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jpeg" ContentType="image/jpeg"/>
  <Default Extension="wmf" ContentType="image/x-wmf"/>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charts/chart8.xml" ContentType="application/vnd.openxmlformats-officedocument.drawingml.chart+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charts/chart6.xml" ContentType="application/vnd.openxmlformats-officedocument.drawingml.chart+xml"/>
  <Override PartName="/word/charts/chart7.xml" ContentType="application/vnd.openxmlformats-officedocument.drawingml.chart+xml"/>
  <Override PartName="/word/footer1.xml" ContentType="application/vnd.openxmlformats-officedocument.wordprocessingml.footer+xml"/>
  <Override PartName="/word/charts/chart4.xml" ContentType="application/vnd.openxmlformats-officedocument.drawingml.chart+xml"/>
  <Override PartName="/word/charts/chart5.xml" ContentType="application/vnd.openxmlformats-officedocument.drawingml.chart+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Default Extension="xlsx" ContentType="application/vnd.openxmlformats-officedocument.spreadsheetml.sheet"/>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40989" w:rsidRDefault="00640989" w:rsidP="00640989">
      <w:pPr>
        <w:bidi/>
        <w:jc w:val="center"/>
        <w:rPr>
          <w:rtl/>
          <w:lang w:bidi="fa-IR"/>
        </w:rPr>
      </w:pPr>
    </w:p>
    <w:p w:rsidR="00640989" w:rsidRDefault="00640989" w:rsidP="00640989">
      <w:pPr>
        <w:bidi/>
        <w:jc w:val="center"/>
        <w:rPr>
          <w:b/>
          <w:bCs/>
          <w:sz w:val="40"/>
          <w:szCs w:val="40"/>
          <w:lang w:bidi="fa-IR"/>
        </w:rPr>
      </w:pPr>
    </w:p>
    <w:p w:rsidR="00DF5E70" w:rsidRPr="001A3CF7" w:rsidRDefault="005A4143" w:rsidP="00DE7DD3">
      <w:pPr>
        <w:bidi/>
        <w:jc w:val="center"/>
        <w:rPr>
          <w:b/>
          <w:bCs/>
          <w:sz w:val="52"/>
          <w:szCs w:val="52"/>
          <w:rtl/>
          <w:lang w:bidi="fa-IR"/>
        </w:rPr>
      </w:pPr>
      <w:r>
        <w:rPr>
          <w:rFonts w:hint="cs"/>
          <w:b/>
          <w:bCs/>
          <w:sz w:val="52"/>
          <w:szCs w:val="52"/>
          <w:rtl/>
          <w:lang w:bidi="fa-IR"/>
        </w:rPr>
        <w:t xml:space="preserve">کد </w:t>
      </w:r>
      <w:r w:rsidR="001A3CF7">
        <w:rPr>
          <w:rFonts w:hint="cs"/>
          <w:b/>
          <w:bCs/>
          <w:sz w:val="52"/>
          <w:szCs w:val="52"/>
          <w:rtl/>
          <w:lang w:bidi="fa-IR"/>
        </w:rPr>
        <w:t xml:space="preserve">روندیابی </w:t>
      </w:r>
      <w:r w:rsidR="003C0613">
        <w:rPr>
          <w:rFonts w:hint="cs"/>
          <w:b/>
          <w:bCs/>
          <w:sz w:val="52"/>
          <w:szCs w:val="52"/>
          <w:rtl/>
          <w:lang w:bidi="fa-IR"/>
        </w:rPr>
        <w:t>جریان در کانال</w:t>
      </w:r>
      <w:r w:rsidR="00EB2722">
        <w:rPr>
          <w:rFonts w:hint="cs"/>
          <w:b/>
          <w:bCs/>
          <w:sz w:val="52"/>
          <w:szCs w:val="52"/>
          <w:rtl/>
          <w:lang w:bidi="fa-IR"/>
        </w:rPr>
        <w:t xml:space="preserve"> </w:t>
      </w:r>
      <w:r w:rsidR="001A3CF7">
        <w:rPr>
          <w:rFonts w:hint="cs"/>
          <w:b/>
          <w:bCs/>
          <w:sz w:val="52"/>
          <w:szCs w:val="52"/>
          <w:rtl/>
          <w:lang w:bidi="fa-IR"/>
        </w:rPr>
        <w:t xml:space="preserve">با استفاده از روش </w:t>
      </w:r>
      <w:r w:rsidR="00DE7DD3">
        <w:rPr>
          <w:rFonts w:hint="cs"/>
          <w:b/>
          <w:bCs/>
          <w:sz w:val="52"/>
          <w:szCs w:val="52"/>
          <w:rtl/>
          <w:lang w:bidi="fa-IR"/>
        </w:rPr>
        <w:t>فواصل معین (روش مشخصه ها)</w:t>
      </w:r>
    </w:p>
    <w:p w:rsidR="00640989" w:rsidRDefault="00640989" w:rsidP="00640989">
      <w:pPr>
        <w:autoSpaceDE w:val="0"/>
        <w:autoSpaceDN w:val="0"/>
        <w:bidi/>
        <w:adjustRightInd w:val="0"/>
        <w:ind w:left="-720"/>
        <w:jc w:val="center"/>
        <w:rPr>
          <w:rFonts w:ascii="BMitraBold" w:cs="BMitraBold"/>
          <w:b/>
          <w:bCs/>
          <w:noProof/>
          <w:sz w:val="34"/>
          <w:szCs w:val="34"/>
        </w:rPr>
        <w:sectPr w:rsidR="00640989" w:rsidSect="007C180A">
          <w:headerReference w:type="even" r:id="rId8"/>
          <w:headerReference w:type="default" r:id="rId9"/>
          <w:footerReference w:type="even" r:id="rId10"/>
          <w:footerReference w:type="default" r:id="rId11"/>
          <w:headerReference w:type="first" r:id="rId12"/>
          <w:footerReference w:type="first" r:id="rId13"/>
          <w:pgSz w:w="11907" w:h="16840" w:code="9"/>
          <w:pgMar w:top="1440" w:right="1440" w:bottom="1440" w:left="1440" w:header="0" w:footer="0" w:gutter="0"/>
          <w:cols w:space="720"/>
          <w:docGrid w:linePitch="360"/>
        </w:sectPr>
      </w:pPr>
    </w:p>
    <w:p w:rsidR="00640989" w:rsidRDefault="00640989" w:rsidP="00640989">
      <w:pPr>
        <w:autoSpaceDE w:val="0"/>
        <w:autoSpaceDN w:val="0"/>
        <w:bidi/>
        <w:adjustRightInd w:val="0"/>
        <w:ind w:left="-720"/>
        <w:rPr>
          <w:rFonts w:ascii="BMitraBold" w:cs="BMitraBold"/>
          <w:b/>
          <w:bCs/>
          <w:sz w:val="34"/>
          <w:szCs w:val="34"/>
          <w:rtl/>
        </w:rPr>
        <w:sectPr w:rsidR="00640989" w:rsidSect="008741F2">
          <w:footerReference w:type="default" r:id="rId14"/>
          <w:pgSz w:w="11907" w:h="16840" w:code="9"/>
          <w:pgMar w:top="1440" w:right="1440" w:bottom="1440" w:left="1440" w:header="0" w:footer="0" w:gutter="0"/>
          <w:cols w:space="720"/>
          <w:docGrid w:linePitch="360"/>
        </w:sectPr>
      </w:pPr>
      <w:r>
        <w:rPr>
          <w:noProof/>
        </w:rPr>
        <w:lastRenderedPageBreak/>
        <w:drawing>
          <wp:anchor distT="0" distB="0" distL="114300" distR="114300" simplePos="0" relativeHeight="251660288" behindDoc="0" locked="0" layoutInCell="1" allowOverlap="1">
            <wp:simplePos x="0" y="0"/>
            <wp:positionH relativeFrom="column">
              <wp:posOffset>-60325</wp:posOffset>
            </wp:positionH>
            <wp:positionV relativeFrom="paragraph">
              <wp:posOffset>0</wp:posOffset>
            </wp:positionV>
            <wp:extent cx="6064250" cy="8350250"/>
            <wp:effectExtent l="19050" t="0" r="0" b="0"/>
            <wp:wrapSquare wrapText="right"/>
            <wp:docPr id="2" name="Picture 1" descr="besm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esm copy"/>
                    <pic:cNvPicPr>
                      <a:picLocks noChangeAspect="1" noChangeArrowheads="1"/>
                    </pic:cNvPicPr>
                  </pic:nvPicPr>
                  <pic:blipFill>
                    <a:blip r:embed="rId15" cstate="print"/>
                    <a:srcRect/>
                    <a:stretch>
                      <a:fillRect/>
                    </a:stretch>
                  </pic:blipFill>
                  <pic:spPr bwMode="auto">
                    <a:xfrm>
                      <a:off x="0" y="0"/>
                      <a:ext cx="6064250" cy="8350250"/>
                    </a:xfrm>
                    <a:prstGeom prst="rect">
                      <a:avLst/>
                    </a:prstGeom>
                    <a:noFill/>
                    <a:ln w="9525">
                      <a:noFill/>
                      <a:miter lim="800000"/>
                      <a:headEnd/>
                      <a:tailEnd/>
                    </a:ln>
                  </pic:spPr>
                </pic:pic>
              </a:graphicData>
            </a:graphic>
          </wp:anchor>
        </w:drawing>
      </w:r>
    </w:p>
    <w:p w:rsidR="001C294F" w:rsidRDefault="001C294F" w:rsidP="001C294F">
      <w:pPr>
        <w:numPr>
          <w:ilvl w:val="0"/>
          <w:numId w:val="1"/>
        </w:numPr>
        <w:autoSpaceDE w:val="0"/>
        <w:autoSpaceDN w:val="0"/>
        <w:bidi/>
        <w:adjustRightInd w:val="0"/>
        <w:ind w:left="207" w:firstLine="90"/>
        <w:jc w:val="lowKashida"/>
        <w:rPr>
          <w:rFonts w:ascii="BMitraBold" w:cs="B Titr"/>
          <w:b/>
          <w:bCs/>
          <w:sz w:val="34"/>
          <w:szCs w:val="34"/>
          <w:lang w:bidi="fa-IR"/>
        </w:rPr>
      </w:pPr>
      <w:r>
        <w:rPr>
          <w:rFonts w:ascii="BMitraBold" w:cs="B Titr" w:hint="cs"/>
          <w:b/>
          <w:bCs/>
          <w:sz w:val="34"/>
          <w:szCs w:val="34"/>
          <w:rtl/>
          <w:lang w:bidi="fa-IR"/>
        </w:rPr>
        <w:lastRenderedPageBreak/>
        <w:t>تعریف مساله</w:t>
      </w:r>
    </w:p>
    <w:p w:rsidR="001C294F" w:rsidRDefault="00C611DA" w:rsidP="00E16917">
      <w:pPr>
        <w:bidi/>
        <w:ind w:left="27" w:firstLine="333"/>
        <w:jc w:val="both"/>
        <w:rPr>
          <w:sz w:val="28"/>
          <w:szCs w:val="28"/>
          <w:rtl/>
          <w:lang w:bidi="fa-IR"/>
        </w:rPr>
      </w:pPr>
      <w:r>
        <w:rPr>
          <w:rFonts w:hint="cs"/>
          <w:sz w:val="28"/>
          <w:szCs w:val="28"/>
          <w:rtl/>
          <w:lang w:bidi="fa-IR"/>
        </w:rPr>
        <w:t xml:space="preserve">یک کانال مستطیلی به عرض </w:t>
      </w:r>
      <w:r w:rsidRPr="00C64DA3">
        <w:rPr>
          <w:rFonts w:cs="Times New Roman"/>
          <w:i/>
          <w:iCs/>
          <w:sz w:val="28"/>
          <w:szCs w:val="28"/>
          <w:lang w:bidi="fa-IR"/>
        </w:rPr>
        <w:t>20 ft</w:t>
      </w:r>
      <w:r>
        <w:rPr>
          <w:rFonts w:hint="cs"/>
          <w:sz w:val="28"/>
          <w:szCs w:val="28"/>
          <w:rtl/>
          <w:lang w:bidi="fa-IR"/>
        </w:rPr>
        <w:t xml:space="preserve"> و طول </w:t>
      </w:r>
      <w:r w:rsidRPr="00C64DA3">
        <w:rPr>
          <w:rFonts w:cs="Times New Roman"/>
          <w:i/>
          <w:iCs/>
          <w:sz w:val="28"/>
          <w:szCs w:val="28"/>
          <w:lang w:bidi="fa-IR"/>
        </w:rPr>
        <w:t>10000 ft</w:t>
      </w:r>
      <w:r>
        <w:rPr>
          <w:rFonts w:hint="cs"/>
          <w:sz w:val="28"/>
          <w:szCs w:val="28"/>
          <w:rtl/>
          <w:lang w:bidi="fa-IR"/>
        </w:rPr>
        <w:t xml:space="preserve"> و شیب کف </w:t>
      </w:r>
      <w:r w:rsidRPr="00C64DA3">
        <w:rPr>
          <w:rFonts w:cs="Times New Roman"/>
          <w:i/>
          <w:iCs/>
          <w:sz w:val="28"/>
          <w:szCs w:val="28"/>
          <w:lang w:bidi="fa-IR"/>
        </w:rPr>
        <w:t>0.0016</w:t>
      </w:r>
      <w:r>
        <w:rPr>
          <w:rFonts w:hint="cs"/>
          <w:sz w:val="28"/>
          <w:szCs w:val="28"/>
          <w:rtl/>
          <w:lang w:bidi="fa-IR"/>
        </w:rPr>
        <w:t xml:space="preserve"> و ضریب مانینگ </w:t>
      </w:r>
      <w:r w:rsidRPr="00C64DA3">
        <w:rPr>
          <w:rFonts w:cs="Times New Roman"/>
          <w:i/>
          <w:iCs/>
          <w:sz w:val="28"/>
          <w:szCs w:val="28"/>
          <w:lang w:bidi="fa-IR"/>
        </w:rPr>
        <w:t>0.0185</w:t>
      </w:r>
      <w:r>
        <w:rPr>
          <w:rFonts w:hint="cs"/>
          <w:sz w:val="28"/>
          <w:szCs w:val="28"/>
          <w:rtl/>
          <w:lang w:bidi="fa-IR"/>
        </w:rPr>
        <w:t xml:space="preserve"> در عمق نرمال </w:t>
      </w:r>
      <w:r w:rsidRPr="00C64DA3">
        <w:rPr>
          <w:rFonts w:cs="Times New Roman"/>
          <w:i/>
          <w:iCs/>
          <w:sz w:val="28"/>
          <w:szCs w:val="28"/>
          <w:lang w:bidi="fa-IR"/>
        </w:rPr>
        <w:t>6 ft</w:t>
      </w:r>
      <w:r>
        <w:rPr>
          <w:rFonts w:hint="cs"/>
          <w:sz w:val="28"/>
          <w:szCs w:val="28"/>
          <w:rtl/>
          <w:lang w:bidi="fa-IR"/>
        </w:rPr>
        <w:t xml:space="preserve"> آب را عبور می دهد. اگر در بالادست کانال دبی به طور خطی در عرض </w:t>
      </w:r>
      <w:r w:rsidRPr="00C64DA3">
        <w:rPr>
          <w:rFonts w:cs="Times New Roman"/>
          <w:i/>
          <w:iCs/>
          <w:sz w:val="28"/>
          <w:szCs w:val="28"/>
          <w:lang w:bidi="fa-IR"/>
        </w:rPr>
        <w:t>20</w:t>
      </w:r>
      <w:r>
        <w:rPr>
          <w:rFonts w:hint="cs"/>
          <w:sz w:val="28"/>
          <w:szCs w:val="28"/>
          <w:rtl/>
          <w:lang w:bidi="fa-IR"/>
        </w:rPr>
        <w:t xml:space="preserve"> دقیقه دو برابر شود و سپس در عرض </w:t>
      </w:r>
      <w:r w:rsidRPr="00C64DA3">
        <w:rPr>
          <w:rFonts w:cs="Times New Roman"/>
          <w:i/>
          <w:iCs/>
          <w:sz w:val="28"/>
          <w:szCs w:val="28"/>
          <w:lang w:bidi="fa-IR"/>
        </w:rPr>
        <w:t>10</w:t>
      </w:r>
      <w:r>
        <w:rPr>
          <w:rFonts w:hint="cs"/>
          <w:sz w:val="28"/>
          <w:szCs w:val="28"/>
          <w:rtl/>
          <w:lang w:bidi="fa-IR"/>
        </w:rPr>
        <w:t xml:space="preserve"> دقیقه به نصف مقدار اولیه خود کاهش یابد</w:t>
      </w:r>
      <w:r w:rsidR="00E16917">
        <w:rPr>
          <w:rFonts w:hint="cs"/>
          <w:sz w:val="28"/>
          <w:szCs w:val="28"/>
          <w:rtl/>
          <w:lang w:bidi="fa-IR"/>
        </w:rPr>
        <w:t xml:space="preserve"> (شکل 1-1)</w:t>
      </w:r>
      <w:r w:rsidR="00E16917">
        <w:rPr>
          <w:sz w:val="28"/>
          <w:szCs w:val="28"/>
          <w:lang w:bidi="fa-IR"/>
        </w:rPr>
        <w:t xml:space="preserve"> </w:t>
      </w:r>
      <w:r>
        <w:rPr>
          <w:rFonts w:hint="cs"/>
          <w:sz w:val="28"/>
          <w:szCs w:val="28"/>
          <w:rtl/>
          <w:lang w:bidi="fa-IR"/>
        </w:rPr>
        <w:t>و در پایین دست کانال رابطه دبی-عمق به صورت زیر باشد</w:t>
      </w:r>
      <w:r w:rsidR="00A9740F">
        <w:rPr>
          <w:rFonts w:hint="cs"/>
          <w:sz w:val="28"/>
          <w:szCs w:val="28"/>
          <w:rtl/>
          <w:lang w:bidi="fa-IR"/>
        </w:rPr>
        <w:t xml:space="preserve"> </w:t>
      </w:r>
      <w:r w:rsidR="006F522B">
        <w:rPr>
          <w:rFonts w:hint="cs"/>
          <w:sz w:val="28"/>
          <w:szCs w:val="28"/>
          <w:rtl/>
          <w:lang w:bidi="fa-IR"/>
        </w:rPr>
        <w:t>(شکل 1-2)</w:t>
      </w:r>
      <w:r>
        <w:rPr>
          <w:rFonts w:hint="cs"/>
          <w:sz w:val="28"/>
          <w:szCs w:val="28"/>
          <w:rtl/>
          <w:lang w:bidi="fa-IR"/>
        </w:rPr>
        <w:t>:</w:t>
      </w:r>
    </w:p>
    <w:p w:rsidR="00C611DA" w:rsidRDefault="00C611DA" w:rsidP="00C611DA">
      <w:pPr>
        <w:ind w:left="27" w:firstLine="333"/>
        <w:jc w:val="both"/>
        <w:rPr>
          <w:position w:val="-28"/>
          <w:rtl/>
        </w:rPr>
      </w:pPr>
      <w:r w:rsidRPr="00C611DA">
        <w:rPr>
          <w:position w:val="-10"/>
        </w:rPr>
        <w:object w:dxaOrig="1640" w:dyaOrig="360">
          <v:shape id="_x0000_i1025" type="#_x0000_t75" style="width:106pt;height:24pt" o:ole="">
            <v:imagedata r:id="rId16" o:title=""/>
          </v:shape>
          <o:OLEObject Type="Embed" ProgID="Equation.3" ShapeID="_x0000_i1025" DrawAspect="Content" ObjectID="_1384563722" r:id="rId17"/>
        </w:object>
      </w:r>
    </w:p>
    <w:p w:rsidR="00C611DA" w:rsidRDefault="00C611DA" w:rsidP="00C611DA">
      <w:pPr>
        <w:bidi/>
        <w:ind w:left="27" w:firstLine="333"/>
        <w:jc w:val="both"/>
        <w:rPr>
          <w:sz w:val="28"/>
          <w:szCs w:val="28"/>
          <w:rtl/>
          <w:lang w:bidi="fa-IR"/>
        </w:rPr>
      </w:pPr>
      <w:r>
        <w:rPr>
          <w:rFonts w:hint="cs"/>
          <w:sz w:val="28"/>
          <w:szCs w:val="28"/>
          <w:rtl/>
          <w:lang w:bidi="fa-IR"/>
        </w:rPr>
        <w:t>مطلوبست محاسبه سرعت متوسط، عمق متوسط جریان در کانال</w:t>
      </w:r>
      <w:r w:rsidR="00A9740F">
        <w:rPr>
          <w:rFonts w:hint="cs"/>
          <w:sz w:val="28"/>
          <w:szCs w:val="28"/>
          <w:rtl/>
          <w:lang w:bidi="fa-IR"/>
        </w:rPr>
        <w:t>،</w:t>
      </w:r>
      <w:r>
        <w:rPr>
          <w:rFonts w:hint="cs"/>
          <w:sz w:val="28"/>
          <w:szCs w:val="28"/>
          <w:rtl/>
          <w:lang w:bidi="fa-IR"/>
        </w:rPr>
        <w:t xml:space="preserve"> در عرض </w:t>
      </w:r>
      <w:r w:rsidRPr="00D915F9">
        <w:rPr>
          <w:rFonts w:cs="Times New Roman"/>
          <w:i/>
          <w:iCs/>
          <w:sz w:val="28"/>
          <w:szCs w:val="28"/>
          <w:lang w:bidi="fa-IR"/>
        </w:rPr>
        <w:t>40</w:t>
      </w:r>
      <w:r>
        <w:rPr>
          <w:rFonts w:hint="cs"/>
          <w:sz w:val="28"/>
          <w:szCs w:val="28"/>
          <w:rtl/>
          <w:lang w:bidi="fa-IR"/>
        </w:rPr>
        <w:t xml:space="preserve"> دقیقه پس از شروع تغییرات دبی</w:t>
      </w:r>
      <w:r w:rsidR="003A6C7D">
        <w:rPr>
          <w:rFonts w:hint="cs"/>
          <w:sz w:val="28"/>
          <w:szCs w:val="28"/>
          <w:rtl/>
          <w:lang w:bidi="fa-IR"/>
        </w:rPr>
        <w:t xml:space="preserve"> در کانال.</w:t>
      </w:r>
    </w:p>
    <w:p w:rsidR="003A6C7D" w:rsidRDefault="003A6C7D" w:rsidP="00F06A22">
      <w:pPr>
        <w:jc w:val="center"/>
        <w:rPr>
          <w:sz w:val="28"/>
          <w:szCs w:val="28"/>
          <w:rtl/>
          <w:lang w:bidi="fa-IR"/>
        </w:rPr>
      </w:pPr>
      <w:r w:rsidRPr="003A6C7D">
        <w:rPr>
          <w:noProof/>
          <w:sz w:val="28"/>
          <w:szCs w:val="28"/>
        </w:rPr>
        <w:drawing>
          <wp:inline distT="0" distB="0" distL="0" distR="0">
            <wp:extent cx="3933724" cy="2157984"/>
            <wp:effectExtent l="19050" t="0" r="9626" b="0"/>
            <wp:docPr id="6"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E16917" w:rsidRDefault="00E16917" w:rsidP="00E16917">
      <w:pPr>
        <w:tabs>
          <w:tab w:val="left" w:pos="2952"/>
        </w:tabs>
        <w:bidi/>
        <w:jc w:val="center"/>
        <w:rPr>
          <w:rFonts w:asciiTheme="minorHAnsi" w:hAnsiTheme="minorHAnsi"/>
          <w:sz w:val="24"/>
          <w:szCs w:val="24"/>
          <w:lang w:bidi="fa-IR"/>
        </w:rPr>
      </w:pPr>
      <w:r w:rsidRPr="003F7614">
        <w:rPr>
          <w:rFonts w:asciiTheme="minorHAnsi" w:hAnsiTheme="minorHAnsi" w:hint="cs"/>
          <w:sz w:val="24"/>
          <w:szCs w:val="24"/>
          <w:rtl/>
          <w:lang w:bidi="fa-IR"/>
        </w:rPr>
        <w:t xml:space="preserve">شکل </w:t>
      </w:r>
      <w:r>
        <w:rPr>
          <w:rFonts w:asciiTheme="minorHAnsi" w:hAnsiTheme="minorHAnsi" w:hint="cs"/>
          <w:sz w:val="24"/>
          <w:szCs w:val="24"/>
          <w:rtl/>
          <w:lang w:bidi="fa-IR"/>
        </w:rPr>
        <w:t>1</w:t>
      </w:r>
      <w:r w:rsidRPr="003F7614">
        <w:rPr>
          <w:rFonts w:asciiTheme="minorHAnsi" w:hAnsiTheme="minorHAnsi" w:hint="cs"/>
          <w:sz w:val="24"/>
          <w:szCs w:val="24"/>
          <w:rtl/>
          <w:lang w:bidi="fa-IR"/>
        </w:rPr>
        <w:t xml:space="preserve">-1. </w:t>
      </w:r>
      <w:r>
        <w:rPr>
          <w:rFonts w:asciiTheme="minorHAnsi" w:hAnsiTheme="minorHAnsi" w:hint="cs"/>
          <w:sz w:val="24"/>
          <w:szCs w:val="24"/>
          <w:rtl/>
          <w:lang w:bidi="fa-IR"/>
        </w:rPr>
        <w:t>هیدروگراف جریان ورودی به کانال.</w:t>
      </w:r>
    </w:p>
    <w:p w:rsidR="006F522B" w:rsidRDefault="006F522B" w:rsidP="006F522B">
      <w:pPr>
        <w:tabs>
          <w:tab w:val="left" w:pos="2952"/>
        </w:tabs>
        <w:jc w:val="center"/>
        <w:rPr>
          <w:rFonts w:asciiTheme="minorHAnsi" w:hAnsiTheme="minorHAnsi"/>
          <w:sz w:val="24"/>
          <w:szCs w:val="24"/>
          <w:rtl/>
          <w:lang w:bidi="fa-IR"/>
        </w:rPr>
      </w:pPr>
      <w:r w:rsidRPr="006F522B">
        <w:rPr>
          <w:rFonts w:asciiTheme="minorHAnsi" w:hAnsiTheme="minorHAnsi"/>
          <w:noProof/>
          <w:sz w:val="24"/>
          <w:szCs w:val="24"/>
        </w:rPr>
        <w:drawing>
          <wp:inline distT="0" distB="0" distL="0" distR="0">
            <wp:extent cx="4531360" cy="2304288"/>
            <wp:effectExtent l="19050" t="0" r="21590" b="762"/>
            <wp:docPr id="3"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6F522B" w:rsidRDefault="006F522B" w:rsidP="006F522B">
      <w:pPr>
        <w:tabs>
          <w:tab w:val="left" w:pos="2952"/>
        </w:tabs>
        <w:bidi/>
        <w:jc w:val="center"/>
        <w:rPr>
          <w:rFonts w:asciiTheme="minorHAnsi" w:hAnsiTheme="minorHAnsi"/>
          <w:sz w:val="24"/>
          <w:szCs w:val="24"/>
          <w:lang w:bidi="fa-IR"/>
        </w:rPr>
      </w:pPr>
      <w:r w:rsidRPr="003F7614">
        <w:rPr>
          <w:rFonts w:asciiTheme="minorHAnsi" w:hAnsiTheme="minorHAnsi" w:hint="cs"/>
          <w:sz w:val="24"/>
          <w:szCs w:val="24"/>
          <w:rtl/>
          <w:lang w:bidi="fa-IR"/>
        </w:rPr>
        <w:t xml:space="preserve">شکل </w:t>
      </w:r>
      <w:r>
        <w:rPr>
          <w:rFonts w:asciiTheme="minorHAnsi" w:hAnsiTheme="minorHAnsi" w:hint="cs"/>
          <w:sz w:val="24"/>
          <w:szCs w:val="24"/>
          <w:rtl/>
          <w:lang w:bidi="fa-IR"/>
        </w:rPr>
        <w:t>1</w:t>
      </w:r>
      <w:r w:rsidRPr="003F7614">
        <w:rPr>
          <w:rFonts w:asciiTheme="minorHAnsi" w:hAnsiTheme="minorHAnsi" w:hint="cs"/>
          <w:sz w:val="24"/>
          <w:szCs w:val="24"/>
          <w:rtl/>
          <w:lang w:bidi="fa-IR"/>
        </w:rPr>
        <w:t>-</w:t>
      </w:r>
      <w:r>
        <w:rPr>
          <w:rFonts w:asciiTheme="minorHAnsi" w:hAnsiTheme="minorHAnsi" w:hint="cs"/>
          <w:sz w:val="24"/>
          <w:szCs w:val="24"/>
          <w:rtl/>
          <w:lang w:bidi="fa-IR"/>
        </w:rPr>
        <w:t>2</w:t>
      </w:r>
      <w:r w:rsidRPr="003F7614">
        <w:rPr>
          <w:rFonts w:asciiTheme="minorHAnsi" w:hAnsiTheme="minorHAnsi" w:hint="cs"/>
          <w:sz w:val="24"/>
          <w:szCs w:val="24"/>
          <w:rtl/>
          <w:lang w:bidi="fa-IR"/>
        </w:rPr>
        <w:t xml:space="preserve">. </w:t>
      </w:r>
      <w:r>
        <w:rPr>
          <w:rFonts w:asciiTheme="minorHAnsi" w:hAnsiTheme="minorHAnsi" w:hint="cs"/>
          <w:sz w:val="24"/>
          <w:szCs w:val="24"/>
          <w:rtl/>
          <w:lang w:bidi="fa-IR"/>
        </w:rPr>
        <w:t xml:space="preserve">نمودار </w:t>
      </w:r>
      <w:r w:rsidRPr="006F522B">
        <w:rPr>
          <w:rFonts w:asciiTheme="minorHAnsi" w:hAnsiTheme="minorHAnsi" w:hint="cs"/>
          <w:sz w:val="24"/>
          <w:szCs w:val="24"/>
          <w:rtl/>
          <w:lang w:bidi="fa-IR"/>
        </w:rPr>
        <w:t>دبی-عمق</w:t>
      </w:r>
      <w:r>
        <w:rPr>
          <w:rFonts w:asciiTheme="minorHAnsi" w:hAnsiTheme="minorHAnsi" w:hint="cs"/>
          <w:sz w:val="24"/>
          <w:szCs w:val="24"/>
          <w:rtl/>
          <w:lang w:bidi="fa-IR"/>
        </w:rPr>
        <w:t>.</w:t>
      </w:r>
    </w:p>
    <w:p w:rsidR="00E16917" w:rsidRDefault="00F5219B" w:rsidP="00F5219B">
      <w:pPr>
        <w:bidi/>
        <w:ind w:firstLine="387"/>
        <w:rPr>
          <w:b/>
          <w:bCs/>
          <w:sz w:val="28"/>
          <w:szCs w:val="28"/>
          <w:rtl/>
          <w:lang w:bidi="fa-IR"/>
        </w:rPr>
      </w:pPr>
      <w:r w:rsidRPr="00F5219B">
        <w:rPr>
          <w:rFonts w:hint="cs"/>
          <w:b/>
          <w:bCs/>
          <w:sz w:val="28"/>
          <w:szCs w:val="28"/>
          <w:rtl/>
          <w:lang w:bidi="fa-IR"/>
        </w:rPr>
        <w:lastRenderedPageBreak/>
        <w:t>فرضیات</w:t>
      </w:r>
    </w:p>
    <w:p w:rsidR="00F5219B" w:rsidRDefault="00F5219B" w:rsidP="00A9740F">
      <w:pPr>
        <w:pStyle w:val="ListParagraph"/>
        <w:numPr>
          <w:ilvl w:val="0"/>
          <w:numId w:val="24"/>
        </w:numPr>
        <w:bidi/>
        <w:jc w:val="both"/>
        <w:rPr>
          <w:sz w:val="28"/>
          <w:szCs w:val="28"/>
          <w:lang w:bidi="fa-IR"/>
        </w:rPr>
      </w:pPr>
      <w:r>
        <w:rPr>
          <w:rFonts w:hint="cs"/>
          <w:sz w:val="28"/>
          <w:szCs w:val="28"/>
          <w:rtl/>
          <w:lang w:bidi="fa-IR"/>
        </w:rPr>
        <w:t xml:space="preserve">در روش صریح </w:t>
      </w:r>
      <w:r w:rsidRPr="00C31914">
        <w:rPr>
          <w:color w:val="000000"/>
          <w:position w:val="-6"/>
          <w:sz w:val="20"/>
          <w:szCs w:val="20"/>
        </w:rPr>
        <w:object w:dxaOrig="260" w:dyaOrig="240">
          <v:shape id="_x0000_i1026" type="#_x0000_t75" style="width:16.5pt;height:15.5pt" o:ole="">
            <v:imagedata r:id="rId20" o:title=""/>
          </v:shape>
          <o:OLEObject Type="Embed" ProgID="Equation.3" ShapeID="_x0000_i1026" DrawAspect="Content" ObjectID="_1384563723" r:id="rId21"/>
        </w:object>
      </w:r>
      <w:r>
        <w:rPr>
          <w:rFonts w:hint="cs"/>
          <w:sz w:val="28"/>
          <w:szCs w:val="28"/>
          <w:rtl/>
          <w:lang w:bidi="fa-IR"/>
        </w:rPr>
        <w:t xml:space="preserve">وابسته به </w:t>
      </w:r>
      <w:r w:rsidRPr="00C31914">
        <w:rPr>
          <w:color w:val="000000"/>
          <w:position w:val="-6"/>
          <w:sz w:val="20"/>
          <w:szCs w:val="20"/>
        </w:rPr>
        <w:object w:dxaOrig="300" w:dyaOrig="240">
          <v:shape id="_x0000_i1027" type="#_x0000_t75" style="width:18pt;height:15.5pt" o:ole="">
            <v:imagedata r:id="rId22" o:title=""/>
          </v:shape>
          <o:OLEObject Type="Embed" ProgID="Equation.3" ShapeID="_x0000_i1027" DrawAspect="Content" ObjectID="_1384563724" r:id="rId23"/>
        </w:object>
      </w:r>
      <w:r>
        <w:rPr>
          <w:rFonts w:hint="cs"/>
          <w:color w:val="000000"/>
          <w:position w:val="-6"/>
          <w:sz w:val="20"/>
          <w:szCs w:val="20"/>
          <w:rtl/>
        </w:rPr>
        <w:t xml:space="preserve"> </w:t>
      </w:r>
      <w:r>
        <w:rPr>
          <w:rFonts w:hint="cs"/>
          <w:sz w:val="28"/>
          <w:szCs w:val="28"/>
          <w:rtl/>
          <w:lang w:bidi="fa-IR"/>
        </w:rPr>
        <w:t xml:space="preserve">است یعنی در انتخاب </w:t>
      </w:r>
      <w:r w:rsidRPr="00C31914">
        <w:rPr>
          <w:color w:val="000000"/>
          <w:position w:val="-6"/>
          <w:sz w:val="20"/>
          <w:szCs w:val="20"/>
        </w:rPr>
        <w:object w:dxaOrig="260" w:dyaOrig="240">
          <v:shape id="_x0000_i1028" type="#_x0000_t75" style="width:16.5pt;height:15.5pt" o:ole="">
            <v:imagedata r:id="rId20" o:title=""/>
          </v:shape>
          <o:OLEObject Type="Embed" ProgID="Equation.3" ShapeID="_x0000_i1028" DrawAspect="Content" ObjectID="_1384563725" r:id="rId24"/>
        </w:object>
      </w:r>
      <w:r>
        <w:rPr>
          <w:rFonts w:hint="cs"/>
          <w:color w:val="000000"/>
          <w:position w:val="-6"/>
          <w:sz w:val="20"/>
          <w:szCs w:val="20"/>
          <w:rtl/>
        </w:rPr>
        <w:t xml:space="preserve"> </w:t>
      </w:r>
      <w:r>
        <w:rPr>
          <w:rFonts w:hint="cs"/>
          <w:sz w:val="28"/>
          <w:szCs w:val="28"/>
          <w:rtl/>
          <w:lang w:bidi="fa-IR"/>
        </w:rPr>
        <w:t>تعیین شرط پایداری ضروری است</w:t>
      </w:r>
      <w:r w:rsidR="00C86AB3">
        <w:rPr>
          <w:rFonts w:hint="cs"/>
          <w:sz w:val="28"/>
          <w:szCs w:val="28"/>
          <w:rtl/>
          <w:lang w:bidi="fa-IR"/>
        </w:rPr>
        <w:t>.</w:t>
      </w:r>
    </w:p>
    <w:p w:rsidR="00C86AB3" w:rsidRDefault="00C86AB3" w:rsidP="00A9740F">
      <w:pPr>
        <w:pStyle w:val="ListParagraph"/>
        <w:numPr>
          <w:ilvl w:val="0"/>
          <w:numId w:val="24"/>
        </w:numPr>
        <w:bidi/>
        <w:jc w:val="both"/>
        <w:rPr>
          <w:sz w:val="28"/>
          <w:szCs w:val="28"/>
          <w:lang w:bidi="fa-IR"/>
        </w:rPr>
      </w:pPr>
      <w:r>
        <w:rPr>
          <w:rFonts w:hint="cs"/>
          <w:sz w:val="28"/>
          <w:szCs w:val="28"/>
          <w:rtl/>
          <w:lang w:bidi="fa-IR"/>
        </w:rPr>
        <w:t>در منفصل کردن معادلات حاکم قطع دادن معادلات در حل نقاط میانی کمک می کند.</w:t>
      </w:r>
    </w:p>
    <w:p w:rsidR="00C86AB3" w:rsidRDefault="00C86AB3" w:rsidP="00A9740F">
      <w:pPr>
        <w:pStyle w:val="ListParagraph"/>
        <w:numPr>
          <w:ilvl w:val="0"/>
          <w:numId w:val="24"/>
        </w:numPr>
        <w:bidi/>
        <w:jc w:val="both"/>
        <w:rPr>
          <w:sz w:val="28"/>
          <w:szCs w:val="28"/>
          <w:lang w:bidi="fa-IR"/>
        </w:rPr>
      </w:pPr>
      <w:r>
        <w:rPr>
          <w:rFonts w:hint="cs"/>
          <w:sz w:val="28"/>
          <w:szCs w:val="28"/>
          <w:rtl/>
          <w:lang w:bidi="fa-IR"/>
        </w:rPr>
        <w:t xml:space="preserve">در حین نوشتن نرم افزار </w:t>
      </w:r>
      <w:r w:rsidR="00F4091F" w:rsidRPr="00C31914">
        <w:rPr>
          <w:color w:val="000000"/>
          <w:position w:val="-6"/>
          <w:sz w:val="20"/>
          <w:szCs w:val="20"/>
        </w:rPr>
        <w:object w:dxaOrig="260" w:dyaOrig="240">
          <v:shape id="_x0000_i1029" type="#_x0000_t75" style="width:15.5pt;height:15.5pt" o:ole="">
            <v:imagedata r:id="rId25" o:title=""/>
          </v:shape>
          <o:OLEObject Type="Embed" ProgID="Equation.3" ShapeID="_x0000_i1029" DrawAspect="Content" ObjectID="_1384563726" r:id="rId26"/>
        </w:object>
      </w:r>
      <w:r>
        <w:rPr>
          <w:rFonts w:hint="cs"/>
          <w:color w:val="000000"/>
          <w:position w:val="-6"/>
          <w:sz w:val="20"/>
          <w:szCs w:val="20"/>
          <w:rtl/>
        </w:rPr>
        <w:t xml:space="preserve"> </w:t>
      </w:r>
      <w:r>
        <w:rPr>
          <w:rFonts w:hint="cs"/>
          <w:sz w:val="28"/>
          <w:szCs w:val="28"/>
          <w:rtl/>
          <w:lang w:bidi="fa-IR"/>
        </w:rPr>
        <w:t xml:space="preserve">ها را درصدی از </w:t>
      </w:r>
      <w:r w:rsidR="00F4091F" w:rsidRPr="00C31914">
        <w:rPr>
          <w:color w:val="000000"/>
          <w:position w:val="-6"/>
          <w:sz w:val="20"/>
          <w:szCs w:val="20"/>
        </w:rPr>
        <w:object w:dxaOrig="300" w:dyaOrig="240">
          <v:shape id="_x0000_i1030" type="#_x0000_t75" style="width:19pt;height:15.5pt" o:ole="">
            <v:imagedata r:id="rId27" o:title=""/>
          </v:shape>
          <o:OLEObject Type="Embed" ProgID="Equation.3" ShapeID="_x0000_i1030" DrawAspect="Content" ObjectID="_1384563727" r:id="rId28"/>
        </w:object>
      </w:r>
      <w:r>
        <w:rPr>
          <w:rFonts w:hint="cs"/>
          <w:color w:val="000000"/>
          <w:position w:val="-6"/>
          <w:sz w:val="20"/>
          <w:szCs w:val="20"/>
          <w:rtl/>
        </w:rPr>
        <w:t xml:space="preserve"> </w:t>
      </w:r>
      <w:r>
        <w:rPr>
          <w:rFonts w:hint="cs"/>
          <w:sz w:val="28"/>
          <w:szCs w:val="28"/>
          <w:rtl/>
          <w:lang w:bidi="fa-IR"/>
        </w:rPr>
        <w:t xml:space="preserve">در نظر </w:t>
      </w:r>
      <w:r w:rsidR="00A9740F">
        <w:rPr>
          <w:rFonts w:hint="cs"/>
          <w:sz w:val="28"/>
          <w:szCs w:val="28"/>
          <w:rtl/>
          <w:lang w:bidi="fa-IR"/>
        </w:rPr>
        <w:t xml:space="preserve">گرفته می شود </w:t>
      </w:r>
      <w:r>
        <w:rPr>
          <w:rFonts w:hint="cs"/>
          <w:sz w:val="28"/>
          <w:szCs w:val="28"/>
          <w:rtl/>
          <w:lang w:bidi="fa-IR"/>
        </w:rPr>
        <w:t>(با تامین شرط پایداری).</w:t>
      </w:r>
    </w:p>
    <w:p w:rsidR="00C86AB3" w:rsidRDefault="00C86AB3" w:rsidP="00A9740F">
      <w:pPr>
        <w:pStyle w:val="ListParagraph"/>
        <w:numPr>
          <w:ilvl w:val="0"/>
          <w:numId w:val="24"/>
        </w:numPr>
        <w:bidi/>
        <w:jc w:val="both"/>
        <w:rPr>
          <w:sz w:val="28"/>
          <w:szCs w:val="28"/>
          <w:lang w:bidi="fa-IR"/>
        </w:rPr>
      </w:pPr>
      <w:r>
        <w:rPr>
          <w:rFonts w:hint="cs"/>
          <w:sz w:val="28"/>
          <w:szCs w:val="28"/>
          <w:rtl/>
          <w:lang w:bidi="fa-IR"/>
        </w:rPr>
        <w:t xml:space="preserve">در برنامه شرط کنترل کننده ای برای </w:t>
      </w:r>
      <w:r w:rsidRPr="00C31914">
        <w:rPr>
          <w:color w:val="000000"/>
          <w:position w:val="-6"/>
          <w:sz w:val="20"/>
          <w:szCs w:val="20"/>
        </w:rPr>
        <w:object w:dxaOrig="260" w:dyaOrig="240">
          <v:shape id="_x0000_i1031" type="#_x0000_t75" style="width:16.5pt;height:15.5pt" o:ole="">
            <v:imagedata r:id="rId20" o:title=""/>
          </v:shape>
          <o:OLEObject Type="Embed" ProgID="Equation.3" ShapeID="_x0000_i1031" DrawAspect="Content" ObjectID="_1384563728" r:id="rId29"/>
        </w:object>
      </w:r>
      <w:r>
        <w:rPr>
          <w:rFonts w:hint="cs"/>
          <w:sz w:val="28"/>
          <w:szCs w:val="28"/>
          <w:rtl/>
          <w:lang w:bidi="fa-IR"/>
        </w:rPr>
        <w:t xml:space="preserve"> وجود دارد به طوری که اگر در هر مکان و هر زمان به علت تغییر پارامترهای فرمول پایداری برقرار نبود </w:t>
      </w:r>
      <w:r w:rsidRPr="00C31914">
        <w:rPr>
          <w:color w:val="000000"/>
          <w:position w:val="-6"/>
          <w:sz w:val="20"/>
          <w:szCs w:val="20"/>
        </w:rPr>
        <w:object w:dxaOrig="260" w:dyaOrig="240">
          <v:shape id="_x0000_i1032" type="#_x0000_t75" style="width:16.5pt;height:15.5pt" o:ole="">
            <v:imagedata r:id="rId20" o:title=""/>
          </v:shape>
          <o:OLEObject Type="Embed" ProgID="Equation.3" ShapeID="_x0000_i1032" DrawAspect="Content" ObjectID="_1384563729" r:id="rId30"/>
        </w:object>
      </w:r>
      <w:r>
        <w:rPr>
          <w:rFonts w:hint="cs"/>
          <w:color w:val="000000"/>
          <w:position w:val="-6"/>
          <w:sz w:val="20"/>
          <w:szCs w:val="20"/>
          <w:rtl/>
        </w:rPr>
        <w:t xml:space="preserve"> </w:t>
      </w:r>
      <w:r>
        <w:rPr>
          <w:rFonts w:hint="cs"/>
          <w:sz w:val="28"/>
          <w:szCs w:val="28"/>
          <w:rtl/>
          <w:lang w:bidi="fa-IR"/>
        </w:rPr>
        <w:t xml:space="preserve">تغییر کند و از مقادیر کوچکتری برای آن استفاده شود. </w:t>
      </w:r>
    </w:p>
    <w:p w:rsidR="00B54878" w:rsidRDefault="00B54878" w:rsidP="00B54878">
      <w:pPr>
        <w:bidi/>
        <w:rPr>
          <w:sz w:val="28"/>
          <w:szCs w:val="28"/>
          <w:rtl/>
          <w:lang w:bidi="fa-IR"/>
        </w:rPr>
      </w:pPr>
    </w:p>
    <w:p w:rsidR="00B54878" w:rsidRDefault="00B54878" w:rsidP="00B54878">
      <w:pPr>
        <w:bidi/>
        <w:rPr>
          <w:sz w:val="28"/>
          <w:szCs w:val="28"/>
          <w:rtl/>
          <w:lang w:bidi="fa-IR"/>
        </w:rPr>
      </w:pPr>
    </w:p>
    <w:p w:rsidR="00B54878" w:rsidRDefault="00B54878" w:rsidP="00B54878">
      <w:pPr>
        <w:bidi/>
        <w:rPr>
          <w:sz w:val="28"/>
          <w:szCs w:val="28"/>
          <w:rtl/>
          <w:lang w:bidi="fa-IR"/>
        </w:rPr>
      </w:pPr>
    </w:p>
    <w:p w:rsidR="00B54878" w:rsidRDefault="00B54878" w:rsidP="00B54878">
      <w:pPr>
        <w:bidi/>
        <w:rPr>
          <w:sz w:val="28"/>
          <w:szCs w:val="28"/>
          <w:rtl/>
          <w:lang w:bidi="fa-IR"/>
        </w:rPr>
      </w:pPr>
    </w:p>
    <w:p w:rsidR="00B54878" w:rsidRDefault="00B54878" w:rsidP="00B54878">
      <w:pPr>
        <w:bidi/>
        <w:rPr>
          <w:sz w:val="28"/>
          <w:szCs w:val="28"/>
          <w:rtl/>
          <w:lang w:bidi="fa-IR"/>
        </w:rPr>
      </w:pPr>
    </w:p>
    <w:p w:rsidR="00B54878" w:rsidRDefault="00B54878" w:rsidP="00B54878">
      <w:pPr>
        <w:bidi/>
        <w:rPr>
          <w:sz w:val="28"/>
          <w:szCs w:val="28"/>
          <w:rtl/>
          <w:lang w:bidi="fa-IR"/>
        </w:rPr>
      </w:pPr>
    </w:p>
    <w:p w:rsidR="00B54878" w:rsidRDefault="00B54878" w:rsidP="00B54878">
      <w:pPr>
        <w:bidi/>
        <w:rPr>
          <w:sz w:val="28"/>
          <w:szCs w:val="28"/>
          <w:rtl/>
          <w:lang w:bidi="fa-IR"/>
        </w:rPr>
      </w:pPr>
    </w:p>
    <w:p w:rsidR="00B54878" w:rsidRDefault="00B54878" w:rsidP="00B54878">
      <w:pPr>
        <w:bidi/>
        <w:rPr>
          <w:sz w:val="28"/>
          <w:szCs w:val="28"/>
          <w:rtl/>
          <w:lang w:bidi="fa-IR"/>
        </w:rPr>
      </w:pPr>
    </w:p>
    <w:p w:rsidR="00B54878" w:rsidRDefault="00B54878" w:rsidP="00B54878">
      <w:pPr>
        <w:bidi/>
        <w:rPr>
          <w:sz w:val="28"/>
          <w:szCs w:val="28"/>
          <w:rtl/>
          <w:lang w:bidi="fa-IR"/>
        </w:rPr>
      </w:pPr>
    </w:p>
    <w:p w:rsidR="00B54878" w:rsidRDefault="00B54878" w:rsidP="00B54878">
      <w:pPr>
        <w:bidi/>
        <w:rPr>
          <w:sz w:val="28"/>
          <w:szCs w:val="28"/>
          <w:rtl/>
          <w:lang w:bidi="fa-IR"/>
        </w:rPr>
      </w:pPr>
    </w:p>
    <w:p w:rsidR="00B54878" w:rsidRDefault="00B54878" w:rsidP="00B54878">
      <w:pPr>
        <w:bidi/>
        <w:rPr>
          <w:sz w:val="28"/>
          <w:szCs w:val="28"/>
          <w:rtl/>
          <w:lang w:bidi="fa-IR"/>
        </w:rPr>
      </w:pPr>
    </w:p>
    <w:p w:rsidR="00B54878" w:rsidRPr="00B54878" w:rsidRDefault="00B54878" w:rsidP="00B54878">
      <w:pPr>
        <w:bidi/>
        <w:rPr>
          <w:sz w:val="28"/>
          <w:szCs w:val="28"/>
          <w:rtl/>
          <w:lang w:bidi="fa-IR"/>
        </w:rPr>
      </w:pPr>
    </w:p>
    <w:p w:rsidR="001E6D90" w:rsidRDefault="001E6D90" w:rsidP="001C294F">
      <w:pPr>
        <w:numPr>
          <w:ilvl w:val="0"/>
          <w:numId w:val="1"/>
        </w:numPr>
        <w:autoSpaceDE w:val="0"/>
        <w:autoSpaceDN w:val="0"/>
        <w:bidi/>
        <w:adjustRightInd w:val="0"/>
        <w:ind w:left="207" w:firstLine="90"/>
        <w:jc w:val="lowKashida"/>
        <w:rPr>
          <w:rFonts w:ascii="BMitraBold" w:cs="B Titr"/>
          <w:b/>
          <w:bCs/>
          <w:sz w:val="34"/>
          <w:szCs w:val="34"/>
          <w:lang w:bidi="fa-IR"/>
        </w:rPr>
      </w:pPr>
      <w:r>
        <w:rPr>
          <w:rFonts w:ascii="BMitraBold" w:cs="B Titr" w:hint="cs"/>
          <w:b/>
          <w:bCs/>
          <w:sz w:val="34"/>
          <w:szCs w:val="34"/>
          <w:rtl/>
          <w:lang w:bidi="fa-IR"/>
        </w:rPr>
        <w:lastRenderedPageBreak/>
        <w:t>معادله حاکم و روش حل</w:t>
      </w:r>
    </w:p>
    <w:p w:rsidR="0021781B" w:rsidRDefault="0021781B" w:rsidP="00F4091F">
      <w:pPr>
        <w:bidi/>
        <w:ind w:left="27" w:firstLine="333"/>
        <w:rPr>
          <w:sz w:val="28"/>
          <w:szCs w:val="28"/>
          <w:rtl/>
          <w:lang w:bidi="fa-IR"/>
        </w:rPr>
      </w:pPr>
      <w:r w:rsidRPr="0021781B">
        <w:rPr>
          <w:rFonts w:hint="cs"/>
          <w:sz w:val="28"/>
          <w:szCs w:val="28"/>
          <w:rtl/>
          <w:lang w:bidi="fa-IR"/>
        </w:rPr>
        <w:t xml:space="preserve">معادله حاکم بر </w:t>
      </w:r>
      <w:r>
        <w:rPr>
          <w:rFonts w:hint="cs"/>
          <w:sz w:val="28"/>
          <w:szCs w:val="28"/>
          <w:rtl/>
          <w:lang w:bidi="fa-IR"/>
        </w:rPr>
        <w:t>جریان ناپابرجا در کانال ها،</w:t>
      </w:r>
      <w:r w:rsidRPr="0021781B">
        <w:rPr>
          <w:rFonts w:hint="cs"/>
          <w:sz w:val="28"/>
          <w:szCs w:val="28"/>
          <w:rtl/>
          <w:lang w:bidi="fa-IR"/>
        </w:rPr>
        <w:t xml:space="preserve"> </w:t>
      </w:r>
      <w:r>
        <w:rPr>
          <w:rFonts w:hint="cs"/>
          <w:sz w:val="28"/>
          <w:szCs w:val="28"/>
          <w:rtl/>
          <w:lang w:bidi="fa-IR"/>
        </w:rPr>
        <w:t xml:space="preserve">دستگاه </w:t>
      </w:r>
      <w:r w:rsidRPr="0021781B">
        <w:rPr>
          <w:rFonts w:hint="cs"/>
          <w:sz w:val="28"/>
          <w:szCs w:val="28"/>
          <w:rtl/>
          <w:lang w:bidi="fa-IR"/>
        </w:rPr>
        <w:t>معادل</w:t>
      </w:r>
      <w:r>
        <w:rPr>
          <w:rFonts w:hint="cs"/>
          <w:sz w:val="28"/>
          <w:szCs w:val="28"/>
          <w:rtl/>
          <w:lang w:bidi="fa-IR"/>
        </w:rPr>
        <w:t>ات</w:t>
      </w:r>
      <w:r w:rsidRPr="0021781B">
        <w:rPr>
          <w:rFonts w:hint="cs"/>
          <w:sz w:val="28"/>
          <w:szCs w:val="28"/>
          <w:rtl/>
          <w:lang w:bidi="fa-IR"/>
        </w:rPr>
        <w:t xml:space="preserve"> سنت ونانت می باشد که به صورت زیر بیان</w:t>
      </w:r>
      <w:r>
        <w:rPr>
          <w:rFonts w:hint="cs"/>
          <w:sz w:val="28"/>
          <w:szCs w:val="28"/>
          <w:rtl/>
          <w:lang w:bidi="fa-IR"/>
        </w:rPr>
        <w:t xml:space="preserve"> </w:t>
      </w:r>
      <w:r w:rsidRPr="0021781B">
        <w:rPr>
          <w:rFonts w:hint="cs"/>
          <w:sz w:val="28"/>
          <w:szCs w:val="28"/>
          <w:rtl/>
          <w:lang w:bidi="fa-IR"/>
        </w:rPr>
        <w:t>می</w:t>
      </w:r>
      <w:r>
        <w:rPr>
          <w:rFonts w:hint="cs"/>
          <w:sz w:val="28"/>
          <w:szCs w:val="28"/>
          <w:rtl/>
          <w:lang w:bidi="fa-IR"/>
        </w:rPr>
        <w:t xml:space="preserve">  گ</w:t>
      </w:r>
      <w:r w:rsidRPr="0021781B">
        <w:rPr>
          <w:rFonts w:hint="cs"/>
          <w:sz w:val="28"/>
          <w:szCs w:val="28"/>
          <w:rtl/>
          <w:lang w:bidi="fa-IR"/>
        </w:rPr>
        <w:t>ردد</w:t>
      </w:r>
      <w:r w:rsidR="00D00631">
        <w:rPr>
          <w:rFonts w:hint="cs"/>
          <w:sz w:val="28"/>
          <w:szCs w:val="28"/>
          <w:rtl/>
          <w:lang w:bidi="fa-IR"/>
        </w:rPr>
        <w:t xml:space="preserve"> </w:t>
      </w:r>
      <w:r w:rsidR="00D00631">
        <w:rPr>
          <w:sz w:val="28"/>
          <w:szCs w:val="28"/>
          <w:lang w:bidi="fa-IR"/>
        </w:rPr>
        <w:t>]</w:t>
      </w:r>
      <w:r w:rsidR="00D00631">
        <w:rPr>
          <w:rFonts w:hint="cs"/>
          <w:sz w:val="28"/>
          <w:szCs w:val="28"/>
          <w:rtl/>
          <w:lang w:bidi="fa-IR"/>
        </w:rPr>
        <w:t>1و2</w:t>
      </w:r>
      <w:r w:rsidR="00D00631">
        <w:rPr>
          <w:sz w:val="28"/>
          <w:szCs w:val="28"/>
          <w:lang w:bidi="fa-IR"/>
        </w:rPr>
        <w:t>[</w:t>
      </w:r>
      <w:r w:rsidRPr="0021781B">
        <w:rPr>
          <w:rFonts w:hint="cs"/>
          <w:sz w:val="28"/>
          <w:szCs w:val="28"/>
          <w:rtl/>
          <w:lang w:bidi="fa-IR"/>
        </w:rPr>
        <w:t>:</w:t>
      </w:r>
    </w:p>
    <w:tbl>
      <w:tblPr>
        <w:tblStyle w:val="TableGrid"/>
        <w:tblW w:w="0" w:type="auto"/>
        <w:tblInd w:w="55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030"/>
        <w:gridCol w:w="1247"/>
      </w:tblGrid>
      <w:tr w:rsidR="00756BAD" w:rsidTr="00756BAD">
        <w:trPr>
          <w:trHeight w:val="1836"/>
        </w:trPr>
        <w:tc>
          <w:tcPr>
            <w:tcW w:w="6030" w:type="dxa"/>
            <w:vAlign w:val="center"/>
          </w:tcPr>
          <w:p w:rsidR="00756BAD" w:rsidRDefault="00756BAD" w:rsidP="00C676D8">
            <w:pPr>
              <w:autoSpaceDE w:val="0"/>
              <w:autoSpaceDN w:val="0"/>
              <w:adjustRightInd w:val="0"/>
              <w:rPr>
                <w:sz w:val="28"/>
                <w:szCs w:val="28"/>
                <w:lang w:bidi="fa-IR"/>
              </w:rPr>
            </w:pPr>
            <w:r w:rsidRPr="00666FBD">
              <w:rPr>
                <w:rFonts w:ascii="Times New Roman" w:hAnsi="Times New Roman" w:cs="B Nazanin"/>
              </w:rPr>
              <w:object w:dxaOrig="2940" w:dyaOrig="1219">
                <v:shape id="_x0000_i1033" type="#_x0000_t75" style="width:198pt;height:82.5pt" o:ole="">
                  <v:imagedata r:id="rId31" o:title=""/>
                </v:shape>
                <o:OLEObject Type="Embed" ProgID="Equation.3" ShapeID="_x0000_i1033" DrawAspect="Content" ObjectID="_1384563730" r:id="rId32"/>
              </w:object>
            </w:r>
          </w:p>
        </w:tc>
        <w:tc>
          <w:tcPr>
            <w:tcW w:w="1247" w:type="dxa"/>
            <w:vAlign w:val="center"/>
          </w:tcPr>
          <w:p w:rsidR="00756BAD" w:rsidRPr="00931D9A" w:rsidRDefault="00756BAD" w:rsidP="00E16917">
            <w:pPr>
              <w:autoSpaceDE w:val="0"/>
              <w:autoSpaceDN w:val="0"/>
              <w:adjustRightInd w:val="0"/>
              <w:jc w:val="center"/>
              <w:rPr>
                <w:rFonts w:cs="B Nazanin"/>
                <w:sz w:val="28"/>
                <w:szCs w:val="28"/>
                <w:lang w:bidi="fa-IR"/>
              </w:rPr>
            </w:pPr>
            <w:r w:rsidRPr="00931D9A">
              <w:rPr>
                <w:rFonts w:cs="B Nazanin" w:hint="cs"/>
                <w:sz w:val="28"/>
                <w:szCs w:val="28"/>
                <w:rtl/>
                <w:lang w:bidi="fa-IR"/>
              </w:rPr>
              <w:t>(</w:t>
            </w:r>
            <w:r w:rsidR="00E16917">
              <w:rPr>
                <w:rFonts w:cs="B Nazanin" w:hint="cs"/>
                <w:sz w:val="28"/>
                <w:szCs w:val="28"/>
                <w:rtl/>
                <w:lang w:bidi="fa-IR"/>
              </w:rPr>
              <w:t>2</w:t>
            </w:r>
            <w:r w:rsidRPr="00931D9A">
              <w:rPr>
                <w:rFonts w:cs="B Nazanin" w:hint="cs"/>
                <w:sz w:val="28"/>
                <w:szCs w:val="28"/>
                <w:rtl/>
                <w:lang w:bidi="fa-IR"/>
              </w:rPr>
              <w:t>-1)</w:t>
            </w:r>
          </w:p>
        </w:tc>
      </w:tr>
    </w:tbl>
    <w:p w:rsidR="00B0769A" w:rsidRDefault="00B0769A" w:rsidP="00D00631">
      <w:pPr>
        <w:bidi/>
        <w:ind w:firstLine="387"/>
        <w:jc w:val="both"/>
        <w:rPr>
          <w:sz w:val="28"/>
          <w:szCs w:val="28"/>
          <w:rtl/>
          <w:lang w:bidi="fa-IR"/>
        </w:rPr>
      </w:pPr>
      <w:r>
        <w:rPr>
          <w:rFonts w:hint="cs"/>
          <w:sz w:val="28"/>
          <w:szCs w:val="28"/>
          <w:rtl/>
          <w:lang w:bidi="fa-IR"/>
        </w:rPr>
        <w:t>معادلات سنت ونانت در روش مشخصه ها به صورت دو دسته معادله دیفرانسیل کامل زیر بیان می گردد</w:t>
      </w:r>
      <w:r w:rsidR="00D00631">
        <w:rPr>
          <w:rFonts w:hint="cs"/>
          <w:sz w:val="28"/>
          <w:szCs w:val="28"/>
          <w:rtl/>
          <w:lang w:bidi="fa-IR"/>
        </w:rPr>
        <w:t xml:space="preserve"> </w:t>
      </w:r>
      <w:r w:rsidR="00D00631">
        <w:rPr>
          <w:sz w:val="28"/>
          <w:szCs w:val="28"/>
          <w:lang w:bidi="fa-IR"/>
        </w:rPr>
        <w:t>]</w:t>
      </w:r>
      <w:r w:rsidR="00D00631">
        <w:rPr>
          <w:rFonts w:hint="cs"/>
          <w:sz w:val="28"/>
          <w:szCs w:val="28"/>
          <w:rtl/>
          <w:lang w:bidi="fa-IR"/>
        </w:rPr>
        <w:t>1و2</w:t>
      </w:r>
      <w:r w:rsidR="00D00631">
        <w:rPr>
          <w:sz w:val="28"/>
          <w:szCs w:val="28"/>
          <w:lang w:bidi="fa-IR"/>
        </w:rPr>
        <w:t>[</w:t>
      </w:r>
      <w:r w:rsidR="00D00631" w:rsidRPr="0021781B">
        <w:rPr>
          <w:rFonts w:hint="cs"/>
          <w:sz w:val="28"/>
          <w:szCs w:val="28"/>
          <w:rtl/>
          <w:lang w:bidi="fa-IR"/>
        </w:rPr>
        <w:t>:</w:t>
      </w:r>
    </w:p>
    <w:tbl>
      <w:tblPr>
        <w:tblStyle w:val="TableGrid"/>
        <w:tblW w:w="0" w:type="auto"/>
        <w:tblInd w:w="55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030"/>
        <w:gridCol w:w="1247"/>
      </w:tblGrid>
      <w:tr w:rsidR="00756BAD" w:rsidTr="00A93848">
        <w:trPr>
          <w:trHeight w:val="3258"/>
        </w:trPr>
        <w:tc>
          <w:tcPr>
            <w:tcW w:w="6030" w:type="dxa"/>
            <w:vAlign w:val="center"/>
          </w:tcPr>
          <w:p w:rsidR="00756BAD" w:rsidRDefault="00756BAD" w:rsidP="00756BAD">
            <w:pPr>
              <w:rPr>
                <w:color w:val="000000"/>
                <w:position w:val="-30"/>
                <w:sz w:val="20"/>
                <w:szCs w:val="20"/>
                <w:rtl/>
              </w:rPr>
            </w:pPr>
            <w:r w:rsidRPr="00B12023">
              <w:rPr>
                <w:rFonts w:ascii="Times New Roman" w:hAnsi="Times New Roman" w:cs="B Nazanin"/>
                <w:color w:val="000000"/>
                <w:position w:val="-52"/>
                <w:sz w:val="20"/>
                <w:szCs w:val="20"/>
              </w:rPr>
              <w:object w:dxaOrig="2299" w:dyaOrig="1140">
                <v:shape id="_x0000_i1034" type="#_x0000_t75" style="width:152pt;height:76pt" o:ole="">
                  <v:imagedata r:id="rId33" o:title=""/>
                </v:shape>
                <o:OLEObject Type="Embed" ProgID="Equation.3" ShapeID="_x0000_i1034" DrawAspect="Content" ObjectID="_1384563731" r:id="rId34"/>
              </w:object>
            </w:r>
          </w:p>
          <w:p w:rsidR="00756BAD" w:rsidRDefault="00A9740F" w:rsidP="00756BAD">
            <w:pPr>
              <w:autoSpaceDE w:val="0"/>
              <w:autoSpaceDN w:val="0"/>
              <w:adjustRightInd w:val="0"/>
              <w:rPr>
                <w:sz w:val="28"/>
                <w:szCs w:val="28"/>
                <w:lang w:bidi="fa-IR"/>
              </w:rPr>
            </w:pPr>
            <w:r w:rsidRPr="00B12023">
              <w:rPr>
                <w:rFonts w:ascii="Times New Roman" w:hAnsi="Times New Roman" w:cs="B Nazanin"/>
                <w:color w:val="000000"/>
                <w:position w:val="-52"/>
                <w:sz w:val="20"/>
                <w:szCs w:val="20"/>
              </w:rPr>
              <w:object w:dxaOrig="2299" w:dyaOrig="1140">
                <v:shape id="_x0000_i1035" type="#_x0000_t75" style="width:152pt;height:76pt" o:ole="">
                  <v:imagedata r:id="rId35" o:title=""/>
                </v:shape>
                <o:OLEObject Type="Embed" ProgID="Equation.3" ShapeID="_x0000_i1035" DrawAspect="Content" ObjectID="_1384563732" r:id="rId36"/>
              </w:object>
            </w:r>
          </w:p>
        </w:tc>
        <w:tc>
          <w:tcPr>
            <w:tcW w:w="1247" w:type="dxa"/>
            <w:vAlign w:val="center"/>
          </w:tcPr>
          <w:p w:rsidR="00756BAD" w:rsidRPr="00931D9A" w:rsidRDefault="00756BAD" w:rsidP="00E16917">
            <w:pPr>
              <w:autoSpaceDE w:val="0"/>
              <w:autoSpaceDN w:val="0"/>
              <w:adjustRightInd w:val="0"/>
              <w:jc w:val="center"/>
              <w:rPr>
                <w:rFonts w:cs="B Nazanin"/>
                <w:sz w:val="28"/>
                <w:szCs w:val="28"/>
                <w:lang w:bidi="fa-IR"/>
              </w:rPr>
            </w:pPr>
            <w:r w:rsidRPr="00931D9A">
              <w:rPr>
                <w:rFonts w:cs="B Nazanin" w:hint="cs"/>
                <w:sz w:val="28"/>
                <w:szCs w:val="28"/>
                <w:rtl/>
                <w:lang w:bidi="fa-IR"/>
              </w:rPr>
              <w:t>(</w:t>
            </w:r>
            <w:r w:rsidR="00E16917">
              <w:rPr>
                <w:rFonts w:cs="B Nazanin" w:hint="cs"/>
                <w:sz w:val="28"/>
                <w:szCs w:val="28"/>
                <w:rtl/>
                <w:lang w:bidi="fa-IR"/>
              </w:rPr>
              <w:t>2</w:t>
            </w:r>
            <w:r w:rsidRPr="00931D9A">
              <w:rPr>
                <w:rFonts w:cs="B Nazanin" w:hint="cs"/>
                <w:sz w:val="28"/>
                <w:szCs w:val="28"/>
                <w:rtl/>
                <w:lang w:bidi="fa-IR"/>
              </w:rPr>
              <w:t>-</w:t>
            </w:r>
            <w:r w:rsidR="00A93848">
              <w:rPr>
                <w:rFonts w:cs="B Nazanin" w:hint="cs"/>
                <w:sz w:val="28"/>
                <w:szCs w:val="28"/>
                <w:rtl/>
                <w:lang w:bidi="fa-IR"/>
              </w:rPr>
              <w:t>2</w:t>
            </w:r>
            <w:r w:rsidRPr="00931D9A">
              <w:rPr>
                <w:rFonts w:cs="B Nazanin" w:hint="cs"/>
                <w:sz w:val="28"/>
                <w:szCs w:val="28"/>
                <w:rtl/>
                <w:lang w:bidi="fa-IR"/>
              </w:rPr>
              <w:t>)</w:t>
            </w:r>
          </w:p>
        </w:tc>
      </w:tr>
    </w:tbl>
    <w:p w:rsidR="00036B51" w:rsidRDefault="00B0769A" w:rsidP="00D00631">
      <w:pPr>
        <w:autoSpaceDE w:val="0"/>
        <w:autoSpaceDN w:val="0"/>
        <w:bidi/>
        <w:adjustRightInd w:val="0"/>
        <w:ind w:firstLine="477"/>
        <w:jc w:val="both"/>
        <w:rPr>
          <w:rFonts w:asciiTheme="minorHAnsi" w:hAnsiTheme="minorHAnsi"/>
          <w:sz w:val="28"/>
          <w:szCs w:val="28"/>
          <w:rtl/>
          <w:lang w:bidi="fa-IR"/>
        </w:rPr>
      </w:pPr>
      <w:r>
        <w:rPr>
          <w:rFonts w:ascii="BMitraBold" w:hint="cs"/>
          <w:sz w:val="28"/>
          <w:szCs w:val="28"/>
          <w:rtl/>
          <w:lang w:bidi="fa-IR"/>
        </w:rPr>
        <w:t xml:space="preserve">برای </w:t>
      </w:r>
      <w:r w:rsidR="00721EC5">
        <w:rPr>
          <w:rFonts w:ascii="BMitraBold" w:hint="cs"/>
          <w:sz w:val="28"/>
          <w:szCs w:val="28"/>
          <w:rtl/>
          <w:lang w:bidi="fa-IR"/>
        </w:rPr>
        <w:t xml:space="preserve">حل </w:t>
      </w:r>
      <w:r>
        <w:rPr>
          <w:rFonts w:ascii="BMitraBold" w:hint="cs"/>
          <w:sz w:val="28"/>
          <w:szCs w:val="28"/>
          <w:rtl/>
          <w:lang w:bidi="fa-IR"/>
        </w:rPr>
        <w:t xml:space="preserve">دو دستگاه معادله فوق در </w:t>
      </w:r>
      <w:r w:rsidRPr="00721EC5">
        <w:rPr>
          <w:rFonts w:ascii="BMitraBold" w:hint="cs"/>
          <w:b/>
          <w:bCs/>
          <w:sz w:val="28"/>
          <w:szCs w:val="28"/>
          <w:rtl/>
          <w:lang w:bidi="fa-IR"/>
        </w:rPr>
        <w:t xml:space="preserve">روش </w:t>
      </w:r>
      <w:r w:rsidR="00E477CA" w:rsidRPr="00721EC5">
        <w:rPr>
          <w:rFonts w:ascii="BMitraBold" w:hint="cs"/>
          <w:b/>
          <w:bCs/>
          <w:sz w:val="28"/>
          <w:szCs w:val="28"/>
          <w:rtl/>
          <w:lang w:bidi="fa-IR"/>
        </w:rPr>
        <w:t>فواصل معین</w:t>
      </w:r>
      <w:r w:rsidR="00DE7DD3">
        <w:rPr>
          <w:rFonts w:ascii="BMitraBold" w:hint="cs"/>
          <w:sz w:val="28"/>
          <w:szCs w:val="28"/>
          <w:rtl/>
          <w:lang w:bidi="fa-IR"/>
        </w:rPr>
        <w:t xml:space="preserve">، </w:t>
      </w:r>
      <w:r w:rsidR="00721EC5">
        <w:rPr>
          <w:rFonts w:ascii="BMitraBold" w:hint="cs"/>
          <w:sz w:val="28"/>
          <w:szCs w:val="28"/>
          <w:rtl/>
          <w:lang w:bidi="fa-IR"/>
        </w:rPr>
        <w:t xml:space="preserve">ابتدا اندازه شبکه های فضایی و زمانی را تعیین می کنیم. اگر منحنی های مشخصه را از یکی از نقاط شبکه رسم کنیم، منحنی های مزبور از نقاط شبکه مجاور عبور نمی کنند. به عنوان مثال، منحنی های مشخصه ای که از نقطه </w:t>
      </w:r>
      <w:r w:rsidR="00721EC5" w:rsidRPr="00A93848">
        <w:rPr>
          <w:rFonts w:cs="Times New Roman"/>
          <w:i/>
          <w:iCs/>
          <w:sz w:val="28"/>
          <w:szCs w:val="28"/>
          <w:lang w:bidi="fa-IR"/>
        </w:rPr>
        <w:t>P</w:t>
      </w:r>
      <w:r w:rsidR="00721EC5">
        <w:rPr>
          <w:rFonts w:asciiTheme="minorHAnsi" w:hAnsiTheme="minorHAnsi" w:hint="cs"/>
          <w:sz w:val="28"/>
          <w:szCs w:val="28"/>
          <w:rtl/>
          <w:lang w:bidi="fa-IR"/>
        </w:rPr>
        <w:t xml:space="preserve"> رسم می شوند، از نقاط </w:t>
      </w:r>
      <w:r w:rsidR="004E51FC" w:rsidRPr="00A93848">
        <w:rPr>
          <w:rFonts w:cs="Times New Roman"/>
          <w:i/>
          <w:iCs/>
          <w:sz w:val="28"/>
          <w:szCs w:val="28"/>
          <w:lang w:bidi="fa-IR"/>
        </w:rPr>
        <w:t>i-1</w:t>
      </w:r>
      <w:r w:rsidR="00721EC5">
        <w:rPr>
          <w:rFonts w:asciiTheme="minorHAnsi" w:hAnsiTheme="minorHAnsi" w:hint="cs"/>
          <w:sz w:val="28"/>
          <w:szCs w:val="28"/>
          <w:rtl/>
          <w:lang w:bidi="fa-IR"/>
        </w:rPr>
        <w:t xml:space="preserve"> و </w:t>
      </w:r>
      <w:r w:rsidR="004E51FC" w:rsidRPr="00A93848">
        <w:rPr>
          <w:rFonts w:cs="Times New Roman"/>
          <w:i/>
          <w:iCs/>
          <w:sz w:val="28"/>
          <w:szCs w:val="28"/>
          <w:lang w:bidi="fa-IR"/>
        </w:rPr>
        <w:t>i+1</w:t>
      </w:r>
      <w:r w:rsidR="00721EC5">
        <w:rPr>
          <w:rFonts w:asciiTheme="minorHAnsi" w:hAnsiTheme="minorHAnsi" w:hint="cs"/>
          <w:sz w:val="28"/>
          <w:szCs w:val="28"/>
          <w:rtl/>
          <w:lang w:bidi="fa-IR"/>
        </w:rPr>
        <w:t xml:space="preserve"> عبور نمی کنند؛ بلکه نقاط </w:t>
      </w:r>
      <w:r w:rsidR="00721EC5" w:rsidRPr="00A93848">
        <w:rPr>
          <w:rFonts w:cs="Times New Roman"/>
          <w:i/>
          <w:iCs/>
          <w:sz w:val="28"/>
          <w:szCs w:val="28"/>
          <w:lang w:bidi="fa-IR"/>
        </w:rPr>
        <w:t>R</w:t>
      </w:r>
      <w:r w:rsidR="00721EC5">
        <w:rPr>
          <w:rFonts w:asciiTheme="minorHAnsi" w:hAnsiTheme="minorHAnsi" w:hint="cs"/>
          <w:sz w:val="28"/>
          <w:szCs w:val="28"/>
          <w:rtl/>
          <w:lang w:bidi="fa-IR"/>
        </w:rPr>
        <w:t xml:space="preserve"> و </w:t>
      </w:r>
      <w:r w:rsidR="004E51FC" w:rsidRPr="00A93848">
        <w:rPr>
          <w:rFonts w:cs="Times New Roman"/>
          <w:i/>
          <w:iCs/>
          <w:sz w:val="28"/>
          <w:szCs w:val="28"/>
          <w:lang w:bidi="fa-IR"/>
        </w:rPr>
        <w:t>L</w:t>
      </w:r>
      <w:r w:rsidR="00721EC5">
        <w:rPr>
          <w:rFonts w:asciiTheme="minorHAnsi" w:hAnsiTheme="minorHAnsi" w:hint="cs"/>
          <w:sz w:val="28"/>
          <w:szCs w:val="28"/>
          <w:rtl/>
          <w:lang w:bidi="fa-IR"/>
        </w:rPr>
        <w:t xml:space="preserve"> را قطع می کنند (شکل </w:t>
      </w:r>
      <w:r w:rsidR="00E16917">
        <w:rPr>
          <w:rFonts w:asciiTheme="minorHAnsi" w:hAnsiTheme="minorHAnsi" w:hint="cs"/>
          <w:sz w:val="28"/>
          <w:szCs w:val="28"/>
          <w:rtl/>
          <w:lang w:bidi="fa-IR"/>
        </w:rPr>
        <w:t>2</w:t>
      </w:r>
      <w:r w:rsidR="00721EC5">
        <w:rPr>
          <w:rFonts w:asciiTheme="minorHAnsi" w:hAnsiTheme="minorHAnsi" w:hint="cs"/>
          <w:sz w:val="28"/>
          <w:szCs w:val="28"/>
          <w:rtl/>
          <w:lang w:bidi="fa-IR"/>
        </w:rPr>
        <w:t>-1)</w:t>
      </w:r>
      <w:r w:rsidR="004E51FC">
        <w:rPr>
          <w:rFonts w:asciiTheme="minorHAnsi" w:hAnsiTheme="minorHAnsi" w:hint="cs"/>
          <w:sz w:val="28"/>
          <w:szCs w:val="28"/>
          <w:rtl/>
          <w:lang w:bidi="fa-IR"/>
        </w:rPr>
        <w:t xml:space="preserve">. برای </w:t>
      </w:r>
      <w:r w:rsidR="00EE0A99">
        <w:rPr>
          <w:rFonts w:asciiTheme="minorHAnsi" w:hAnsiTheme="minorHAnsi" w:hint="cs"/>
          <w:sz w:val="28"/>
          <w:szCs w:val="28"/>
          <w:rtl/>
          <w:lang w:bidi="fa-IR"/>
        </w:rPr>
        <w:t xml:space="preserve">محاسبه شرایط جریان در نقطه </w:t>
      </w:r>
      <w:r w:rsidR="00EE0A99" w:rsidRPr="00A9740F">
        <w:rPr>
          <w:rFonts w:cs="Times New Roman"/>
          <w:i/>
          <w:iCs/>
          <w:sz w:val="28"/>
          <w:szCs w:val="28"/>
          <w:lang w:bidi="fa-IR"/>
        </w:rPr>
        <w:t>P</w:t>
      </w:r>
      <w:r w:rsidR="00EE0A99">
        <w:rPr>
          <w:rFonts w:asciiTheme="minorHAnsi" w:hAnsiTheme="minorHAnsi" w:hint="cs"/>
          <w:sz w:val="28"/>
          <w:szCs w:val="28"/>
          <w:rtl/>
          <w:lang w:bidi="fa-IR"/>
        </w:rPr>
        <w:t xml:space="preserve">، بایستی شرایط جریان در نقاط </w:t>
      </w:r>
      <w:r w:rsidR="00EE0A99" w:rsidRPr="00A93848">
        <w:rPr>
          <w:rFonts w:cs="Times New Roman"/>
          <w:i/>
          <w:iCs/>
          <w:sz w:val="28"/>
          <w:szCs w:val="28"/>
          <w:lang w:bidi="fa-IR"/>
        </w:rPr>
        <w:t>R</w:t>
      </w:r>
      <w:r w:rsidR="00EE0A99">
        <w:rPr>
          <w:rFonts w:asciiTheme="minorHAnsi" w:hAnsiTheme="minorHAnsi" w:hint="cs"/>
          <w:sz w:val="28"/>
          <w:szCs w:val="28"/>
          <w:rtl/>
          <w:lang w:bidi="fa-IR"/>
        </w:rPr>
        <w:t xml:space="preserve"> و </w:t>
      </w:r>
      <w:r w:rsidR="00EE0A99" w:rsidRPr="00A93848">
        <w:rPr>
          <w:rFonts w:cs="Times New Roman"/>
          <w:i/>
          <w:iCs/>
          <w:sz w:val="28"/>
          <w:szCs w:val="28"/>
          <w:lang w:bidi="fa-IR"/>
        </w:rPr>
        <w:t>L</w:t>
      </w:r>
      <w:r w:rsidR="00EE0A99">
        <w:rPr>
          <w:rFonts w:asciiTheme="minorHAnsi" w:hAnsiTheme="minorHAnsi" w:hint="cs"/>
          <w:sz w:val="28"/>
          <w:szCs w:val="28"/>
          <w:rtl/>
          <w:lang w:bidi="fa-IR"/>
        </w:rPr>
        <w:t xml:space="preserve"> معلوم باشند. این شرایط نیز از طریق میان یابی مقادیر</w:t>
      </w:r>
      <w:r w:rsidR="00036B51">
        <w:rPr>
          <w:rFonts w:asciiTheme="minorHAnsi" w:hAnsiTheme="minorHAnsi"/>
          <w:sz w:val="28"/>
          <w:szCs w:val="28"/>
          <w:lang w:bidi="fa-IR"/>
        </w:rPr>
        <w:t xml:space="preserve"> </w:t>
      </w:r>
      <w:r w:rsidR="00036B51">
        <w:rPr>
          <w:rFonts w:asciiTheme="minorHAnsi" w:hAnsiTheme="minorHAnsi" w:hint="cs"/>
          <w:sz w:val="28"/>
          <w:szCs w:val="28"/>
          <w:rtl/>
          <w:lang w:bidi="fa-IR"/>
        </w:rPr>
        <w:t xml:space="preserve">معلوم در نقاط </w:t>
      </w:r>
      <w:r w:rsidR="00036B51" w:rsidRPr="00A93848">
        <w:rPr>
          <w:rFonts w:cs="Times New Roman"/>
          <w:i/>
          <w:iCs/>
          <w:sz w:val="28"/>
          <w:szCs w:val="28"/>
          <w:lang w:bidi="fa-IR"/>
        </w:rPr>
        <w:t>i-1</w:t>
      </w:r>
      <w:r w:rsidR="00036B51">
        <w:rPr>
          <w:rFonts w:asciiTheme="minorHAnsi" w:hAnsiTheme="minorHAnsi" w:hint="cs"/>
          <w:sz w:val="28"/>
          <w:szCs w:val="28"/>
          <w:rtl/>
          <w:lang w:bidi="fa-IR"/>
        </w:rPr>
        <w:t xml:space="preserve">، </w:t>
      </w:r>
      <w:r w:rsidR="00036B51" w:rsidRPr="00A93848">
        <w:rPr>
          <w:rFonts w:cs="Times New Roman"/>
          <w:i/>
          <w:iCs/>
          <w:sz w:val="28"/>
          <w:szCs w:val="28"/>
          <w:lang w:bidi="fa-IR"/>
        </w:rPr>
        <w:t>i+1</w:t>
      </w:r>
      <w:r w:rsidR="00036B51">
        <w:rPr>
          <w:rFonts w:asciiTheme="minorHAnsi" w:hAnsiTheme="minorHAnsi" w:hint="cs"/>
          <w:sz w:val="28"/>
          <w:szCs w:val="28"/>
          <w:rtl/>
          <w:lang w:bidi="fa-IR"/>
        </w:rPr>
        <w:t xml:space="preserve"> و</w:t>
      </w:r>
      <w:r w:rsidR="00A93848">
        <w:rPr>
          <w:rFonts w:asciiTheme="minorHAnsi" w:hAnsiTheme="minorHAnsi" w:hint="cs"/>
          <w:sz w:val="28"/>
          <w:szCs w:val="28"/>
          <w:rtl/>
          <w:lang w:bidi="fa-IR"/>
        </w:rPr>
        <w:t xml:space="preserve"> </w:t>
      </w:r>
      <w:r w:rsidR="00036B51" w:rsidRPr="00A93848">
        <w:rPr>
          <w:rFonts w:cs="Times New Roman"/>
          <w:i/>
          <w:iCs/>
          <w:sz w:val="28"/>
          <w:szCs w:val="28"/>
          <w:lang w:bidi="fa-IR"/>
        </w:rPr>
        <w:t>i</w:t>
      </w:r>
      <w:r w:rsidR="00036B51">
        <w:rPr>
          <w:rFonts w:asciiTheme="minorHAnsi" w:hAnsiTheme="minorHAnsi" w:hint="cs"/>
          <w:sz w:val="28"/>
          <w:szCs w:val="28"/>
          <w:rtl/>
          <w:lang w:bidi="fa-IR"/>
        </w:rPr>
        <w:t xml:space="preserve"> به دست می آیند. اگر میان یابی را خطی فرض کنیم با توجه به شکل </w:t>
      </w:r>
      <w:r w:rsidR="00A535BD">
        <w:rPr>
          <w:rFonts w:asciiTheme="minorHAnsi" w:hAnsiTheme="minorHAnsi" w:hint="cs"/>
          <w:sz w:val="28"/>
          <w:szCs w:val="28"/>
          <w:rtl/>
          <w:lang w:bidi="fa-IR"/>
        </w:rPr>
        <w:t>2</w:t>
      </w:r>
      <w:r w:rsidR="00036B51">
        <w:rPr>
          <w:rFonts w:asciiTheme="minorHAnsi" w:hAnsiTheme="minorHAnsi" w:hint="cs"/>
          <w:sz w:val="28"/>
          <w:szCs w:val="28"/>
          <w:rtl/>
          <w:lang w:bidi="fa-IR"/>
        </w:rPr>
        <w:t>-1، می توان نوشت</w:t>
      </w:r>
      <w:r w:rsidR="00D00631">
        <w:rPr>
          <w:rFonts w:asciiTheme="minorHAnsi" w:hAnsiTheme="minorHAnsi" w:hint="cs"/>
          <w:sz w:val="28"/>
          <w:szCs w:val="28"/>
          <w:rtl/>
          <w:lang w:bidi="fa-IR"/>
        </w:rPr>
        <w:t xml:space="preserve"> </w:t>
      </w:r>
      <w:r w:rsidR="00D00631">
        <w:rPr>
          <w:sz w:val="28"/>
          <w:szCs w:val="28"/>
          <w:lang w:bidi="fa-IR"/>
        </w:rPr>
        <w:t>]</w:t>
      </w:r>
      <w:r w:rsidR="00D00631">
        <w:rPr>
          <w:rFonts w:hint="cs"/>
          <w:sz w:val="28"/>
          <w:szCs w:val="28"/>
          <w:rtl/>
          <w:lang w:bidi="fa-IR"/>
        </w:rPr>
        <w:t>1</w:t>
      </w:r>
      <w:r w:rsidR="00D00631">
        <w:rPr>
          <w:sz w:val="28"/>
          <w:szCs w:val="28"/>
          <w:lang w:bidi="fa-IR"/>
        </w:rPr>
        <w:t xml:space="preserve"> [</w:t>
      </w:r>
      <w:r w:rsidR="00D00631" w:rsidRPr="0021781B">
        <w:rPr>
          <w:rFonts w:hint="cs"/>
          <w:sz w:val="28"/>
          <w:szCs w:val="28"/>
          <w:rtl/>
          <w:lang w:bidi="fa-IR"/>
        </w:rPr>
        <w:t>:</w:t>
      </w:r>
    </w:p>
    <w:tbl>
      <w:tblPr>
        <w:tblStyle w:val="TableGrid"/>
        <w:tblW w:w="0" w:type="auto"/>
        <w:tblInd w:w="55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030"/>
        <w:gridCol w:w="1247"/>
      </w:tblGrid>
      <w:tr w:rsidR="00C676D8" w:rsidTr="00E34594">
        <w:trPr>
          <w:trHeight w:val="918"/>
        </w:trPr>
        <w:tc>
          <w:tcPr>
            <w:tcW w:w="6030" w:type="dxa"/>
            <w:vAlign w:val="center"/>
          </w:tcPr>
          <w:p w:rsidR="00C676D8" w:rsidRDefault="00C676D8" w:rsidP="00C676D8">
            <w:pPr>
              <w:autoSpaceDE w:val="0"/>
              <w:autoSpaceDN w:val="0"/>
              <w:adjustRightInd w:val="0"/>
              <w:rPr>
                <w:sz w:val="28"/>
                <w:szCs w:val="28"/>
                <w:lang w:bidi="fa-IR"/>
              </w:rPr>
            </w:pPr>
            <w:r w:rsidRPr="00C676D8">
              <w:rPr>
                <w:rFonts w:ascii="Times New Roman" w:hAnsi="Times New Roman" w:cs="B Nazanin"/>
                <w:position w:val="-28"/>
              </w:rPr>
              <w:object w:dxaOrig="3879" w:dyaOrig="660">
                <v:shape id="_x0000_i1036" type="#_x0000_t75" style="width:268pt;height:46.5pt" o:ole="">
                  <v:imagedata r:id="rId37" o:title=""/>
                </v:shape>
                <o:OLEObject Type="Embed" ProgID="Equation.3" ShapeID="_x0000_i1036" DrawAspect="Content" ObjectID="_1384563733" r:id="rId38"/>
              </w:object>
            </w:r>
          </w:p>
        </w:tc>
        <w:tc>
          <w:tcPr>
            <w:tcW w:w="1247" w:type="dxa"/>
            <w:vAlign w:val="center"/>
          </w:tcPr>
          <w:p w:rsidR="00C676D8" w:rsidRPr="00931D9A" w:rsidRDefault="00C676D8" w:rsidP="00E16917">
            <w:pPr>
              <w:autoSpaceDE w:val="0"/>
              <w:autoSpaceDN w:val="0"/>
              <w:adjustRightInd w:val="0"/>
              <w:jc w:val="center"/>
              <w:rPr>
                <w:rFonts w:cs="B Nazanin"/>
                <w:sz w:val="28"/>
                <w:szCs w:val="28"/>
                <w:lang w:bidi="fa-IR"/>
              </w:rPr>
            </w:pPr>
            <w:r w:rsidRPr="00931D9A">
              <w:rPr>
                <w:rFonts w:cs="B Nazanin" w:hint="cs"/>
                <w:sz w:val="28"/>
                <w:szCs w:val="28"/>
                <w:rtl/>
                <w:lang w:bidi="fa-IR"/>
              </w:rPr>
              <w:t>(</w:t>
            </w:r>
            <w:r w:rsidR="00E16917">
              <w:rPr>
                <w:rFonts w:cs="B Nazanin" w:hint="cs"/>
                <w:sz w:val="28"/>
                <w:szCs w:val="28"/>
                <w:rtl/>
                <w:lang w:bidi="fa-IR"/>
              </w:rPr>
              <w:t>2</w:t>
            </w:r>
            <w:r w:rsidRPr="00931D9A">
              <w:rPr>
                <w:rFonts w:cs="B Nazanin" w:hint="cs"/>
                <w:sz w:val="28"/>
                <w:szCs w:val="28"/>
                <w:rtl/>
                <w:lang w:bidi="fa-IR"/>
              </w:rPr>
              <w:t>-</w:t>
            </w:r>
            <w:r w:rsidR="00036EF7">
              <w:rPr>
                <w:rFonts w:cs="B Nazanin" w:hint="cs"/>
                <w:sz w:val="28"/>
                <w:szCs w:val="28"/>
                <w:rtl/>
                <w:lang w:bidi="fa-IR"/>
              </w:rPr>
              <w:t>3</w:t>
            </w:r>
            <w:r w:rsidRPr="00931D9A">
              <w:rPr>
                <w:rFonts w:cs="B Nazanin" w:hint="cs"/>
                <w:sz w:val="28"/>
                <w:szCs w:val="28"/>
                <w:rtl/>
                <w:lang w:bidi="fa-IR"/>
              </w:rPr>
              <w:t>)</w:t>
            </w:r>
          </w:p>
        </w:tc>
      </w:tr>
    </w:tbl>
    <w:p w:rsidR="00C676D8" w:rsidRDefault="00C676D8" w:rsidP="00C676D8">
      <w:pPr>
        <w:autoSpaceDE w:val="0"/>
        <w:autoSpaceDN w:val="0"/>
        <w:adjustRightInd w:val="0"/>
        <w:ind w:firstLine="477"/>
        <w:jc w:val="lowKashida"/>
        <w:rPr>
          <w:rFonts w:asciiTheme="minorHAnsi" w:hAnsiTheme="minorHAnsi"/>
          <w:sz w:val="28"/>
          <w:szCs w:val="28"/>
          <w:rtl/>
          <w:lang w:bidi="fa-IR"/>
        </w:rPr>
      </w:pPr>
    </w:p>
    <w:p w:rsidR="003F7614" w:rsidRDefault="00332542" w:rsidP="00036EF7">
      <w:pPr>
        <w:autoSpaceDE w:val="0"/>
        <w:autoSpaceDN w:val="0"/>
        <w:adjustRightInd w:val="0"/>
        <w:ind w:firstLine="477"/>
        <w:jc w:val="center"/>
        <w:rPr>
          <w:sz w:val="28"/>
          <w:szCs w:val="28"/>
          <w:rtl/>
          <w:lang w:bidi="fa-IR"/>
        </w:rPr>
      </w:pPr>
      <w:r>
        <w:object w:dxaOrig="15360" w:dyaOrig="9045">
          <v:shape id="_x0000_i1037" type="#_x0000_t75" style="width:4in;height:167.5pt" o:ole="">
            <v:imagedata r:id="rId39" o:title="" croptop="14647f" cropbottom="13500f" cropleft="16985f" cropright="10637f"/>
          </v:shape>
          <o:OLEObject Type="Embed" ProgID="Unknown" ShapeID="_x0000_i1037" DrawAspect="Content" ObjectID="_1384563734" r:id="rId40"/>
        </w:object>
      </w:r>
    </w:p>
    <w:p w:rsidR="003F7614" w:rsidRPr="00D00631" w:rsidRDefault="003F7614" w:rsidP="00D00631">
      <w:pPr>
        <w:tabs>
          <w:tab w:val="left" w:pos="2952"/>
        </w:tabs>
        <w:bidi/>
        <w:jc w:val="center"/>
        <w:rPr>
          <w:rFonts w:asciiTheme="minorHAnsi" w:hAnsiTheme="minorHAnsi"/>
          <w:sz w:val="24"/>
          <w:szCs w:val="24"/>
          <w:lang w:bidi="fa-IR"/>
        </w:rPr>
      </w:pPr>
      <w:r w:rsidRPr="00D00631">
        <w:rPr>
          <w:rFonts w:asciiTheme="minorHAnsi" w:hAnsiTheme="minorHAnsi" w:hint="cs"/>
          <w:sz w:val="24"/>
          <w:szCs w:val="24"/>
          <w:rtl/>
          <w:lang w:bidi="fa-IR"/>
        </w:rPr>
        <w:t xml:space="preserve">شکل </w:t>
      </w:r>
      <w:r w:rsidR="00E16917" w:rsidRPr="00D00631">
        <w:rPr>
          <w:rFonts w:asciiTheme="minorHAnsi" w:hAnsiTheme="minorHAnsi" w:hint="cs"/>
          <w:sz w:val="24"/>
          <w:szCs w:val="24"/>
          <w:rtl/>
          <w:lang w:bidi="fa-IR"/>
        </w:rPr>
        <w:t>2</w:t>
      </w:r>
      <w:r w:rsidRPr="00D00631">
        <w:rPr>
          <w:rFonts w:asciiTheme="minorHAnsi" w:hAnsiTheme="minorHAnsi" w:hint="cs"/>
          <w:sz w:val="24"/>
          <w:szCs w:val="24"/>
          <w:rtl/>
          <w:lang w:bidi="fa-IR"/>
        </w:rPr>
        <w:t xml:space="preserve">-1. </w:t>
      </w:r>
      <w:r w:rsidR="00B51530" w:rsidRPr="00D00631">
        <w:rPr>
          <w:rFonts w:asciiTheme="minorHAnsi" w:hAnsiTheme="minorHAnsi" w:hint="cs"/>
          <w:sz w:val="24"/>
          <w:szCs w:val="24"/>
          <w:rtl/>
          <w:lang w:bidi="fa-IR"/>
        </w:rPr>
        <w:t xml:space="preserve">میان یابی در نقاط </w:t>
      </w:r>
      <w:r w:rsidR="00B51530" w:rsidRPr="00D00631">
        <w:rPr>
          <w:rFonts w:cs="Times New Roman"/>
          <w:i/>
          <w:iCs/>
          <w:sz w:val="24"/>
          <w:szCs w:val="24"/>
          <w:lang w:bidi="fa-IR"/>
        </w:rPr>
        <w:t>R</w:t>
      </w:r>
      <w:r w:rsidR="00B51530" w:rsidRPr="00D00631">
        <w:rPr>
          <w:rFonts w:asciiTheme="minorHAnsi" w:hAnsiTheme="minorHAnsi" w:hint="cs"/>
          <w:sz w:val="24"/>
          <w:szCs w:val="24"/>
          <w:rtl/>
          <w:lang w:bidi="fa-IR"/>
        </w:rPr>
        <w:t xml:space="preserve"> و </w:t>
      </w:r>
      <w:r w:rsidR="00B51530" w:rsidRPr="00D00631">
        <w:rPr>
          <w:rFonts w:cs="Times New Roman"/>
          <w:i/>
          <w:iCs/>
          <w:sz w:val="24"/>
          <w:szCs w:val="24"/>
          <w:lang w:bidi="fa-IR"/>
        </w:rPr>
        <w:t>L</w:t>
      </w:r>
      <w:r w:rsidR="00D00631" w:rsidRPr="00D00631">
        <w:rPr>
          <w:rFonts w:cs="Times New Roman" w:hint="cs"/>
          <w:i/>
          <w:iCs/>
          <w:sz w:val="24"/>
          <w:szCs w:val="24"/>
          <w:rtl/>
          <w:lang w:bidi="fa-IR"/>
        </w:rPr>
        <w:t xml:space="preserve"> </w:t>
      </w:r>
      <w:r w:rsidR="00D00631" w:rsidRPr="00D00631">
        <w:rPr>
          <w:sz w:val="24"/>
          <w:szCs w:val="24"/>
          <w:lang w:bidi="fa-IR"/>
        </w:rPr>
        <w:t>]</w:t>
      </w:r>
      <w:r w:rsidR="00D00631" w:rsidRPr="00D00631">
        <w:rPr>
          <w:rFonts w:hint="cs"/>
          <w:sz w:val="24"/>
          <w:szCs w:val="24"/>
          <w:rtl/>
          <w:lang w:bidi="fa-IR"/>
        </w:rPr>
        <w:t>2</w:t>
      </w:r>
      <w:r w:rsidR="00D00631" w:rsidRPr="00D00631">
        <w:rPr>
          <w:sz w:val="24"/>
          <w:szCs w:val="24"/>
          <w:lang w:bidi="fa-IR"/>
        </w:rPr>
        <w:t xml:space="preserve"> [</w:t>
      </w:r>
      <w:r w:rsidR="00D00631">
        <w:rPr>
          <w:rFonts w:hint="cs"/>
          <w:sz w:val="24"/>
          <w:szCs w:val="24"/>
          <w:rtl/>
          <w:lang w:bidi="fa-IR"/>
        </w:rPr>
        <w:t>.</w:t>
      </w:r>
    </w:p>
    <w:p w:rsidR="003F7614" w:rsidRDefault="00B51530" w:rsidP="003F7614">
      <w:pPr>
        <w:autoSpaceDE w:val="0"/>
        <w:autoSpaceDN w:val="0"/>
        <w:bidi/>
        <w:adjustRightInd w:val="0"/>
        <w:ind w:firstLine="477"/>
        <w:jc w:val="lowKashida"/>
        <w:rPr>
          <w:rFonts w:asciiTheme="minorHAnsi" w:hAnsiTheme="minorHAnsi"/>
          <w:sz w:val="28"/>
          <w:szCs w:val="28"/>
          <w:rtl/>
          <w:lang w:bidi="fa-IR"/>
        </w:rPr>
      </w:pPr>
      <w:r>
        <w:rPr>
          <w:rFonts w:asciiTheme="minorHAnsi" w:hAnsiTheme="minorHAnsi" w:hint="cs"/>
          <w:sz w:val="28"/>
          <w:szCs w:val="28"/>
          <w:rtl/>
          <w:lang w:bidi="fa-IR"/>
        </w:rPr>
        <w:t>به همین روش داریم:</w:t>
      </w:r>
    </w:p>
    <w:tbl>
      <w:tblPr>
        <w:tblStyle w:val="TableGrid"/>
        <w:tblW w:w="0" w:type="auto"/>
        <w:tblInd w:w="55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030"/>
        <w:gridCol w:w="1247"/>
      </w:tblGrid>
      <w:tr w:rsidR="00B51530" w:rsidTr="00346F6A">
        <w:trPr>
          <w:trHeight w:val="918"/>
        </w:trPr>
        <w:tc>
          <w:tcPr>
            <w:tcW w:w="6030" w:type="dxa"/>
            <w:vAlign w:val="center"/>
          </w:tcPr>
          <w:p w:rsidR="00B51530" w:rsidRDefault="00B51530" w:rsidP="00346F6A">
            <w:pPr>
              <w:autoSpaceDE w:val="0"/>
              <w:autoSpaceDN w:val="0"/>
              <w:adjustRightInd w:val="0"/>
              <w:rPr>
                <w:sz w:val="28"/>
                <w:szCs w:val="28"/>
                <w:lang w:bidi="fa-IR"/>
              </w:rPr>
            </w:pPr>
            <w:r w:rsidRPr="00C676D8">
              <w:rPr>
                <w:rFonts w:ascii="Times New Roman" w:hAnsi="Times New Roman" w:cs="B Nazanin"/>
                <w:position w:val="-28"/>
              </w:rPr>
              <w:object w:dxaOrig="1939" w:dyaOrig="660">
                <v:shape id="_x0000_i1038" type="#_x0000_t75" style="width:125pt;height:43pt" o:ole="">
                  <v:imagedata r:id="rId41" o:title=""/>
                </v:shape>
                <o:OLEObject Type="Embed" ProgID="Equation.3" ShapeID="_x0000_i1038" DrawAspect="Content" ObjectID="_1384563735" r:id="rId42"/>
              </w:object>
            </w:r>
          </w:p>
        </w:tc>
        <w:tc>
          <w:tcPr>
            <w:tcW w:w="1247" w:type="dxa"/>
            <w:vAlign w:val="center"/>
          </w:tcPr>
          <w:p w:rsidR="00B51530" w:rsidRPr="00931D9A" w:rsidRDefault="00B51530" w:rsidP="00E16917">
            <w:pPr>
              <w:autoSpaceDE w:val="0"/>
              <w:autoSpaceDN w:val="0"/>
              <w:adjustRightInd w:val="0"/>
              <w:jc w:val="center"/>
              <w:rPr>
                <w:rFonts w:cs="B Nazanin"/>
                <w:sz w:val="28"/>
                <w:szCs w:val="28"/>
                <w:lang w:bidi="fa-IR"/>
              </w:rPr>
            </w:pPr>
            <w:r w:rsidRPr="00931D9A">
              <w:rPr>
                <w:rFonts w:cs="B Nazanin" w:hint="cs"/>
                <w:sz w:val="28"/>
                <w:szCs w:val="28"/>
                <w:rtl/>
                <w:lang w:bidi="fa-IR"/>
              </w:rPr>
              <w:t>(</w:t>
            </w:r>
            <w:r w:rsidR="00E16917">
              <w:rPr>
                <w:rFonts w:cs="B Nazanin" w:hint="cs"/>
                <w:sz w:val="28"/>
                <w:szCs w:val="28"/>
                <w:rtl/>
                <w:lang w:bidi="fa-IR"/>
              </w:rPr>
              <w:t>2</w:t>
            </w:r>
            <w:r w:rsidRPr="00931D9A">
              <w:rPr>
                <w:rFonts w:cs="B Nazanin" w:hint="cs"/>
                <w:sz w:val="28"/>
                <w:szCs w:val="28"/>
                <w:rtl/>
                <w:lang w:bidi="fa-IR"/>
              </w:rPr>
              <w:t>-</w:t>
            </w:r>
            <w:r>
              <w:rPr>
                <w:rFonts w:cs="B Nazanin" w:hint="cs"/>
                <w:sz w:val="28"/>
                <w:szCs w:val="28"/>
                <w:rtl/>
                <w:lang w:bidi="fa-IR"/>
              </w:rPr>
              <w:t>4</w:t>
            </w:r>
            <w:r w:rsidRPr="00931D9A">
              <w:rPr>
                <w:rFonts w:cs="B Nazanin" w:hint="cs"/>
                <w:sz w:val="28"/>
                <w:szCs w:val="28"/>
                <w:rtl/>
                <w:lang w:bidi="fa-IR"/>
              </w:rPr>
              <w:t>)</w:t>
            </w:r>
          </w:p>
        </w:tc>
      </w:tr>
    </w:tbl>
    <w:p w:rsidR="00B51530" w:rsidRDefault="00B51530" w:rsidP="00A535BD">
      <w:pPr>
        <w:autoSpaceDE w:val="0"/>
        <w:autoSpaceDN w:val="0"/>
        <w:bidi/>
        <w:adjustRightInd w:val="0"/>
        <w:ind w:firstLine="477"/>
        <w:jc w:val="lowKashida"/>
        <w:rPr>
          <w:rFonts w:asciiTheme="minorHAnsi" w:hAnsiTheme="minorHAnsi"/>
          <w:sz w:val="28"/>
          <w:szCs w:val="28"/>
          <w:rtl/>
          <w:lang w:bidi="fa-IR"/>
        </w:rPr>
      </w:pPr>
      <w:r>
        <w:rPr>
          <w:rFonts w:asciiTheme="minorHAnsi" w:hAnsiTheme="minorHAnsi" w:hint="cs"/>
          <w:sz w:val="28"/>
          <w:szCs w:val="28"/>
          <w:rtl/>
          <w:lang w:bidi="fa-IR"/>
        </w:rPr>
        <w:t xml:space="preserve">باحذف </w:t>
      </w:r>
      <w:r w:rsidRPr="00B51530">
        <w:rPr>
          <w:position w:val="-10"/>
        </w:rPr>
        <w:object w:dxaOrig="260" w:dyaOrig="300">
          <v:shape id="_x0000_i1039" type="#_x0000_t75" style="width:17pt;height:19.5pt" o:ole="">
            <v:imagedata r:id="rId43" o:title=""/>
          </v:shape>
          <o:OLEObject Type="Embed" ProgID="Equation.3" ShapeID="_x0000_i1039" DrawAspect="Content" ObjectID="_1384563736" r:id="rId44"/>
        </w:object>
      </w:r>
      <w:r>
        <w:rPr>
          <w:rFonts w:asciiTheme="minorHAnsi" w:hAnsiTheme="minorHAnsi" w:hint="cs"/>
          <w:sz w:val="28"/>
          <w:szCs w:val="28"/>
          <w:rtl/>
          <w:lang w:bidi="fa-IR"/>
        </w:rPr>
        <w:t xml:space="preserve"> از دو معادله </w:t>
      </w:r>
      <w:r w:rsidR="00A535BD">
        <w:rPr>
          <w:rFonts w:asciiTheme="minorHAnsi" w:hAnsiTheme="minorHAnsi" w:hint="cs"/>
          <w:sz w:val="28"/>
          <w:szCs w:val="28"/>
          <w:rtl/>
          <w:lang w:bidi="fa-IR"/>
        </w:rPr>
        <w:t>2</w:t>
      </w:r>
      <w:r>
        <w:rPr>
          <w:rFonts w:asciiTheme="minorHAnsi" w:hAnsiTheme="minorHAnsi" w:hint="cs"/>
          <w:sz w:val="28"/>
          <w:szCs w:val="28"/>
          <w:rtl/>
          <w:lang w:bidi="fa-IR"/>
        </w:rPr>
        <w:t xml:space="preserve">-3 و </w:t>
      </w:r>
      <w:r w:rsidR="00A535BD">
        <w:rPr>
          <w:rFonts w:asciiTheme="minorHAnsi" w:hAnsiTheme="minorHAnsi" w:hint="cs"/>
          <w:sz w:val="28"/>
          <w:szCs w:val="28"/>
          <w:rtl/>
          <w:lang w:bidi="fa-IR"/>
        </w:rPr>
        <w:t>2</w:t>
      </w:r>
      <w:r>
        <w:rPr>
          <w:rFonts w:asciiTheme="minorHAnsi" w:hAnsiTheme="minorHAnsi" w:hint="cs"/>
          <w:sz w:val="28"/>
          <w:szCs w:val="28"/>
          <w:rtl/>
          <w:lang w:bidi="fa-IR"/>
        </w:rPr>
        <w:t>-4 خواهیم داشت:</w:t>
      </w:r>
    </w:p>
    <w:tbl>
      <w:tblPr>
        <w:tblStyle w:val="TableGrid"/>
        <w:tblW w:w="0" w:type="auto"/>
        <w:tblInd w:w="55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030"/>
        <w:gridCol w:w="1247"/>
      </w:tblGrid>
      <w:tr w:rsidR="00CF0530" w:rsidTr="00346F6A">
        <w:trPr>
          <w:trHeight w:val="918"/>
        </w:trPr>
        <w:tc>
          <w:tcPr>
            <w:tcW w:w="6030" w:type="dxa"/>
            <w:vAlign w:val="center"/>
          </w:tcPr>
          <w:p w:rsidR="00CF0530" w:rsidRDefault="00332542" w:rsidP="00346F6A">
            <w:pPr>
              <w:autoSpaceDE w:val="0"/>
              <w:autoSpaceDN w:val="0"/>
              <w:adjustRightInd w:val="0"/>
              <w:rPr>
                <w:sz w:val="28"/>
                <w:szCs w:val="28"/>
                <w:lang w:bidi="fa-IR"/>
              </w:rPr>
            </w:pPr>
            <w:r w:rsidRPr="00CF0530">
              <w:rPr>
                <w:rFonts w:ascii="Times New Roman" w:hAnsi="Times New Roman" w:cs="B Nazanin"/>
                <w:position w:val="-46"/>
              </w:rPr>
              <w:object w:dxaOrig="2740" w:dyaOrig="1020">
                <v:shape id="_x0000_i1040" type="#_x0000_t75" style="width:176.5pt;height:67.5pt" o:ole="">
                  <v:imagedata r:id="rId45" o:title=""/>
                </v:shape>
                <o:OLEObject Type="Embed" ProgID="Equation.3" ShapeID="_x0000_i1040" DrawAspect="Content" ObjectID="_1384563737" r:id="rId46"/>
              </w:object>
            </w:r>
          </w:p>
        </w:tc>
        <w:tc>
          <w:tcPr>
            <w:tcW w:w="1247" w:type="dxa"/>
            <w:vAlign w:val="center"/>
          </w:tcPr>
          <w:p w:rsidR="00CF0530" w:rsidRPr="00931D9A" w:rsidRDefault="00CF0530" w:rsidP="00E16917">
            <w:pPr>
              <w:autoSpaceDE w:val="0"/>
              <w:autoSpaceDN w:val="0"/>
              <w:adjustRightInd w:val="0"/>
              <w:jc w:val="center"/>
              <w:rPr>
                <w:rFonts w:cs="B Nazanin"/>
                <w:sz w:val="28"/>
                <w:szCs w:val="28"/>
                <w:lang w:bidi="fa-IR"/>
              </w:rPr>
            </w:pPr>
            <w:r w:rsidRPr="00931D9A">
              <w:rPr>
                <w:rFonts w:cs="B Nazanin" w:hint="cs"/>
                <w:sz w:val="28"/>
                <w:szCs w:val="28"/>
                <w:rtl/>
                <w:lang w:bidi="fa-IR"/>
              </w:rPr>
              <w:t>(</w:t>
            </w:r>
            <w:r w:rsidR="00E16917">
              <w:rPr>
                <w:rFonts w:cs="B Nazanin" w:hint="cs"/>
                <w:sz w:val="28"/>
                <w:szCs w:val="28"/>
                <w:rtl/>
                <w:lang w:bidi="fa-IR"/>
              </w:rPr>
              <w:t>2</w:t>
            </w:r>
            <w:r w:rsidRPr="00931D9A">
              <w:rPr>
                <w:rFonts w:cs="B Nazanin" w:hint="cs"/>
                <w:sz w:val="28"/>
                <w:szCs w:val="28"/>
                <w:rtl/>
                <w:lang w:bidi="fa-IR"/>
              </w:rPr>
              <w:t>-</w:t>
            </w:r>
            <w:r>
              <w:rPr>
                <w:rFonts w:cs="B Nazanin" w:hint="cs"/>
                <w:sz w:val="28"/>
                <w:szCs w:val="28"/>
                <w:rtl/>
                <w:lang w:bidi="fa-IR"/>
              </w:rPr>
              <w:t>5</w:t>
            </w:r>
            <w:r w:rsidRPr="00931D9A">
              <w:rPr>
                <w:rFonts w:cs="B Nazanin" w:hint="cs"/>
                <w:sz w:val="28"/>
                <w:szCs w:val="28"/>
                <w:rtl/>
                <w:lang w:bidi="fa-IR"/>
              </w:rPr>
              <w:t>)</w:t>
            </w:r>
          </w:p>
        </w:tc>
      </w:tr>
    </w:tbl>
    <w:p w:rsidR="00B51530" w:rsidRDefault="00CF0530" w:rsidP="00CF0530">
      <w:pPr>
        <w:autoSpaceDE w:val="0"/>
        <w:autoSpaceDN w:val="0"/>
        <w:bidi/>
        <w:adjustRightInd w:val="0"/>
        <w:ind w:firstLine="477"/>
        <w:jc w:val="lowKashida"/>
        <w:rPr>
          <w:rFonts w:asciiTheme="minorHAnsi" w:hAnsiTheme="minorHAnsi"/>
          <w:sz w:val="28"/>
          <w:szCs w:val="28"/>
          <w:rtl/>
          <w:lang w:bidi="fa-IR"/>
        </w:rPr>
      </w:pPr>
      <w:r>
        <w:rPr>
          <w:rFonts w:asciiTheme="minorHAnsi" w:hAnsiTheme="minorHAnsi" w:hint="cs"/>
          <w:sz w:val="28"/>
          <w:szCs w:val="28"/>
          <w:rtl/>
          <w:lang w:bidi="fa-IR"/>
        </w:rPr>
        <w:t xml:space="preserve">حال </w:t>
      </w:r>
      <w:r w:rsidRPr="00CF0530">
        <w:rPr>
          <w:position w:val="-10"/>
        </w:rPr>
        <w:object w:dxaOrig="260" w:dyaOrig="300">
          <v:shape id="_x0000_i1041" type="#_x0000_t75" style="width:17pt;height:19.5pt" o:ole="">
            <v:imagedata r:id="rId47" o:title=""/>
          </v:shape>
          <o:OLEObject Type="Embed" ProgID="Equation.3" ShapeID="_x0000_i1041" DrawAspect="Content" ObjectID="_1384563738" r:id="rId48"/>
        </w:object>
      </w:r>
      <w:r>
        <w:rPr>
          <w:rFonts w:asciiTheme="minorHAnsi" w:hAnsiTheme="minorHAnsi" w:hint="cs"/>
          <w:sz w:val="28"/>
          <w:szCs w:val="28"/>
          <w:rtl/>
          <w:lang w:bidi="fa-IR"/>
        </w:rPr>
        <w:t xml:space="preserve"> و </w:t>
      </w:r>
      <w:r w:rsidRPr="00CF0530">
        <w:rPr>
          <w:position w:val="-10"/>
        </w:rPr>
        <w:object w:dxaOrig="279" w:dyaOrig="300">
          <v:shape id="_x0000_i1042" type="#_x0000_t75" style="width:18pt;height:19.5pt" o:ole="">
            <v:imagedata r:id="rId49" o:title=""/>
          </v:shape>
          <o:OLEObject Type="Embed" ProgID="Equation.3" ShapeID="_x0000_i1042" DrawAspect="Content" ObjectID="_1384563739" r:id="rId50"/>
        </w:object>
      </w:r>
      <w:r>
        <w:rPr>
          <w:rFonts w:asciiTheme="minorHAnsi" w:hAnsiTheme="minorHAnsi" w:hint="cs"/>
          <w:sz w:val="28"/>
          <w:szCs w:val="28"/>
          <w:rtl/>
          <w:lang w:bidi="fa-IR"/>
        </w:rPr>
        <w:t xml:space="preserve"> برابر می شوند با:</w:t>
      </w:r>
    </w:p>
    <w:tbl>
      <w:tblPr>
        <w:tblStyle w:val="TableGrid"/>
        <w:tblW w:w="0" w:type="auto"/>
        <w:tblInd w:w="55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030"/>
        <w:gridCol w:w="1247"/>
      </w:tblGrid>
      <w:tr w:rsidR="00CF0530" w:rsidTr="00346F6A">
        <w:trPr>
          <w:trHeight w:val="918"/>
        </w:trPr>
        <w:tc>
          <w:tcPr>
            <w:tcW w:w="6030" w:type="dxa"/>
            <w:vAlign w:val="center"/>
          </w:tcPr>
          <w:p w:rsidR="00CF0530" w:rsidRDefault="00CF0530" w:rsidP="00346F6A">
            <w:pPr>
              <w:autoSpaceDE w:val="0"/>
              <w:autoSpaceDN w:val="0"/>
              <w:adjustRightInd w:val="0"/>
              <w:rPr>
                <w:sz w:val="28"/>
                <w:szCs w:val="28"/>
                <w:lang w:bidi="fa-IR"/>
              </w:rPr>
            </w:pPr>
            <w:r w:rsidRPr="00CF0530">
              <w:rPr>
                <w:rFonts w:ascii="Times New Roman" w:hAnsi="Times New Roman" w:cs="B Nazanin"/>
                <w:position w:val="-76"/>
              </w:rPr>
              <w:object w:dxaOrig="2820" w:dyaOrig="1620">
                <v:shape id="_x0000_i1043" type="#_x0000_t75" style="width:182pt;height:106.5pt" o:ole="">
                  <v:imagedata r:id="rId51" o:title=""/>
                </v:shape>
                <o:OLEObject Type="Embed" ProgID="Equation.3" ShapeID="_x0000_i1043" DrawAspect="Content" ObjectID="_1384563740" r:id="rId52"/>
              </w:object>
            </w:r>
          </w:p>
        </w:tc>
        <w:tc>
          <w:tcPr>
            <w:tcW w:w="1247" w:type="dxa"/>
            <w:vAlign w:val="center"/>
          </w:tcPr>
          <w:p w:rsidR="00CF0530" w:rsidRPr="00931D9A" w:rsidRDefault="00CF0530" w:rsidP="00E16917">
            <w:pPr>
              <w:autoSpaceDE w:val="0"/>
              <w:autoSpaceDN w:val="0"/>
              <w:adjustRightInd w:val="0"/>
              <w:jc w:val="center"/>
              <w:rPr>
                <w:rFonts w:cs="B Nazanin"/>
                <w:sz w:val="28"/>
                <w:szCs w:val="28"/>
                <w:lang w:bidi="fa-IR"/>
              </w:rPr>
            </w:pPr>
            <w:r w:rsidRPr="00931D9A">
              <w:rPr>
                <w:rFonts w:cs="B Nazanin" w:hint="cs"/>
                <w:sz w:val="28"/>
                <w:szCs w:val="28"/>
                <w:rtl/>
                <w:lang w:bidi="fa-IR"/>
              </w:rPr>
              <w:t>(</w:t>
            </w:r>
            <w:r w:rsidR="00E16917">
              <w:rPr>
                <w:rFonts w:cs="B Nazanin" w:hint="cs"/>
                <w:sz w:val="28"/>
                <w:szCs w:val="28"/>
                <w:rtl/>
                <w:lang w:bidi="fa-IR"/>
              </w:rPr>
              <w:t>2</w:t>
            </w:r>
            <w:r w:rsidRPr="00931D9A">
              <w:rPr>
                <w:rFonts w:cs="B Nazanin" w:hint="cs"/>
                <w:sz w:val="28"/>
                <w:szCs w:val="28"/>
                <w:rtl/>
                <w:lang w:bidi="fa-IR"/>
              </w:rPr>
              <w:t>-</w:t>
            </w:r>
            <w:r>
              <w:rPr>
                <w:rFonts w:cs="B Nazanin" w:hint="cs"/>
                <w:sz w:val="28"/>
                <w:szCs w:val="28"/>
                <w:rtl/>
                <w:lang w:bidi="fa-IR"/>
              </w:rPr>
              <w:t>6</w:t>
            </w:r>
            <w:r w:rsidRPr="00931D9A">
              <w:rPr>
                <w:rFonts w:cs="B Nazanin" w:hint="cs"/>
                <w:sz w:val="28"/>
                <w:szCs w:val="28"/>
                <w:rtl/>
                <w:lang w:bidi="fa-IR"/>
              </w:rPr>
              <w:t>)</w:t>
            </w:r>
          </w:p>
        </w:tc>
      </w:tr>
    </w:tbl>
    <w:p w:rsidR="00332542" w:rsidRDefault="00332542" w:rsidP="00CF0530">
      <w:pPr>
        <w:autoSpaceDE w:val="0"/>
        <w:autoSpaceDN w:val="0"/>
        <w:bidi/>
        <w:adjustRightInd w:val="0"/>
        <w:ind w:firstLine="477"/>
        <w:jc w:val="both"/>
        <w:rPr>
          <w:rFonts w:asciiTheme="minorHAnsi" w:hAnsiTheme="minorHAnsi"/>
          <w:sz w:val="28"/>
          <w:szCs w:val="28"/>
          <w:rtl/>
          <w:lang w:bidi="fa-IR"/>
        </w:rPr>
      </w:pPr>
      <w:r>
        <w:rPr>
          <w:rFonts w:asciiTheme="minorHAnsi" w:hAnsiTheme="minorHAnsi" w:hint="cs"/>
          <w:sz w:val="28"/>
          <w:szCs w:val="28"/>
          <w:rtl/>
          <w:lang w:bidi="fa-IR"/>
        </w:rPr>
        <w:t xml:space="preserve">برای شیب سطح جریان </w:t>
      </w:r>
      <w:r w:rsidR="00565E7C">
        <w:rPr>
          <w:rFonts w:asciiTheme="minorHAnsi" w:hAnsiTheme="minorHAnsi" w:hint="cs"/>
          <w:sz w:val="28"/>
          <w:szCs w:val="28"/>
          <w:rtl/>
          <w:lang w:bidi="fa-IR"/>
        </w:rPr>
        <w:t>در واحد انگلیسی داریم:</w:t>
      </w:r>
    </w:p>
    <w:tbl>
      <w:tblPr>
        <w:tblStyle w:val="TableGrid"/>
        <w:tblW w:w="0" w:type="auto"/>
        <w:tblInd w:w="55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030"/>
        <w:gridCol w:w="1247"/>
      </w:tblGrid>
      <w:tr w:rsidR="00565E7C" w:rsidTr="00346F6A">
        <w:trPr>
          <w:trHeight w:val="918"/>
        </w:trPr>
        <w:tc>
          <w:tcPr>
            <w:tcW w:w="6030" w:type="dxa"/>
            <w:vAlign w:val="center"/>
          </w:tcPr>
          <w:p w:rsidR="00565E7C" w:rsidRDefault="003A18B4" w:rsidP="00346F6A">
            <w:pPr>
              <w:autoSpaceDE w:val="0"/>
              <w:autoSpaceDN w:val="0"/>
              <w:adjustRightInd w:val="0"/>
              <w:rPr>
                <w:sz w:val="28"/>
                <w:szCs w:val="28"/>
                <w:lang w:bidi="fa-IR"/>
              </w:rPr>
            </w:pPr>
            <w:r w:rsidRPr="00565E7C">
              <w:rPr>
                <w:rFonts w:ascii="Times New Roman" w:hAnsi="Times New Roman" w:cs="B Nazanin"/>
                <w:position w:val="-28"/>
              </w:rPr>
              <w:object w:dxaOrig="3159" w:dyaOrig="660">
                <v:shape id="_x0000_i1044" type="#_x0000_t75" style="width:203.5pt;height:43pt" o:ole="">
                  <v:imagedata r:id="rId53" o:title=""/>
                </v:shape>
                <o:OLEObject Type="Embed" ProgID="Equation.3" ShapeID="_x0000_i1044" DrawAspect="Content" ObjectID="_1384563741" r:id="rId54"/>
              </w:object>
            </w:r>
          </w:p>
        </w:tc>
        <w:tc>
          <w:tcPr>
            <w:tcW w:w="1247" w:type="dxa"/>
            <w:vAlign w:val="center"/>
          </w:tcPr>
          <w:p w:rsidR="00565E7C" w:rsidRPr="00931D9A" w:rsidRDefault="00565E7C" w:rsidP="00E16917">
            <w:pPr>
              <w:autoSpaceDE w:val="0"/>
              <w:autoSpaceDN w:val="0"/>
              <w:adjustRightInd w:val="0"/>
              <w:jc w:val="center"/>
              <w:rPr>
                <w:rFonts w:cs="B Nazanin"/>
                <w:sz w:val="28"/>
                <w:szCs w:val="28"/>
                <w:lang w:bidi="fa-IR"/>
              </w:rPr>
            </w:pPr>
            <w:r w:rsidRPr="00931D9A">
              <w:rPr>
                <w:rFonts w:cs="B Nazanin" w:hint="cs"/>
                <w:sz w:val="28"/>
                <w:szCs w:val="28"/>
                <w:rtl/>
                <w:lang w:bidi="fa-IR"/>
              </w:rPr>
              <w:t>(</w:t>
            </w:r>
            <w:r w:rsidR="00E16917">
              <w:rPr>
                <w:rFonts w:cs="B Nazanin" w:hint="cs"/>
                <w:sz w:val="28"/>
                <w:szCs w:val="28"/>
                <w:rtl/>
                <w:lang w:bidi="fa-IR"/>
              </w:rPr>
              <w:t>2</w:t>
            </w:r>
            <w:r w:rsidRPr="00931D9A">
              <w:rPr>
                <w:rFonts w:cs="B Nazanin" w:hint="cs"/>
                <w:sz w:val="28"/>
                <w:szCs w:val="28"/>
                <w:rtl/>
                <w:lang w:bidi="fa-IR"/>
              </w:rPr>
              <w:t>-</w:t>
            </w:r>
            <w:r>
              <w:rPr>
                <w:rFonts w:cs="B Nazanin" w:hint="cs"/>
                <w:sz w:val="28"/>
                <w:szCs w:val="28"/>
                <w:rtl/>
                <w:lang w:bidi="fa-IR"/>
              </w:rPr>
              <w:t>7</w:t>
            </w:r>
            <w:r w:rsidRPr="00931D9A">
              <w:rPr>
                <w:rFonts w:cs="B Nazanin" w:hint="cs"/>
                <w:sz w:val="28"/>
                <w:szCs w:val="28"/>
                <w:rtl/>
                <w:lang w:bidi="fa-IR"/>
              </w:rPr>
              <w:t>)</w:t>
            </w:r>
          </w:p>
        </w:tc>
      </w:tr>
    </w:tbl>
    <w:p w:rsidR="00565E7C" w:rsidRDefault="00565E7C" w:rsidP="00565E7C">
      <w:pPr>
        <w:autoSpaceDE w:val="0"/>
        <w:autoSpaceDN w:val="0"/>
        <w:adjustRightInd w:val="0"/>
        <w:ind w:firstLine="477"/>
        <w:jc w:val="both"/>
        <w:rPr>
          <w:rFonts w:asciiTheme="minorHAnsi" w:hAnsiTheme="minorHAnsi"/>
          <w:sz w:val="28"/>
          <w:szCs w:val="28"/>
          <w:rtl/>
          <w:lang w:bidi="fa-IR"/>
        </w:rPr>
      </w:pPr>
    </w:p>
    <w:p w:rsidR="00332542" w:rsidRDefault="00332542" w:rsidP="00332542">
      <w:pPr>
        <w:autoSpaceDE w:val="0"/>
        <w:autoSpaceDN w:val="0"/>
        <w:bidi/>
        <w:adjustRightInd w:val="0"/>
        <w:ind w:firstLine="477"/>
        <w:jc w:val="both"/>
        <w:rPr>
          <w:rFonts w:asciiTheme="minorHAnsi" w:hAnsiTheme="minorHAnsi"/>
          <w:sz w:val="28"/>
          <w:szCs w:val="28"/>
          <w:rtl/>
          <w:lang w:bidi="fa-IR"/>
        </w:rPr>
      </w:pPr>
    </w:p>
    <w:p w:rsidR="00B51530" w:rsidRDefault="00CF0530" w:rsidP="00332542">
      <w:pPr>
        <w:autoSpaceDE w:val="0"/>
        <w:autoSpaceDN w:val="0"/>
        <w:bidi/>
        <w:adjustRightInd w:val="0"/>
        <w:ind w:firstLine="477"/>
        <w:jc w:val="both"/>
        <w:rPr>
          <w:rFonts w:asciiTheme="minorHAnsi" w:hAnsiTheme="minorHAnsi"/>
          <w:sz w:val="28"/>
          <w:szCs w:val="28"/>
          <w:rtl/>
          <w:lang w:bidi="fa-IR"/>
        </w:rPr>
      </w:pPr>
      <w:r>
        <w:rPr>
          <w:rFonts w:asciiTheme="minorHAnsi" w:hAnsiTheme="minorHAnsi" w:hint="cs"/>
          <w:sz w:val="28"/>
          <w:szCs w:val="28"/>
          <w:rtl/>
          <w:lang w:bidi="fa-IR"/>
        </w:rPr>
        <w:lastRenderedPageBreak/>
        <w:t xml:space="preserve">درجریان زیر بحرانی، نقطه </w:t>
      </w:r>
      <w:r w:rsidRPr="00565E7C">
        <w:rPr>
          <w:rFonts w:cs="Times New Roman"/>
          <w:i/>
          <w:iCs/>
          <w:sz w:val="28"/>
          <w:szCs w:val="28"/>
          <w:lang w:bidi="fa-IR"/>
        </w:rPr>
        <w:t>R</w:t>
      </w:r>
      <w:r>
        <w:rPr>
          <w:rFonts w:asciiTheme="minorHAnsi" w:hAnsiTheme="minorHAnsi" w:hint="cs"/>
          <w:sz w:val="28"/>
          <w:szCs w:val="28"/>
          <w:rtl/>
          <w:lang w:bidi="fa-IR"/>
        </w:rPr>
        <w:t xml:space="preserve"> بین نقاط </w:t>
      </w:r>
      <w:r w:rsidRPr="00565E7C">
        <w:rPr>
          <w:rFonts w:cs="Times New Roman"/>
          <w:i/>
          <w:iCs/>
          <w:sz w:val="28"/>
          <w:szCs w:val="28"/>
          <w:lang w:bidi="fa-IR"/>
        </w:rPr>
        <w:t>i</w:t>
      </w:r>
      <w:r>
        <w:rPr>
          <w:rFonts w:asciiTheme="minorHAnsi" w:hAnsiTheme="minorHAnsi" w:hint="cs"/>
          <w:sz w:val="28"/>
          <w:szCs w:val="28"/>
          <w:rtl/>
          <w:lang w:bidi="fa-IR"/>
        </w:rPr>
        <w:t xml:space="preserve"> و </w:t>
      </w:r>
      <w:r>
        <w:rPr>
          <w:rFonts w:asciiTheme="minorHAnsi" w:hAnsiTheme="minorHAnsi"/>
          <w:sz w:val="28"/>
          <w:szCs w:val="28"/>
          <w:lang w:bidi="fa-IR"/>
        </w:rPr>
        <w:t xml:space="preserve"> </w:t>
      </w:r>
      <w:r w:rsidRPr="00565E7C">
        <w:rPr>
          <w:rFonts w:cs="Times New Roman"/>
          <w:i/>
          <w:iCs/>
          <w:sz w:val="28"/>
          <w:szCs w:val="28"/>
          <w:lang w:bidi="fa-IR"/>
        </w:rPr>
        <w:t>i+1</w:t>
      </w:r>
      <w:r>
        <w:rPr>
          <w:rFonts w:asciiTheme="minorHAnsi" w:hAnsiTheme="minorHAnsi" w:hint="cs"/>
          <w:sz w:val="28"/>
          <w:szCs w:val="28"/>
          <w:rtl/>
          <w:lang w:bidi="fa-IR"/>
        </w:rPr>
        <w:t xml:space="preserve"> قرار می گیرد. اگر به همان روش</w:t>
      </w:r>
      <w:r w:rsidR="00B17175">
        <w:rPr>
          <w:rFonts w:asciiTheme="minorHAnsi" w:hAnsiTheme="minorHAnsi" w:hint="cs"/>
          <w:sz w:val="28"/>
          <w:szCs w:val="28"/>
          <w:rtl/>
          <w:lang w:bidi="fa-IR"/>
        </w:rPr>
        <w:t xml:space="preserve"> قبل</w:t>
      </w:r>
      <w:r>
        <w:rPr>
          <w:rFonts w:asciiTheme="minorHAnsi" w:hAnsiTheme="minorHAnsi" w:hint="cs"/>
          <w:sz w:val="28"/>
          <w:szCs w:val="28"/>
          <w:rtl/>
          <w:lang w:bidi="fa-IR"/>
        </w:rPr>
        <w:t xml:space="preserve"> عمل کنیم، خواهیم داشت:</w:t>
      </w:r>
    </w:p>
    <w:tbl>
      <w:tblPr>
        <w:tblStyle w:val="TableGrid"/>
        <w:tblW w:w="0" w:type="auto"/>
        <w:tblInd w:w="55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030"/>
        <w:gridCol w:w="1247"/>
      </w:tblGrid>
      <w:tr w:rsidR="00B727BA" w:rsidTr="00346F6A">
        <w:trPr>
          <w:trHeight w:val="918"/>
        </w:trPr>
        <w:tc>
          <w:tcPr>
            <w:tcW w:w="6030" w:type="dxa"/>
            <w:vAlign w:val="center"/>
          </w:tcPr>
          <w:p w:rsidR="00B727BA" w:rsidRDefault="00A4759C" w:rsidP="00346F6A">
            <w:pPr>
              <w:autoSpaceDE w:val="0"/>
              <w:autoSpaceDN w:val="0"/>
              <w:adjustRightInd w:val="0"/>
              <w:rPr>
                <w:sz w:val="28"/>
                <w:szCs w:val="28"/>
                <w:lang w:bidi="fa-IR"/>
              </w:rPr>
            </w:pPr>
            <w:r w:rsidRPr="00A4759C">
              <w:rPr>
                <w:rFonts w:ascii="Times New Roman" w:hAnsi="Times New Roman" w:cs="B Nazanin"/>
                <w:position w:val="-142"/>
              </w:rPr>
              <w:object w:dxaOrig="2860" w:dyaOrig="2940">
                <v:shape id="_x0000_i1045" type="#_x0000_t75" style="width:184pt;height:193.5pt" o:ole="">
                  <v:imagedata r:id="rId55" o:title=""/>
                </v:shape>
                <o:OLEObject Type="Embed" ProgID="Equation.3" ShapeID="_x0000_i1045" DrawAspect="Content" ObjectID="_1384563742" r:id="rId56"/>
              </w:object>
            </w:r>
          </w:p>
        </w:tc>
        <w:tc>
          <w:tcPr>
            <w:tcW w:w="1247" w:type="dxa"/>
            <w:vAlign w:val="center"/>
          </w:tcPr>
          <w:p w:rsidR="00B727BA" w:rsidRPr="00931D9A" w:rsidRDefault="00B727BA" w:rsidP="00E16917">
            <w:pPr>
              <w:autoSpaceDE w:val="0"/>
              <w:autoSpaceDN w:val="0"/>
              <w:adjustRightInd w:val="0"/>
              <w:jc w:val="center"/>
              <w:rPr>
                <w:rFonts w:cs="B Nazanin"/>
                <w:sz w:val="28"/>
                <w:szCs w:val="28"/>
                <w:lang w:bidi="fa-IR"/>
              </w:rPr>
            </w:pPr>
            <w:r w:rsidRPr="00931D9A">
              <w:rPr>
                <w:rFonts w:cs="B Nazanin" w:hint="cs"/>
                <w:sz w:val="28"/>
                <w:szCs w:val="28"/>
                <w:rtl/>
                <w:lang w:bidi="fa-IR"/>
              </w:rPr>
              <w:t>(</w:t>
            </w:r>
            <w:r w:rsidR="00E16917">
              <w:rPr>
                <w:rFonts w:cs="B Nazanin" w:hint="cs"/>
                <w:sz w:val="28"/>
                <w:szCs w:val="28"/>
                <w:rtl/>
                <w:lang w:bidi="fa-IR"/>
              </w:rPr>
              <w:t>2</w:t>
            </w:r>
            <w:r w:rsidRPr="00931D9A">
              <w:rPr>
                <w:rFonts w:cs="B Nazanin" w:hint="cs"/>
                <w:sz w:val="28"/>
                <w:szCs w:val="28"/>
                <w:rtl/>
                <w:lang w:bidi="fa-IR"/>
              </w:rPr>
              <w:t>-</w:t>
            </w:r>
            <w:r w:rsidR="00340ED0">
              <w:rPr>
                <w:rFonts w:cs="B Nazanin" w:hint="cs"/>
                <w:sz w:val="28"/>
                <w:szCs w:val="28"/>
                <w:rtl/>
                <w:lang w:bidi="fa-IR"/>
              </w:rPr>
              <w:t>8</w:t>
            </w:r>
            <w:r w:rsidRPr="00931D9A">
              <w:rPr>
                <w:rFonts w:cs="B Nazanin" w:hint="cs"/>
                <w:sz w:val="28"/>
                <w:szCs w:val="28"/>
                <w:rtl/>
                <w:lang w:bidi="fa-IR"/>
              </w:rPr>
              <w:t>)</w:t>
            </w:r>
          </w:p>
        </w:tc>
      </w:tr>
    </w:tbl>
    <w:p w:rsidR="00CF0530" w:rsidRDefault="00340ED0" w:rsidP="00340ED0">
      <w:pPr>
        <w:autoSpaceDE w:val="0"/>
        <w:autoSpaceDN w:val="0"/>
        <w:bidi/>
        <w:adjustRightInd w:val="0"/>
        <w:ind w:firstLine="477"/>
        <w:jc w:val="both"/>
        <w:rPr>
          <w:rFonts w:asciiTheme="minorHAnsi" w:hAnsiTheme="minorHAnsi"/>
          <w:sz w:val="28"/>
          <w:szCs w:val="28"/>
          <w:rtl/>
          <w:lang w:bidi="fa-IR"/>
        </w:rPr>
      </w:pPr>
      <w:r>
        <w:rPr>
          <w:rFonts w:asciiTheme="minorHAnsi" w:hAnsiTheme="minorHAnsi" w:hint="cs"/>
          <w:sz w:val="28"/>
          <w:szCs w:val="28"/>
          <w:rtl/>
          <w:lang w:bidi="fa-IR"/>
        </w:rPr>
        <w:t>و برای شیب سطح آب داریم:</w:t>
      </w:r>
    </w:p>
    <w:tbl>
      <w:tblPr>
        <w:tblStyle w:val="TableGrid"/>
        <w:tblW w:w="0" w:type="auto"/>
        <w:tblInd w:w="55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030"/>
        <w:gridCol w:w="1247"/>
      </w:tblGrid>
      <w:tr w:rsidR="00340ED0" w:rsidTr="00DA7A97">
        <w:trPr>
          <w:trHeight w:val="1134"/>
        </w:trPr>
        <w:tc>
          <w:tcPr>
            <w:tcW w:w="6030" w:type="dxa"/>
            <w:vAlign w:val="center"/>
          </w:tcPr>
          <w:p w:rsidR="00340ED0" w:rsidRDefault="003A18B4" w:rsidP="00346F6A">
            <w:pPr>
              <w:autoSpaceDE w:val="0"/>
              <w:autoSpaceDN w:val="0"/>
              <w:adjustRightInd w:val="0"/>
              <w:rPr>
                <w:sz w:val="28"/>
                <w:szCs w:val="28"/>
                <w:lang w:bidi="fa-IR"/>
              </w:rPr>
            </w:pPr>
            <w:r w:rsidRPr="00565E7C">
              <w:rPr>
                <w:rFonts w:ascii="Times New Roman" w:hAnsi="Times New Roman" w:cs="B Nazanin"/>
                <w:position w:val="-28"/>
              </w:rPr>
              <w:object w:dxaOrig="3180" w:dyaOrig="660">
                <v:shape id="_x0000_i1046" type="#_x0000_t75" style="width:205.5pt;height:43pt" o:ole="">
                  <v:imagedata r:id="rId57" o:title=""/>
                </v:shape>
                <o:OLEObject Type="Embed" ProgID="Equation.3" ShapeID="_x0000_i1046" DrawAspect="Content" ObjectID="_1384563743" r:id="rId58"/>
              </w:object>
            </w:r>
          </w:p>
        </w:tc>
        <w:tc>
          <w:tcPr>
            <w:tcW w:w="1247" w:type="dxa"/>
            <w:vAlign w:val="center"/>
          </w:tcPr>
          <w:p w:rsidR="00340ED0" w:rsidRPr="00931D9A" w:rsidRDefault="00340ED0" w:rsidP="00E16917">
            <w:pPr>
              <w:autoSpaceDE w:val="0"/>
              <w:autoSpaceDN w:val="0"/>
              <w:adjustRightInd w:val="0"/>
              <w:jc w:val="center"/>
              <w:rPr>
                <w:rFonts w:cs="B Nazanin"/>
                <w:sz w:val="28"/>
                <w:szCs w:val="28"/>
                <w:lang w:bidi="fa-IR"/>
              </w:rPr>
            </w:pPr>
            <w:r w:rsidRPr="00931D9A">
              <w:rPr>
                <w:rFonts w:cs="B Nazanin" w:hint="cs"/>
                <w:sz w:val="28"/>
                <w:szCs w:val="28"/>
                <w:rtl/>
                <w:lang w:bidi="fa-IR"/>
              </w:rPr>
              <w:t>(</w:t>
            </w:r>
            <w:r w:rsidR="00E16917">
              <w:rPr>
                <w:rFonts w:cs="B Nazanin" w:hint="cs"/>
                <w:sz w:val="28"/>
                <w:szCs w:val="28"/>
                <w:rtl/>
                <w:lang w:bidi="fa-IR"/>
              </w:rPr>
              <w:t>2</w:t>
            </w:r>
            <w:r w:rsidRPr="00931D9A">
              <w:rPr>
                <w:rFonts w:cs="B Nazanin" w:hint="cs"/>
                <w:sz w:val="28"/>
                <w:szCs w:val="28"/>
                <w:rtl/>
                <w:lang w:bidi="fa-IR"/>
              </w:rPr>
              <w:t>-</w:t>
            </w:r>
            <w:r>
              <w:rPr>
                <w:rFonts w:cs="B Nazanin" w:hint="cs"/>
                <w:sz w:val="28"/>
                <w:szCs w:val="28"/>
                <w:rtl/>
                <w:lang w:bidi="fa-IR"/>
              </w:rPr>
              <w:t>9</w:t>
            </w:r>
            <w:r w:rsidRPr="00931D9A">
              <w:rPr>
                <w:rFonts w:cs="B Nazanin" w:hint="cs"/>
                <w:sz w:val="28"/>
                <w:szCs w:val="28"/>
                <w:rtl/>
                <w:lang w:bidi="fa-IR"/>
              </w:rPr>
              <w:t>)</w:t>
            </w:r>
          </w:p>
        </w:tc>
      </w:tr>
    </w:tbl>
    <w:p w:rsidR="00DA7A97" w:rsidRDefault="00DA7A97" w:rsidP="00B17175">
      <w:pPr>
        <w:tabs>
          <w:tab w:val="left" w:pos="2952"/>
        </w:tabs>
        <w:bidi/>
        <w:jc w:val="both"/>
        <w:rPr>
          <w:sz w:val="28"/>
          <w:szCs w:val="28"/>
          <w:rtl/>
          <w:lang w:bidi="fa-IR"/>
        </w:rPr>
      </w:pPr>
      <w:r>
        <w:rPr>
          <w:rFonts w:hint="cs"/>
          <w:sz w:val="28"/>
          <w:szCs w:val="28"/>
          <w:rtl/>
          <w:lang w:bidi="fa-IR"/>
        </w:rPr>
        <w:t xml:space="preserve">در ادامه می توانیم معادلات </w:t>
      </w:r>
      <w:r w:rsidR="00A535BD">
        <w:rPr>
          <w:rFonts w:hint="cs"/>
          <w:sz w:val="28"/>
          <w:szCs w:val="28"/>
          <w:rtl/>
          <w:lang w:bidi="fa-IR"/>
        </w:rPr>
        <w:t>2</w:t>
      </w:r>
      <w:r>
        <w:rPr>
          <w:rFonts w:hint="cs"/>
          <w:sz w:val="28"/>
          <w:szCs w:val="28"/>
          <w:rtl/>
          <w:lang w:bidi="fa-IR"/>
        </w:rPr>
        <w:t xml:space="preserve">-2 را </w:t>
      </w:r>
      <w:r w:rsidR="00375B7F">
        <w:rPr>
          <w:rFonts w:hint="cs"/>
          <w:sz w:val="28"/>
          <w:szCs w:val="28"/>
          <w:rtl/>
          <w:lang w:bidi="fa-IR"/>
        </w:rPr>
        <w:t xml:space="preserve">در امتداد خطوط مشخصه </w:t>
      </w:r>
      <w:r>
        <w:rPr>
          <w:rFonts w:hint="cs"/>
          <w:sz w:val="28"/>
          <w:szCs w:val="28"/>
          <w:rtl/>
          <w:lang w:bidi="fa-IR"/>
        </w:rPr>
        <w:t>به فرم منقطع شده زیر بسط دهیم</w:t>
      </w:r>
      <w:r w:rsidR="00B17175">
        <w:rPr>
          <w:rFonts w:hint="cs"/>
          <w:sz w:val="28"/>
          <w:szCs w:val="28"/>
          <w:rtl/>
          <w:lang w:bidi="fa-IR"/>
        </w:rPr>
        <w:t xml:space="preserve"> </w:t>
      </w:r>
      <w:r w:rsidR="00B17175">
        <w:rPr>
          <w:sz w:val="28"/>
          <w:szCs w:val="28"/>
          <w:lang w:bidi="fa-IR"/>
        </w:rPr>
        <w:t>]</w:t>
      </w:r>
      <w:r w:rsidR="00B17175">
        <w:rPr>
          <w:rFonts w:hint="cs"/>
          <w:sz w:val="28"/>
          <w:szCs w:val="28"/>
          <w:rtl/>
          <w:lang w:bidi="fa-IR"/>
        </w:rPr>
        <w:t>1و2</w:t>
      </w:r>
      <w:r w:rsidR="00B17175">
        <w:rPr>
          <w:sz w:val="28"/>
          <w:szCs w:val="28"/>
          <w:lang w:bidi="fa-IR"/>
        </w:rPr>
        <w:t>[</w:t>
      </w:r>
      <w:r w:rsidR="00B17175" w:rsidRPr="0021781B">
        <w:rPr>
          <w:rFonts w:hint="cs"/>
          <w:sz w:val="28"/>
          <w:szCs w:val="28"/>
          <w:rtl/>
          <w:lang w:bidi="fa-IR"/>
        </w:rPr>
        <w:t>:</w:t>
      </w:r>
    </w:p>
    <w:tbl>
      <w:tblPr>
        <w:tblStyle w:val="TableGrid"/>
        <w:tblW w:w="0" w:type="auto"/>
        <w:tblInd w:w="55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030"/>
        <w:gridCol w:w="1247"/>
      </w:tblGrid>
      <w:tr w:rsidR="00375B7F" w:rsidTr="00346F6A">
        <w:trPr>
          <w:trHeight w:val="1134"/>
        </w:trPr>
        <w:tc>
          <w:tcPr>
            <w:tcW w:w="6030" w:type="dxa"/>
            <w:vAlign w:val="center"/>
          </w:tcPr>
          <w:p w:rsidR="00375B7F" w:rsidRDefault="008C7A32" w:rsidP="00346F6A">
            <w:pPr>
              <w:autoSpaceDE w:val="0"/>
              <w:autoSpaceDN w:val="0"/>
              <w:adjustRightInd w:val="0"/>
              <w:rPr>
                <w:sz w:val="28"/>
                <w:szCs w:val="28"/>
                <w:lang w:bidi="fa-IR"/>
              </w:rPr>
            </w:pPr>
            <w:r w:rsidRPr="008C7A32">
              <w:rPr>
                <w:rFonts w:ascii="Times New Roman" w:hAnsi="Times New Roman" w:cs="B Nazanin"/>
                <w:position w:val="-56"/>
              </w:rPr>
              <w:object w:dxaOrig="1800" w:dyaOrig="1219">
                <v:shape id="_x0000_i1047" type="#_x0000_t75" style="width:116pt;height:80pt" o:ole="">
                  <v:imagedata r:id="rId59" o:title=""/>
                </v:shape>
                <o:OLEObject Type="Embed" ProgID="Equation.3" ShapeID="_x0000_i1047" DrawAspect="Content" ObjectID="_1384563744" r:id="rId60"/>
              </w:object>
            </w:r>
          </w:p>
        </w:tc>
        <w:tc>
          <w:tcPr>
            <w:tcW w:w="1247" w:type="dxa"/>
            <w:vAlign w:val="center"/>
          </w:tcPr>
          <w:p w:rsidR="00375B7F" w:rsidRPr="00931D9A" w:rsidRDefault="00375B7F" w:rsidP="00E16917">
            <w:pPr>
              <w:autoSpaceDE w:val="0"/>
              <w:autoSpaceDN w:val="0"/>
              <w:adjustRightInd w:val="0"/>
              <w:jc w:val="center"/>
              <w:rPr>
                <w:rFonts w:cs="B Nazanin"/>
                <w:sz w:val="28"/>
                <w:szCs w:val="28"/>
                <w:lang w:bidi="fa-IR"/>
              </w:rPr>
            </w:pPr>
            <w:r w:rsidRPr="00931D9A">
              <w:rPr>
                <w:rFonts w:cs="B Nazanin" w:hint="cs"/>
                <w:sz w:val="28"/>
                <w:szCs w:val="28"/>
                <w:rtl/>
                <w:lang w:bidi="fa-IR"/>
              </w:rPr>
              <w:t>(</w:t>
            </w:r>
            <w:r w:rsidR="00E16917">
              <w:rPr>
                <w:rFonts w:cs="B Nazanin" w:hint="cs"/>
                <w:sz w:val="28"/>
                <w:szCs w:val="28"/>
                <w:rtl/>
                <w:lang w:bidi="fa-IR"/>
              </w:rPr>
              <w:t>2</w:t>
            </w:r>
            <w:r w:rsidRPr="00931D9A">
              <w:rPr>
                <w:rFonts w:cs="B Nazanin" w:hint="cs"/>
                <w:sz w:val="28"/>
                <w:szCs w:val="28"/>
                <w:rtl/>
                <w:lang w:bidi="fa-IR"/>
              </w:rPr>
              <w:t>-</w:t>
            </w:r>
            <w:r>
              <w:rPr>
                <w:rFonts w:cs="B Nazanin" w:hint="cs"/>
                <w:sz w:val="28"/>
                <w:szCs w:val="28"/>
                <w:rtl/>
                <w:lang w:bidi="fa-IR"/>
              </w:rPr>
              <w:t>10</w:t>
            </w:r>
            <w:r w:rsidRPr="00931D9A">
              <w:rPr>
                <w:rFonts w:cs="B Nazanin" w:hint="cs"/>
                <w:sz w:val="28"/>
                <w:szCs w:val="28"/>
                <w:rtl/>
                <w:lang w:bidi="fa-IR"/>
              </w:rPr>
              <w:t>)</w:t>
            </w:r>
          </w:p>
        </w:tc>
      </w:tr>
    </w:tbl>
    <w:p w:rsidR="00340ED0" w:rsidRDefault="00375B7F" w:rsidP="00B17175">
      <w:pPr>
        <w:autoSpaceDE w:val="0"/>
        <w:autoSpaceDN w:val="0"/>
        <w:bidi/>
        <w:adjustRightInd w:val="0"/>
        <w:ind w:firstLine="477"/>
        <w:jc w:val="both"/>
        <w:rPr>
          <w:rFonts w:asciiTheme="minorHAnsi" w:hAnsiTheme="minorHAnsi"/>
          <w:sz w:val="28"/>
          <w:szCs w:val="28"/>
          <w:rtl/>
          <w:lang w:bidi="fa-IR"/>
        </w:rPr>
      </w:pPr>
      <w:r>
        <w:rPr>
          <w:rFonts w:asciiTheme="minorHAnsi" w:hAnsiTheme="minorHAnsi" w:hint="cs"/>
          <w:sz w:val="28"/>
          <w:szCs w:val="28"/>
          <w:rtl/>
          <w:lang w:bidi="fa-IR"/>
        </w:rPr>
        <w:t>که در آن داریم</w:t>
      </w:r>
      <w:r w:rsidR="00B17175">
        <w:rPr>
          <w:rFonts w:asciiTheme="minorHAnsi" w:hAnsiTheme="minorHAnsi" w:hint="cs"/>
          <w:sz w:val="28"/>
          <w:szCs w:val="28"/>
          <w:rtl/>
          <w:lang w:bidi="fa-IR"/>
        </w:rPr>
        <w:t xml:space="preserve"> </w:t>
      </w:r>
      <w:r w:rsidR="00B17175">
        <w:rPr>
          <w:sz w:val="28"/>
          <w:szCs w:val="28"/>
          <w:lang w:bidi="fa-IR"/>
        </w:rPr>
        <w:t>]</w:t>
      </w:r>
      <w:r w:rsidR="00B17175">
        <w:rPr>
          <w:rFonts w:hint="cs"/>
          <w:sz w:val="28"/>
          <w:szCs w:val="28"/>
          <w:rtl/>
          <w:lang w:bidi="fa-IR"/>
        </w:rPr>
        <w:t>1و2</w:t>
      </w:r>
      <w:r w:rsidR="00B17175">
        <w:rPr>
          <w:sz w:val="28"/>
          <w:szCs w:val="28"/>
          <w:lang w:bidi="fa-IR"/>
        </w:rPr>
        <w:t>[</w:t>
      </w:r>
      <w:r w:rsidR="00B17175" w:rsidRPr="0021781B">
        <w:rPr>
          <w:rFonts w:hint="cs"/>
          <w:sz w:val="28"/>
          <w:szCs w:val="28"/>
          <w:rtl/>
          <w:lang w:bidi="fa-IR"/>
        </w:rPr>
        <w:t>:</w:t>
      </w:r>
      <w:r>
        <w:rPr>
          <w:rFonts w:asciiTheme="minorHAnsi" w:hAnsiTheme="minorHAnsi" w:hint="cs"/>
          <w:sz w:val="28"/>
          <w:szCs w:val="28"/>
          <w:rtl/>
          <w:lang w:bidi="fa-IR"/>
        </w:rPr>
        <w:t xml:space="preserve"> </w:t>
      </w:r>
    </w:p>
    <w:tbl>
      <w:tblPr>
        <w:tblStyle w:val="TableGrid"/>
        <w:tblW w:w="0" w:type="auto"/>
        <w:tblInd w:w="55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030"/>
        <w:gridCol w:w="1247"/>
      </w:tblGrid>
      <w:tr w:rsidR="00375B7F" w:rsidTr="00346F6A">
        <w:trPr>
          <w:trHeight w:val="1134"/>
        </w:trPr>
        <w:tc>
          <w:tcPr>
            <w:tcW w:w="6030" w:type="dxa"/>
            <w:vAlign w:val="center"/>
          </w:tcPr>
          <w:p w:rsidR="00375B7F" w:rsidRDefault="00375B7F" w:rsidP="00346F6A">
            <w:pPr>
              <w:autoSpaceDE w:val="0"/>
              <w:autoSpaceDN w:val="0"/>
              <w:adjustRightInd w:val="0"/>
              <w:rPr>
                <w:sz w:val="28"/>
                <w:szCs w:val="28"/>
                <w:lang w:bidi="fa-IR"/>
              </w:rPr>
            </w:pPr>
            <w:r w:rsidRPr="00375B7F">
              <w:rPr>
                <w:rFonts w:ascii="Times New Roman" w:hAnsi="Times New Roman" w:cs="B Nazanin"/>
                <w:position w:val="-54"/>
              </w:rPr>
              <w:object w:dxaOrig="2740" w:dyaOrig="1180">
                <v:shape id="_x0000_i1048" type="#_x0000_t75" style="width:176.5pt;height:77.5pt" o:ole="">
                  <v:imagedata r:id="rId61" o:title=""/>
                </v:shape>
                <o:OLEObject Type="Embed" ProgID="Equation.3" ShapeID="_x0000_i1048" DrawAspect="Content" ObjectID="_1384563745" r:id="rId62"/>
              </w:object>
            </w:r>
          </w:p>
        </w:tc>
        <w:tc>
          <w:tcPr>
            <w:tcW w:w="1247" w:type="dxa"/>
            <w:vAlign w:val="center"/>
          </w:tcPr>
          <w:p w:rsidR="00375B7F" w:rsidRPr="00931D9A" w:rsidRDefault="00375B7F" w:rsidP="00E16917">
            <w:pPr>
              <w:autoSpaceDE w:val="0"/>
              <w:autoSpaceDN w:val="0"/>
              <w:adjustRightInd w:val="0"/>
              <w:jc w:val="center"/>
              <w:rPr>
                <w:rFonts w:cs="B Nazanin"/>
                <w:sz w:val="28"/>
                <w:szCs w:val="28"/>
                <w:lang w:bidi="fa-IR"/>
              </w:rPr>
            </w:pPr>
            <w:r w:rsidRPr="00931D9A">
              <w:rPr>
                <w:rFonts w:cs="B Nazanin" w:hint="cs"/>
                <w:sz w:val="28"/>
                <w:szCs w:val="28"/>
                <w:rtl/>
                <w:lang w:bidi="fa-IR"/>
              </w:rPr>
              <w:t>(</w:t>
            </w:r>
            <w:r w:rsidR="00E16917">
              <w:rPr>
                <w:rFonts w:cs="B Nazanin" w:hint="cs"/>
                <w:sz w:val="28"/>
                <w:szCs w:val="28"/>
                <w:rtl/>
                <w:lang w:bidi="fa-IR"/>
              </w:rPr>
              <w:t>2</w:t>
            </w:r>
            <w:r w:rsidRPr="00931D9A">
              <w:rPr>
                <w:rFonts w:cs="B Nazanin" w:hint="cs"/>
                <w:sz w:val="28"/>
                <w:szCs w:val="28"/>
                <w:rtl/>
                <w:lang w:bidi="fa-IR"/>
              </w:rPr>
              <w:t>-</w:t>
            </w:r>
            <w:r>
              <w:rPr>
                <w:rFonts w:cs="B Nazanin" w:hint="cs"/>
                <w:sz w:val="28"/>
                <w:szCs w:val="28"/>
                <w:rtl/>
                <w:lang w:bidi="fa-IR"/>
              </w:rPr>
              <w:t>11</w:t>
            </w:r>
            <w:r w:rsidRPr="00931D9A">
              <w:rPr>
                <w:rFonts w:cs="B Nazanin" w:hint="cs"/>
                <w:sz w:val="28"/>
                <w:szCs w:val="28"/>
                <w:rtl/>
                <w:lang w:bidi="fa-IR"/>
              </w:rPr>
              <w:t>)</w:t>
            </w:r>
          </w:p>
        </w:tc>
      </w:tr>
    </w:tbl>
    <w:p w:rsidR="00381E29" w:rsidRDefault="00381E29" w:rsidP="00B17175">
      <w:pPr>
        <w:tabs>
          <w:tab w:val="left" w:pos="2952"/>
        </w:tabs>
        <w:bidi/>
        <w:jc w:val="both"/>
        <w:rPr>
          <w:sz w:val="28"/>
          <w:szCs w:val="28"/>
          <w:rtl/>
          <w:lang w:bidi="fa-IR"/>
        </w:rPr>
      </w:pPr>
      <w:r w:rsidRPr="00951772">
        <w:rPr>
          <w:rFonts w:hint="cs"/>
          <w:sz w:val="28"/>
          <w:szCs w:val="28"/>
          <w:rtl/>
          <w:lang w:bidi="fa-IR"/>
        </w:rPr>
        <w:t xml:space="preserve">با حل دستگاه معادله </w:t>
      </w:r>
      <w:r w:rsidR="00A535BD">
        <w:rPr>
          <w:rFonts w:hint="cs"/>
          <w:sz w:val="28"/>
          <w:szCs w:val="28"/>
          <w:rtl/>
          <w:lang w:bidi="fa-IR"/>
        </w:rPr>
        <w:t>2</w:t>
      </w:r>
      <w:r w:rsidR="005C7EF8">
        <w:rPr>
          <w:rFonts w:hint="cs"/>
          <w:sz w:val="28"/>
          <w:szCs w:val="28"/>
          <w:rtl/>
          <w:lang w:bidi="fa-IR"/>
        </w:rPr>
        <w:t>-10</w:t>
      </w:r>
      <w:r>
        <w:rPr>
          <w:rFonts w:hint="cs"/>
          <w:sz w:val="28"/>
          <w:szCs w:val="28"/>
          <w:rtl/>
          <w:lang w:bidi="fa-IR"/>
        </w:rPr>
        <w:t xml:space="preserve">، </w:t>
      </w:r>
      <w:r w:rsidRPr="00951772">
        <w:rPr>
          <w:rFonts w:hint="cs"/>
          <w:sz w:val="28"/>
          <w:szCs w:val="28"/>
          <w:rtl/>
          <w:lang w:bidi="fa-IR"/>
        </w:rPr>
        <w:t>مقادیر</w:t>
      </w:r>
      <w:r>
        <w:rPr>
          <w:rFonts w:hint="cs"/>
          <w:sz w:val="28"/>
          <w:szCs w:val="28"/>
          <w:rtl/>
          <w:lang w:bidi="fa-IR"/>
        </w:rPr>
        <w:t xml:space="preserve"> </w:t>
      </w:r>
      <w:r>
        <w:rPr>
          <w:i/>
          <w:iCs/>
          <w:sz w:val="28"/>
          <w:szCs w:val="28"/>
          <w:lang w:bidi="fa-IR"/>
        </w:rPr>
        <w:t>V</w:t>
      </w:r>
      <w:r w:rsidRPr="00951772">
        <w:rPr>
          <w:rFonts w:hint="cs"/>
          <w:sz w:val="28"/>
          <w:szCs w:val="28"/>
          <w:rtl/>
          <w:lang w:bidi="fa-IR"/>
        </w:rPr>
        <w:t xml:space="preserve"> و </w:t>
      </w:r>
      <w:r>
        <w:rPr>
          <w:i/>
          <w:iCs/>
          <w:sz w:val="28"/>
          <w:szCs w:val="28"/>
          <w:lang w:bidi="fa-IR"/>
        </w:rPr>
        <w:t>y</w:t>
      </w:r>
      <w:r w:rsidRPr="00951772">
        <w:rPr>
          <w:rFonts w:hint="cs"/>
          <w:sz w:val="28"/>
          <w:szCs w:val="28"/>
          <w:rtl/>
          <w:lang w:bidi="fa-IR"/>
        </w:rPr>
        <w:t xml:space="preserve"> </w:t>
      </w:r>
      <w:r w:rsidR="00B17175">
        <w:rPr>
          <w:rFonts w:hint="cs"/>
          <w:sz w:val="28"/>
          <w:szCs w:val="28"/>
          <w:rtl/>
          <w:lang w:bidi="fa-IR"/>
        </w:rPr>
        <w:t xml:space="preserve">با استفاده از روابط 2-12 </w:t>
      </w:r>
      <w:r>
        <w:rPr>
          <w:rFonts w:hint="cs"/>
          <w:sz w:val="28"/>
          <w:szCs w:val="28"/>
          <w:rtl/>
          <w:lang w:bidi="fa-IR"/>
        </w:rPr>
        <w:t>برای نقاط میانی (بجز نقاط مرزی) به راحتی قابل محاسبه می باشد</w:t>
      </w:r>
      <w:r w:rsidR="00D00631">
        <w:rPr>
          <w:sz w:val="28"/>
          <w:szCs w:val="28"/>
          <w:lang w:bidi="fa-IR"/>
        </w:rPr>
        <w:t>]</w:t>
      </w:r>
      <w:r w:rsidR="00D00631">
        <w:rPr>
          <w:rFonts w:hint="cs"/>
          <w:sz w:val="28"/>
          <w:szCs w:val="28"/>
          <w:rtl/>
          <w:lang w:bidi="fa-IR"/>
        </w:rPr>
        <w:t>2</w:t>
      </w:r>
      <w:r w:rsidR="00D00631">
        <w:rPr>
          <w:sz w:val="28"/>
          <w:szCs w:val="28"/>
          <w:lang w:bidi="fa-IR"/>
        </w:rPr>
        <w:t xml:space="preserve"> [</w:t>
      </w:r>
      <w:r>
        <w:rPr>
          <w:rFonts w:hint="cs"/>
          <w:sz w:val="28"/>
          <w:szCs w:val="28"/>
          <w:rtl/>
          <w:lang w:bidi="fa-IR"/>
        </w:rPr>
        <w:t>.</w:t>
      </w:r>
    </w:p>
    <w:tbl>
      <w:tblPr>
        <w:tblStyle w:val="TableGrid"/>
        <w:tblW w:w="0" w:type="auto"/>
        <w:tblInd w:w="55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30"/>
        <w:gridCol w:w="1247"/>
      </w:tblGrid>
      <w:tr w:rsidR="005C7EF8" w:rsidTr="00EA375C">
        <w:trPr>
          <w:trHeight w:val="1134"/>
        </w:trPr>
        <w:tc>
          <w:tcPr>
            <w:tcW w:w="4230" w:type="dxa"/>
            <w:vAlign w:val="center"/>
          </w:tcPr>
          <w:p w:rsidR="005C7EF8" w:rsidRDefault="00451FCC" w:rsidP="00346F6A">
            <w:pPr>
              <w:autoSpaceDE w:val="0"/>
              <w:autoSpaceDN w:val="0"/>
              <w:adjustRightInd w:val="0"/>
              <w:rPr>
                <w:sz w:val="28"/>
                <w:szCs w:val="28"/>
                <w:lang w:bidi="fa-IR"/>
              </w:rPr>
            </w:pPr>
            <w:r w:rsidRPr="00451FCC">
              <w:rPr>
                <w:rFonts w:ascii="Times New Roman" w:hAnsi="Times New Roman" w:cs="B Nazanin"/>
                <w:color w:val="000000"/>
                <w:position w:val="-66"/>
                <w:sz w:val="20"/>
                <w:szCs w:val="20"/>
              </w:rPr>
              <w:object w:dxaOrig="1660" w:dyaOrig="1420">
                <v:shape id="_x0000_i1049" type="#_x0000_t75" style="width:109pt;height:95pt" o:ole="">
                  <v:imagedata r:id="rId63" o:title=""/>
                </v:shape>
                <o:OLEObject Type="Embed" ProgID="Equation.3" ShapeID="_x0000_i1049" DrawAspect="Content" ObjectID="_1384563746" r:id="rId64"/>
              </w:object>
            </w:r>
          </w:p>
        </w:tc>
        <w:tc>
          <w:tcPr>
            <w:tcW w:w="1247" w:type="dxa"/>
            <w:vAlign w:val="center"/>
          </w:tcPr>
          <w:p w:rsidR="005C7EF8" w:rsidRPr="00931D9A" w:rsidRDefault="005C7EF8" w:rsidP="00E16917">
            <w:pPr>
              <w:autoSpaceDE w:val="0"/>
              <w:autoSpaceDN w:val="0"/>
              <w:adjustRightInd w:val="0"/>
              <w:jc w:val="center"/>
              <w:rPr>
                <w:rFonts w:cs="B Nazanin"/>
                <w:sz w:val="28"/>
                <w:szCs w:val="28"/>
                <w:lang w:bidi="fa-IR"/>
              </w:rPr>
            </w:pPr>
            <w:r w:rsidRPr="00931D9A">
              <w:rPr>
                <w:rFonts w:cs="B Nazanin" w:hint="cs"/>
                <w:sz w:val="28"/>
                <w:szCs w:val="28"/>
                <w:rtl/>
                <w:lang w:bidi="fa-IR"/>
              </w:rPr>
              <w:t>(</w:t>
            </w:r>
            <w:r w:rsidR="00E16917">
              <w:rPr>
                <w:rFonts w:cs="B Nazanin" w:hint="cs"/>
                <w:sz w:val="28"/>
                <w:szCs w:val="28"/>
                <w:rtl/>
                <w:lang w:bidi="fa-IR"/>
              </w:rPr>
              <w:t>2</w:t>
            </w:r>
            <w:r w:rsidRPr="00931D9A">
              <w:rPr>
                <w:rFonts w:cs="B Nazanin" w:hint="cs"/>
                <w:sz w:val="28"/>
                <w:szCs w:val="28"/>
                <w:rtl/>
                <w:lang w:bidi="fa-IR"/>
              </w:rPr>
              <w:t>-</w:t>
            </w:r>
            <w:r>
              <w:rPr>
                <w:rFonts w:cs="B Nazanin" w:hint="cs"/>
                <w:sz w:val="28"/>
                <w:szCs w:val="28"/>
                <w:rtl/>
                <w:lang w:bidi="fa-IR"/>
              </w:rPr>
              <w:t>1</w:t>
            </w:r>
            <w:r w:rsidR="00EA375C">
              <w:rPr>
                <w:rFonts w:cs="B Nazanin" w:hint="cs"/>
                <w:sz w:val="28"/>
                <w:szCs w:val="28"/>
                <w:rtl/>
                <w:lang w:bidi="fa-IR"/>
              </w:rPr>
              <w:t>2</w:t>
            </w:r>
            <w:r w:rsidRPr="00931D9A">
              <w:rPr>
                <w:rFonts w:cs="B Nazanin" w:hint="cs"/>
                <w:sz w:val="28"/>
                <w:szCs w:val="28"/>
                <w:rtl/>
                <w:lang w:bidi="fa-IR"/>
              </w:rPr>
              <w:t>)</w:t>
            </w:r>
          </w:p>
        </w:tc>
      </w:tr>
    </w:tbl>
    <w:p w:rsidR="005C7EF8" w:rsidRPr="00346F6A" w:rsidRDefault="00346F6A" w:rsidP="00D00631">
      <w:pPr>
        <w:bidi/>
        <w:ind w:firstLine="387"/>
        <w:jc w:val="both"/>
        <w:rPr>
          <w:sz w:val="28"/>
          <w:szCs w:val="28"/>
          <w:rtl/>
          <w:lang w:bidi="fa-IR"/>
        </w:rPr>
      </w:pPr>
      <w:r>
        <w:rPr>
          <w:rFonts w:hint="cs"/>
          <w:sz w:val="28"/>
          <w:szCs w:val="28"/>
          <w:rtl/>
          <w:lang w:bidi="fa-IR"/>
        </w:rPr>
        <w:t xml:space="preserve">در نقاط مرزی نیز مقادیر </w:t>
      </w:r>
      <w:r>
        <w:rPr>
          <w:i/>
          <w:iCs/>
          <w:sz w:val="28"/>
          <w:szCs w:val="28"/>
          <w:lang w:bidi="fa-IR"/>
        </w:rPr>
        <w:t>V</w:t>
      </w:r>
      <w:r w:rsidRPr="00951772">
        <w:rPr>
          <w:rFonts w:hint="cs"/>
          <w:sz w:val="28"/>
          <w:szCs w:val="28"/>
          <w:rtl/>
          <w:lang w:bidi="fa-IR"/>
        </w:rPr>
        <w:t xml:space="preserve"> و </w:t>
      </w:r>
      <w:r>
        <w:rPr>
          <w:i/>
          <w:iCs/>
          <w:sz w:val="28"/>
          <w:szCs w:val="28"/>
          <w:lang w:bidi="fa-IR"/>
        </w:rPr>
        <w:t>y</w:t>
      </w:r>
      <w:r>
        <w:rPr>
          <w:rFonts w:hint="cs"/>
          <w:i/>
          <w:iCs/>
          <w:sz w:val="28"/>
          <w:szCs w:val="28"/>
          <w:rtl/>
          <w:lang w:bidi="fa-IR"/>
        </w:rPr>
        <w:t xml:space="preserve"> </w:t>
      </w:r>
      <w:r>
        <w:rPr>
          <w:rFonts w:hint="cs"/>
          <w:sz w:val="28"/>
          <w:szCs w:val="28"/>
          <w:rtl/>
          <w:lang w:bidi="fa-IR"/>
        </w:rPr>
        <w:t xml:space="preserve">با استفاده از شرایط مرزی داده شده </w:t>
      </w:r>
      <w:r w:rsidR="00E7455A">
        <w:rPr>
          <w:rFonts w:hint="cs"/>
          <w:sz w:val="28"/>
          <w:szCs w:val="28"/>
          <w:rtl/>
          <w:lang w:bidi="fa-IR"/>
        </w:rPr>
        <w:t xml:space="preserve">(معلومات مساله) </w:t>
      </w:r>
      <w:r>
        <w:rPr>
          <w:rFonts w:hint="cs"/>
          <w:sz w:val="28"/>
          <w:szCs w:val="28"/>
          <w:rtl/>
          <w:lang w:bidi="fa-IR"/>
        </w:rPr>
        <w:t xml:space="preserve">و </w:t>
      </w:r>
      <w:r w:rsidR="00E7455A">
        <w:rPr>
          <w:rFonts w:hint="cs"/>
          <w:sz w:val="28"/>
          <w:szCs w:val="28"/>
          <w:rtl/>
          <w:lang w:bidi="fa-IR"/>
        </w:rPr>
        <w:t xml:space="preserve">یکی از معادلات </w:t>
      </w:r>
      <w:r w:rsidR="00A535BD">
        <w:rPr>
          <w:rFonts w:hint="cs"/>
          <w:sz w:val="28"/>
          <w:szCs w:val="28"/>
          <w:rtl/>
          <w:lang w:bidi="fa-IR"/>
        </w:rPr>
        <w:t>2</w:t>
      </w:r>
      <w:r w:rsidR="00E7455A">
        <w:rPr>
          <w:rFonts w:hint="cs"/>
          <w:sz w:val="28"/>
          <w:szCs w:val="28"/>
          <w:rtl/>
          <w:lang w:bidi="fa-IR"/>
        </w:rPr>
        <w:t xml:space="preserve">-13 برای بالادست محاسباتی و </w:t>
      </w:r>
      <w:r w:rsidR="00A535BD">
        <w:rPr>
          <w:rFonts w:hint="cs"/>
          <w:sz w:val="28"/>
          <w:szCs w:val="28"/>
          <w:rtl/>
          <w:lang w:bidi="fa-IR"/>
        </w:rPr>
        <w:t>2</w:t>
      </w:r>
      <w:r w:rsidR="00E7455A">
        <w:rPr>
          <w:rFonts w:hint="cs"/>
          <w:sz w:val="28"/>
          <w:szCs w:val="28"/>
          <w:rtl/>
          <w:lang w:bidi="fa-IR"/>
        </w:rPr>
        <w:t>-14 برای پایین دست محاسباتی قابل محاسبه می باشد</w:t>
      </w:r>
      <w:r w:rsidR="00D00631">
        <w:rPr>
          <w:sz w:val="28"/>
          <w:szCs w:val="28"/>
          <w:lang w:bidi="fa-IR"/>
        </w:rPr>
        <w:t>]</w:t>
      </w:r>
      <w:r w:rsidR="00D00631">
        <w:rPr>
          <w:rFonts w:hint="cs"/>
          <w:sz w:val="28"/>
          <w:szCs w:val="28"/>
          <w:rtl/>
          <w:lang w:bidi="fa-IR"/>
        </w:rPr>
        <w:t>2</w:t>
      </w:r>
      <w:r w:rsidR="00D00631">
        <w:rPr>
          <w:sz w:val="28"/>
          <w:szCs w:val="28"/>
          <w:lang w:bidi="fa-IR"/>
        </w:rPr>
        <w:t xml:space="preserve"> [</w:t>
      </w:r>
      <w:r w:rsidR="00E7455A">
        <w:rPr>
          <w:rFonts w:hint="cs"/>
          <w:sz w:val="28"/>
          <w:szCs w:val="28"/>
          <w:rtl/>
          <w:lang w:bidi="fa-IR"/>
        </w:rPr>
        <w:t xml:space="preserve">. </w:t>
      </w:r>
    </w:p>
    <w:tbl>
      <w:tblPr>
        <w:tblStyle w:val="TableGrid"/>
        <w:tblW w:w="0" w:type="auto"/>
        <w:tblInd w:w="55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30"/>
        <w:gridCol w:w="1247"/>
      </w:tblGrid>
      <w:tr w:rsidR="00E7455A" w:rsidTr="00E7455A">
        <w:trPr>
          <w:trHeight w:val="990"/>
        </w:trPr>
        <w:tc>
          <w:tcPr>
            <w:tcW w:w="4230" w:type="dxa"/>
            <w:vAlign w:val="center"/>
          </w:tcPr>
          <w:p w:rsidR="00E7455A" w:rsidRDefault="00451FCC" w:rsidP="00C611DA">
            <w:pPr>
              <w:autoSpaceDE w:val="0"/>
              <w:autoSpaceDN w:val="0"/>
              <w:adjustRightInd w:val="0"/>
              <w:rPr>
                <w:sz w:val="28"/>
                <w:szCs w:val="28"/>
                <w:lang w:bidi="fa-IR"/>
              </w:rPr>
            </w:pPr>
            <w:r w:rsidRPr="00451FCC">
              <w:rPr>
                <w:rFonts w:ascii="Times New Roman" w:hAnsi="Times New Roman" w:cs="B Nazanin"/>
                <w:position w:val="-26"/>
              </w:rPr>
              <w:object w:dxaOrig="1680" w:dyaOrig="600">
                <v:shape id="_x0000_i1050" type="#_x0000_t75" style="width:108.5pt;height:39.5pt" o:ole="">
                  <v:imagedata r:id="rId65" o:title=""/>
                </v:shape>
                <o:OLEObject Type="Embed" ProgID="Equation.3" ShapeID="_x0000_i1050" DrawAspect="Content" ObjectID="_1384563747" r:id="rId66"/>
              </w:object>
            </w:r>
          </w:p>
        </w:tc>
        <w:tc>
          <w:tcPr>
            <w:tcW w:w="1247" w:type="dxa"/>
            <w:vAlign w:val="center"/>
          </w:tcPr>
          <w:p w:rsidR="00E7455A" w:rsidRPr="00931D9A" w:rsidRDefault="00E7455A" w:rsidP="00E16917">
            <w:pPr>
              <w:autoSpaceDE w:val="0"/>
              <w:autoSpaceDN w:val="0"/>
              <w:adjustRightInd w:val="0"/>
              <w:jc w:val="center"/>
              <w:rPr>
                <w:rFonts w:cs="B Nazanin"/>
                <w:sz w:val="28"/>
                <w:szCs w:val="28"/>
                <w:lang w:bidi="fa-IR"/>
              </w:rPr>
            </w:pPr>
            <w:r w:rsidRPr="00931D9A">
              <w:rPr>
                <w:rFonts w:cs="B Nazanin" w:hint="cs"/>
                <w:sz w:val="28"/>
                <w:szCs w:val="28"/>
                <w:rtl/>
                <w:lang w:bidi="fa-IR"/>
              </w:rPr>
              <w:t>(</w:t>
            </w:r>
            <w:r w:rsidR="00E16917">
              <w:rPr>
                <w:rFonts w:cs="B Nazanin" w:hint="cs"/>
                <w:sz w:val="28"/>
                <w:szCs w:val="28"/>
                <w:rtl/>
                <w:lang w:bidi="fa-IR"/>
              </w:rPr>
              <w:t>2</w:t>
            </w:r>
            <w:r w:rsidRPr="00931D9A">
              <w:rPr>
                <w:rFonts w:cs="B Nazanin" w:hint="cs"/>
                <w:sz w:val="28"/>
                <w:szCs w:val="28"/>
                <w:rtl/>
                <w:lang w:bidi="fa-IR"/>
              </w:rPr>
              <w:t>-</w:t>
            </w:r>
            <w:r>
              <w:rPr>
                <w:rFonts w:cs="B Nazanin" w:hint="cs"/>
                <w:sz w:val="28"/>
                <w:szCs w:val="28"/>
                <w:rtl/>
                <w:lang w:bidi="fa-IR"/>
              </w:rPr>
              <w:t>13</w:t>
            </w:r>
            <w:r w:rsidRPr="00931D9A">
              <w:rPr>
                <w:rFonts w:cs="B Nazanin" w:hint="cs"/>
                <w:sz w:val="28"/>
                <w:szCs w:val="28"/>
                <w:rtl/>
                <w:lang w:bidi="fa-IR"/>
              </w:rPr>
              <w:t>)</w:t>
            </w:r>
          </w:p>
        </w:tc>
      </w:tr>
      <w:tr w:rsidR="00E7455A" w:rsidTr="00E7455A">
        <w:trPr>
          <w:trHeight w:val="810"/>
        </w:trPr>
        <w:tc>
          <w:tcPr>
            <w:tcW w:w="4230" w:type="dxa"/>
            <w:vAlign w:val="center"/>
          </w:tcPr>
          <w:p w:rsidR="00E7455A" w:rsidRPr="00375B7F" w:rsidRDefault="00451FCC" w:rsidP="00C611DA">
            <w:pPr>
              <w:autoSpaceDE w:val="0"/>
              <w:autoSpaceDN w:val="0"/>
              <w:adjustRightInd w:val="0"/>
              <w:rPr>
                <w:position w:val="-56"/>
              </w:rPr>
            </w:pPr>
            <w:r w:rsidRPr="00451FCC">
              <w:rPr>
                <w:rFonts w:ascii="Times New Roman" w:hAnsi="Times New Roman" w:cs="B Nazanin"/>
                <w:position w:val="-26"/>
              </w:rPr>
              <w:object w:dxaOrig="1660" w:dyaOrig="600">
                <v:shape id="_x0000_i1051" type="#_x0000_t75" style="width:106.5pt;height:39.5pt" o:ole="">
                  <v:imagedata r:id="rId67" o:title=""/>
                </v:shape>
                <o:OLEObject Type="Embed" ProgID="Equation.3" ShapeID="_x0000_i1051" DrawAspect="Content" ObjectID="_1384563748" r:id="rId68"/>
              </w:object>
            </w:r>
          </w:p>
        </w:tc>
        <w:tc>
          <w:tcPr>
            <w:tcW w:w="1247" w:type="dxa"/>
            <w:vAlign w:val="center"/>
          </w:tcPr>
          <w:p w:rsidR="00E7455A" w:rsidRPr="00931D9A" w:rsidRDefault="00E7455A" w:rsidP="00E16917">
            <w:pPr>
              <w:autoSpaceDE w:val="0"/>
              <w:autoSpaceDN w:val="0"/>
              <w:adjustRightInd w:val="0"/>
              <w:jc w:val="center"/>
              <w:rPr>
                <w:sz w:val="28"/>
                <w:szCs w:val="28"/>
                <w:rtl/>
                <w:lang w:bidi="fa-IR"/>
              </w:rPr>
            </w:pPr>
            <w:r w:rsidRPr="00931D9A">
              <w:rPr>
                <w:rFonts w:cs="B Nazanin" w:hint="cs"/>
                <w:sz w:val="28"/>
                <w:szCs w:val="28"/>
                <w:rtl/>
                <w:lang w:bidi="fa-IR"/>
              </w:rPr>
              <w:t>(</w:t>
            </w:r>
            <w:r w:rsidR="00E16917">
              <w:rPr>
                <w:rFonts w:cs="B Nazanin" w:hint="cs"/>
                <w:sz w:val="28"/>
                <w:szCs w:val="28"/>
                <w:rtl/>
                <w:lang w:bidi="fa-IR"/>
              </w:rPr>
              <w:t>2</w:t>
            </w:r>
            <w:r w:rsidRPr="00931D9A">
              <w:rPr>
                <w:rFonts w:cs="B Nazanin" w:hint="cs"/>
                <w:sz w:val="28"/>
                <w:szCs w:val="28"/>
                <w:rtl/>
                <w:lang w:bidi="fa-IR"/>
              </w:rPr>
              <w:t>-</w:t>
            </w:r>
            <w:r>
              <w:rPr>
                <w:rFonts w:cs="B Nazanin" w:hint="cs"/>
                <w:sz w:val="28"/>
                <w:szCs w:val="28"/>
                <w:rtl/>
                <w:lang w:bidi="fa-IR"/>
              </w:rPr>
              <w:t>14</w:t>
            </w:r>
            <w:r w:rsidRPr="00931D9A">
              <w:rPr>
                <w:rFonts w:cs="B Nazanin" w:hint="cs"/>
                <w:sz w:val="28"/>
                <w:szCs w:val="28"/>
                <w:rtl/>
                <w:lang w:bidi="fa-IR"/>
              </w:rPr>
              <w:t>)</w:t>
            </w:r>
          </w:p>
        </w:tc>
      </w:tr>
    </w:tbl>
    <w:p w:rsidR="00B17175" w:rsidRPr="00B17175" w:rsidRDefault="00B17175" w:rsidP="00D00631">
      <w:pPr>
        <w:autoSpaceDE w:val="0"/>
        <w:autoSpaceDN w:val="0"/>
        <w:bidi/>
        <w:adjustRightInd w:val="0"/>
        <w:ind w:firstLine="387"/>
        <w:jc w:val="both"/>
        <w:rPr>
          <w:rFonts w:asciiTheme="minorHAnsi" w:hAnsiTheme="minorHAnsi"/>
          <w:b/>
          <w:bCs/>
          <w:sz w:val="28"/>
          <w:szCs w:val="28"/>
          <w:rtl/>
          <w:lang w:bidi="fa-IR"/>
        </w:rPr>
      </w:pPr>
      <w:r w:rsidRPr="00B17175">
        <w:rPr>
          <w:rFonts w:asciiTheme="minorHAnsi" w:hAnsiTheme="minorHAnsi" w:hint="cs"/>
          <w:b/>
          <w:bCs/>
          <w:sz w:val="28"/>
          <w:szCs w:val="28"/>
          <w:rtl/>
          <w:lang w:bidi="fa-IR"/>
        </w:rPr>
        <w:t>شرط پایداری جواب ها</w:t>
      </w:r>
    </w:p>
    <w:p w:rsidR="00375B7F" w:rsidRDefault="00E7455A" w:rsidP="00B17175">
      <w:pPr>
        <w:autoSpaceDE w:val="0"/>
        <w:autoSpaceDN w:val="0"/>
        <w:bidi/>
        <w:adjustRightInd w:val="0"/>
        <w:ind w:firstLine="387"/>
        <w:jc w:val="both"/>
        <w:rPr>
          <w:rFonts w:asciiTheme="minorHAnsi" w:hAnsiTheme="minorHAnsi"/>
          <w:sz w:val="28"/>
          <w:szCs w:val="28"/>
          <w:rtl/>
          <w:lang w:bidi="fa-IR"/>
        </w:rPr>
      </w:pPr>
      <w:r>
        <w:rPr>
          <w:rFonts w:asciiTheme="minorHAnsi" w:hAnsiTheme="minorHAnsi" w:hint="cs"/>
          <w:sz w:val="28"/>
          <w:szCs w:val="28"/>
          <w:rtl/>
          <w:lang w:bidi="fa-IR"/>
        </w:rPr>
        <w:t>برای تعیین بازه های زمانی</w:t>
      </w:r>
      <w:r w:rsidR="00CD235A">
        <w:rPr>
          <w:rFonts w:asciiTheme="minorHAnsi" w:hAnsiTheme="minorHAnsi" w:hint="cs"/>
          <w:sz w:val="28"/>
          <w:szCs w:val="28"/>
          <w:rtl/>
          <w:lang w:bidi="fa-IR"/>
        </w:rPr>
        <w:t xml:space="preserve"> </w:t>
      </w:r>
      <w:r w:rsidR="00CD235A" w:rsidRPr="00C31914">
        <w:rPr>
          <w:color w:val="000000"/>
          <w:position w:val="-6"/>
          <w:sz w:val="20"/>
          <w:szCs w:val="20"/>
        </w:rPr>
        <w:object w:dxaOrig="260" w:dyaOrig="240">
          <v:shape id="_x0000_i1052" type="#_x0000_t75" style="width:16.5pt;height:15.5pt" o:ole="">
            <v:imagedata r:id="rId20" o:title=""/>
          </v:shape>
          <o:OLEObject Type="Embed" ProgID="Equation.3" ShapeID="_x0000_i1052" DrawAspect="Content" ObjectID="_1384563749" r:id="rId69"/>
        </w:object>
      </w:r>
      <w:r>
        <w:rPr>
          <w:rFonts w:asciiTheme="minorHAnsi" w:hAnsiTheme="minorHAnsi" w:hint="cs"/>
          <w:sz w:val="28"/>
          <w:szCs w:val="28"/>
          <w:rtl/>
          <w:lang w:bidi="fa-IR"/>
        </w:rPr>
        <w:t xml:space="preserve"> برای اینکه جواب های روش عددی ما پایدار شود بایستی که عدد کورانت کوچک تر از 1 </w:t>
      </w:r>
      <w:r w:rsidR="00A20872">
        <w:rPr>
          <w:rFonts w:asciiTheme="minorHAnsi" w:hAnsiTheme="minorHAnsi" w:hint="cs"/>
          <w:sz w:val="28"/>
          <w:szCs w:val="28"/>
          <w:rtl/>
          <w:lang w:bidi="fa-IR"/>
        </w:rPr>
        <w:t>شود</w:t>
      </w:r>
      <w:r>
        <w:rPr>
          <w:rFonts w:asciiTheme="minorHAnsi" w:hAnsiTheme="minorHAnsi" w:hint="cs"/>
          <w:sz w:val="28"/>
          <w:szCs w:val="28"/>
          <w:rtl/>
          <w:lang w:bidi="fa-IR"/>
        </w:rPr>
        <w:t xml:space="preserve"> و از طرفی چون هر چه عدد کورانت کوچک تر باشد زمان محاسبات </w:t>
      </w:r>
      <w:r w:rsidR="0006760A">
        <w:rPr>
          <w:rFonts w:asciiTheme="minorHAnsi" w:hAnsiTheme="minorHAnsi" w:hint="cs"/>
          <w:sz w:val="28"/>
          <w:szCs w:val="28"/>
          <w:rtl/>
          <w:lang w:bidi="fa-IR"/>
        </w:rPr>
        <w:t xml:space="preserve">و </w:t>
      </w:r>
      <w:r>
        <w:rPr>
          <w:rFonts w:asciiTheme="minorHAnsi" w:hAnsiTheme="minorHAnsi" w:hint="cs"/>
          <w:sz w:val="28"/>
          <w:szCs w:val="28"/>
          <w:rtl/>
          <w:lang w:bidi="fa-IR"/>
        </w:rPr>
        <w:t>در نتیجه هزینه محاسباتی بالاتر می رود سعی می شود که این عدد نزدیک به 1 انتخاب گردد. پیشنهاد می شود که عدد کورانت عددی بین 9/0 و 1 انتخاب گردد</w:t>
      </w:r>
      <w:r w:rsidR="00B17175">
        <w:rPr>
          <w:sz w:val="28"/>
          <w:szCs w:val="28"/>
          <w:lang w:bidi="fa-IR"/>
        </w:rPr>
        <w:t xml:space="preserve">] </w:t>
      </w:r>
      <w:r w:rsidR="00B17175">
        <w:rPr>
          <w:rFonts w:hint="cs"/>
          <w:sz w:val="28"/>
          <w:szCs w:val="28"/>
          <w:rtl/>
          <w:lang w:bidi="fa-IR"/>
        </w:rPr>
        <w:t>2</w:t>
      </w:r>
      <w:r w:rsidR="00B17175">
        <w:rPr>
          <w:sz w:val="28"/>
          <w:szCs w:val="28"/>
          <w:lang w:bidi="fa-IR"/>
        </w:rPr>
        <w:t xml:space="preserve"> [</w:t>
      </w:r>
      <w:r>
        <w:rPr>
          <w:rFonts w:asciiTheme="minorHAnsi" w:hAnsiTheme="minorHAnsi" w:hint="cs"/>
          <w:sz w:val="28"/>
          <w:szCs w:val="28"/>
          <w:rtl/>
          <w:lang w:bidi="fa-IR"/>
        </w:rPr>
        <w:t xml:space="preserve">. بعد از انتخاب عدد کورانت به صورت زیر می توان </w:t>
      </w:r>
      <w:r w:rsidR="00CD235A" w:rsidRPr="00C31914">
        <w:rPr>
          <w:color w:val="000000"/>
          <w:position w:val="-6"/>
          <w:sz w:val="20"/>
          <w:szCs w:val="20"/>
        </w:rPr>
        <w:object w:dxaOrig="260" w:dyaOrig="240">
          <v:shape id="_x0000_i1053" type="#_x0000_t75" style="width:16.5pt;height:15.5pt" o:ole="">
            <v:imagedata r:id="rId20" o:title=""/>
          </v:shape>
          <o:OLEObject Type="Embed" ProgID="Equation.3" ShapeID="_x0000_i1053" DrawAspect="Content" ObjectID="_1384563750" r:id="rId70"/>
        </w:object>
      </w:r>
      <w:r w:rsidR="00CD235A">
        <w:rPr>
          <w:rFonts w:hint="cs"/>
          <w:color w:val="000000"/>
          <w:position w:val="-6"/>
          <w:sz w:val="20"/>
          <w:szCs w:val="20"/>
          <w:rtl/>
        </w:rPr>
        <w:t xml:space="preserve"> </w:t>
      </w:r>
      <w:r w:rsidR="00CD235A">
        <w:rPr>
          <w:rFonts w:asciiTheme="minorHAnsi" w:hAnsiTheme="minorHAnsi" w:hint="cs"/>
          <w:sz w:val="28"/>
          <w:szCs w:val="28"/>
          <w:rtl/>
          <w:lang w:bidi="fa-IR"/>
        </w:rPr>
        <w:t>ر</w:t>
      </w:r>
      <w:r w:rsidR="00B17175">
        <w:rPr>
          <w:rFonts w:asciiTheme="minorHAnsi" w:hAnsiTheme="minorHAnsi" w:hint="cs"/>
          <w:sz w:val="28"/>
          <w:szCs w:val="28"/>
          <w:rtl/>
          <w:lang w:bidi="fa-IR"/>
        </w:rPr>
        <w:t xml:space="preserve">ا برای هر زمان و هر مکان </w:t>
      </w:r>
      <w:r w:rsidR="00CD235A">
        <w:rPr>
          <w:rFonts w:asciiTheme="minorHAnsi" w:hAnsiTheme="minorHAnsi" w:hint="cs"/>
          <w:sz w:val="28"/>
          <w:szCs w:val="28"/>
          <w:rtl/>
          <w:lang w:bidi="fa-IR"/>
        </w:rPr>
        <w:t>محاسبه نمود</w:t>
      </w:r>
      <w:r w:rsidR="00D00631">
        <w:rPr>
          <w:sz w:val="28"/>
          <w:szCs w:val="28"/>
          <w:lang w:bidi="fa-IR"/>
        </w:rPr>
        <w:t xml:space="preserve">] </w:t>
      </w:r>
      <w:r w:rsidR="00D00631">
        <w:rPr>
          <w:rFonts w:hint="cs"/>
          <w:sz w:val="28"/>
          <w:szCs w:val="28"/>
          <w:rtl/>
          <w:lang w:bidi="fa-IR"/>
        </w:rPr>
        <w:t>2</w:t>
      </w:r>
      <w:r w:rsidR="00D00631">
        <w:rPr>
          <w:sz w:val="28"/>
          <w:szCs w:val="28"/>
          <w:lang w:bidi="fa-IR"/>
        </w:rPr>
        <w:t xml:space="preserve"> [</w:t>
      </w:r>
      <w:r w:rsidR="00D00631" w:rsidRPr="0021781B">
        <w:rPr>
          <w:rFonts w:hint="cs"/>
          <w:sz w:val="28"/>
          <w:szCs w:val="28"/>
          <w:rtl/>
          <w:lang w:bidi="fa-IR"/>
        </w:rPr>
        <w:t>:</w:t>
      </w:r>
      <w:r>
        <w:rPr>
          <w:rFonts w:asciiTheme="minorHAnsi" w:hAnsiTheme="minorHAnsi" w:hint="cs"/>
          <w:sz w:val="28"/>
          <w:szCs w:val="28"/>
          <w:rtl/>
          <w:lang w:bidi="fa-IR"/>
        </w:rPr>
        <w:t xml:space="preserve"> </w:t>
      </w:r>
    </w:p>
    <w:tbl>
      <w:tblPr>
        <w:tblStyle w:val="TableGrid"/>
        <w:tblW w:w="0" w:type="auto"/>
        <w:tblInd w:w="55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816"/>
        <w:gridCol w:w="2464"/>
      </w:tblGrid>
      <w:tr w:rsidR="00E46432" w:rsidTr="00E46432">
        <w:trPr>
          <w:trHeight w:val="1278"/>
        </w:trPr>
        <w:tc>
          <w:tcPr>
            <w:tcW w:w="5816" w:type="dxa"/>
            <w:vAlign w:val="center"/>
          </w:tcPr>
          <w:p w:rsidR="00E46432" w:rsidRDefault="00A20872" w:rsidP="00C611DA">
            <w:pPr>
              <w:autoSpaceDE w:val="0"/>
              <w:autoSpaceDN w:val="0"/>
              <w:adjustRightInd w:val="0"/>
              <w:rPr>
                <w:sz w:val="28"/>
                <w:szCs w:val="28"/>
                <w:lang w:bidi="fa-IR"/>
              </w:rPr>
            </w:pPr>
            <w:r w:rsidRPr="00E46432">
              <w:rPr>
                <w:rFonts w:ascii="Times New Roman" w:hAnsi="Times New Roman" w:cs="B Nazanin"/>
                <w:color w:val="000000"/>
                <w:position w:val="-52"/>
                <w:sz w:val="20"/>
                <w:szCs w:val="20"/>
              </w:rPr>
              <w:object w:dxaOrig="3920" w:dyaOrig="1140">
                <v:shape id="_x0000_i1054" type="#_x0000_t75" style="width:276pt;height:79pt" o:ole="">
                  <v:imagedata r:id="rId71" o:title=""/>
                </v:shape>
                <o:OLEObject Type="Embed" ProgID="Equation.3" ShapeID="_x0000_i1054" DrawAspect="Content" ObjectID="_1384563751" r:id="rId72"/>
              </w:object>
            </w:r>
          </w:p>
        </w:tc>
        <w:tc>
          <w:tcPr>
            <w:tcW w:w="2464" w:type="dxa"/>
            <w:vAlign w:val="center"/>
          </w:tcPr>
          <w:p w:rsidR="00E46432" w:rsidRPr="00931D9A" w:rsidRDefault="00E46432" w:rsidP="00E16917">
            <w:pPr>
              <w:autoSpaceDE w:val="0"/>
              <w:autoSpaceDN w:val="0"/>
              <w:adjustRightInd w:val="0"/>
              <w:jc w:val="center"/>
              <w:rPr>
                <w:rFonts w:cs="B Nazanin"/>
                <w:sz w:val="28"/>
                <w:szCs w:val="28"/>
                <w:lang w:bidi="fa-IR"/>
              </w:rPr>
            </w:pPr>
            <w:r w:rsidRPr="00931D9A">
              <w:rPr>
                <w:rFonts w:cs="B Nazanin" w:hint="cs"/>
                <w:sz w:val="28"/>
                <w:szCs w:val="28"/>
                <w:rtl/>
                <w:lang w:bidi="fa-IR"/>
              </w:rPr>
              <w:t>(</w:t>
            </w:r>
            <w:r w:rsidR="00E16917">
              <w:rPr>
                <w:rFonts w:cs="B Nazanin" w:hint="cs"/>
                <w:sz w:val="28"/>
                <w:szCs w:val="28"/>
                <w:rtl/>
                <w:lang w:bidi="fa-IR"/>
              </w:rPr>
              <w:t>2</w:t>
            </w:r>
            <w:r w:rsidRPr="00931D9A">
              <w:rPr>
                <w:rFonts w:cs="B Nazanin" w:hint="cs"/>
                <w:sz w:val="28"/>
                <w:szCs w:val="28"/>
                <w:rtl/>
                <w:lang w:bidi="fa-IR"/>
              </w:rPr>
              <w:t>-</w:t>
            </w:r>
            <w:r>
              <w:rPr>
                <w:rFonts w:cs="B Nazanin" w:hint="cs"/>
                <w:sz w:val="28"/>
                <w:szCs w:val="28"/>
                <w:rtl/>
                <w:lang w:bidi="fa-IR"/>
              </w:rPr>
              <w:t>15</w:t>
            </w:r>
            <w:r w:rsidRPr="00931D9A">
              <w:rPr>
                <w:rFonts w:cs="B Nazanin" w:hint="cs"/>
                <w:sz w:val="28"/>
                <w:szCs w:val="28"/>
                <w:rtl/>
                <w:lang w:bidi="fa-IR"/>
              </w:rPr>
              <w:t>)</w:t>
            </w:r>
          </w:p>
        </w:tc>
      </w:tr>
    </w:tbl>
    <w:p w:rsidR="00374FB1" w:rsidRDefault="00374FB1" w:rsidP="00E46432">
      <w:pPr>
        <w:autoSpaceDE w:val="0"/>
        <w:autoSpaceDN w:val="0"/>
        <w:bidi/>
        <w:adjustRightInd w:val="0"/>
        <w:ind w:firstLine="477"/>
        <w:jc w:val="lowKashida"/>
        <w:rPr>
          <w:rFonts w:ascii="BMitraBold"/>
          <w:sz w:val="28"/>
          <w:szCs w:val="28"/>
          <w:rtl/>
          <w:lang w:bidi="fa-IR"/>
        </w:rPr>
      </w:pPr>
      <w:r>
        <w:rPr>
          <w:rFonts w:ascii="BMitraBold" w:hint="cs"/>
          <w:sz w:val="28"/>
          <w:szCs w:val="28"/>
          <w:rtl/>
          <w:lang w:bidi="fa-IR"/>
        </w:rPr>
        <w:t xml:space="preserve">که در آن </w:t>
      </w:r>
      <w:r w:rsidRPr="00374FB1">
        <w:rPr>
          <w:color w:val="000000"/>
          <w:position w:val="-10"/>
          <w:sz w:val="20"/>
          <w:szCs w:val="20"/>
        </w:rPr>
        <w:object w:dxaOrig="720" w:dyaOrig="300">
          <v:shape id="_x0000_i1055" type="#_x0000_t75" style="width:50.5pt;height:20.5pt" o:ole="">
            <v:imagedata r:id="rId73" o:title=""/>
          </v:shape>
          <o:OLEObject Type="Embed" ProgID="Equation.3" ShapeID="_x0000_i1055" DrawAspect="Content" ObjectID="_1384563752" r:id="rId74"/>
        </w:object>
      </w:r>
      <w:r>
        <w:rPr>
          <w:rFonts w:ascii="BMitraBold" w:hint="cs"/>
          <w:sz w:val="28"/>
          <w:szCs w:val="28"/>
          <w:rtl/>
          <w:lang w:bidi="fa-IR"/>
        </w:rPr>
        <w:t xml:space="preserve">اندازه بازه مکانی </w:t>
      </w:r>
      <w:r w:rsidRPr="00374FB1">
        <w:rPr>
          <w:rFonts w:cs="Times New Roman"/>
          <w:i/>
          <w:iCs/>
          <w:sz w:val="28"/>
          <w:szCs w:val="28"/>
          <w:lang w:bidi="fa-IR"/>
        </w:rPr>
        <w:t>i</w:t>
      </w:r>
      <w:r>
        <w:rPr>
          <w:rFonts w:ascii="BMitraBold" w:hint="cs"/>
          <w:sz w:val="28"/>
          <w:szCs w:val="28"/>
          <w:rtl/>
          <w:lang w:bidi="fa-IR"/>
        </w:rPr>
        <w:t xml:space="preserve"> ام و </w:t>
      </w:r>
      <w:r w:rsidRPr="00374FB1">
        <w:rPr>
          <w:color w:val="000000"/>
          <w:position w:val="-10"/>
          <w:sz w:val="20"/>
          <w:szCs w:val="20"/>
        </w:rPr>
        <w:object w:dxaOrig="200" w:dyaOrig="300">
          <v:shape id="_x0000_i1056" type="#_x0000_t75" style="width:14pt;height:20.5pt" o:ole="">
            <v:imagedata r:id="rId75" o:title=""/>
          </v:shape>
          <o:OLEObject Type="Embed" ProgID="Equation.3" ShapeID="_x0000_i1056" DrawAspect="Content" ObjectID="_1384563753" r:id="rId76"/>
        </w:object>
      </w:r>
      <w:r>
        <w:rPr>
          <w:rFonts w:ascii="BMitraBold" w:hint="cs"/>
          <w:sz w:val="28"/>
          <w:szCs w:val="28"/>
          <w:rtl/>
          <w:lang w:bidi="fa-IR"/>
        </w:rPr>
        <w:t xml:space="preserve">سرعت موج در نقطه </w:t>
      </w:r>
      <w:r w:rsidRPr="00374FB1">
        <w:rPr>
          <w:rFonts w:cs="Times New Roman"/>
          <w:i/>
          <w:iCs/>
          <w:sz w:val="28"/>
          <w:szCs w:val="28"/>
          <w:lang w:bidi="fa-IR"/>
        </w:rPr>
        <w:t>i</w:t>
      </w:r>
      <w:r>
        <w:rPr>
          <w:rFonts w:ascii="BMitraBold" w:hint="cs"/>
          <w:sz w:val="28"/>
          <w:szCs w:val="28"/>
          <w:rtl/>
          <w:lang w:bidi="fa-IR"/>
        </w:rPr>
        <w:t xml:space="preserve"> </w:t>
      </w:r>
      <w:r w:rsidR="00F740C3">
        <w:rPr>
          <w:rFonts w:ascii="BMitraBold" w:hint="cs"/>
          <w:sz w:val="28"/>
          <w:szCs w:val="28"/>
          <w:rtl/>
          <w:lang w:bidi="fa-IR"/>
        </w:rPr>
        <w:t xml:space="preserve">ام </w:t>
      </w:r>
      <w:r>
        <w:rPr>
          <w:rFonts w:ascii="BMitraBold" w:hint="cs"/>
          <w:sz w:val="28"/>
          <w:szCs w:val="28"/>
          <w:rtl/>
          <w:lang w:bidi="fa-IR"/>
        </w:rPr>
        <w:t xml:space="preserve">شبکه و </w:t>
      </w:r>
      <w:r w:rsidRPr="00374FB1">
        <w:rPr>
          <w:rFonts w:cs="Times New Roman"/>
          <w:i/>
          <w:iCs/>
          <w:sz w:val="28"/>
          <w:szCs w:val="28"/>
          <w:lang w:bidi="fa-IR"/>
        </w:rPr>
        <w:t>i</w:t>
      </w:r>
      <w:r>
        <w:rPr>
          <w:rFonts w:asciiTheme="minorHAnsi" w:hAnsiTheme="minorHAnsi" w:hint="cs"/>
          <w:sz w:val="28"/>
          <w:szCs w:val="28"/>
          <w:rtl/>
          <w:lang w:bidi="fa-IR"/>
        </w:rPr>
        <w:t xml:space="preserve"> </w:t>
      </w:r>
      <w:r w:rsidR="00B17175">
        <w:rPr>
          <w:rFonts w:asciiTheme="minorHAnsi" w:hAnsiTheme="minorHAnsi" w:hint="cs"/>
          <w:sz w:val="28"/>
          <w:szCs w:val="28"/>
          <w:rtl/>
          <w:lang w:bidi="fa-IR"/>
        </w:rPr>
        <w:t xml:space="preserve">نشانگر </w:t>
      </w:r>
      <w:r>
        <w:rPr>
          <w:rFonts w:asciiTheme="minorHAnsi" w:hAnsiTheme="minorHAnsi" w:hint="cs"/>
          <w:sz w:val="28"/>
          <w:szCs w:val="28"/>
          <w:rtl/>
          <w:lang w:bidi="fa-IR"/>
        </w:rPr>
        <w:t xml:space="preserve">نقاط شبکه در زمان </w:t>
      </w:r>
      <w:r w:rsidRPr="00374FB1">
        <w:rPr>
          <w:rFonts w:cs="Times New Roman"/>
          <w:i/>
          <w:iCs/>
          <w:sz w:val="28"/>
          <w:szCs w:val="28"/>
          <w:lang w:bidi="fa-IR"/>
        </w:rPr>
        <w:t>n</w:t>
      </w:r>
      <w:r>
        <w:rPr>
          <w:rFonts w:asciiTheme="minorHAnsi" w:hAnsiTheme="minorHAnsi" w:hint="cs"/>
          <w:sz w:val="28"/>
          <w:szCs w:val="28"/>
          <w:rtl/>
          <w:lang w:bidi="fa-IR"/>
        </w:rPr>
        <w:t xml:space="preserve"> ام </w:t>
      </w:r>
      <w:r>
        <w:rPr>
          <w:rFonts w:ascii="BMitraBold" w:hint="cs"/>
          <w:sz w:val="28"/>
          <w:szCs w:val="28"/>
          <w:rtl/>
          <w:lang w:bidi="fa-IR"/>
        </w:rPr>
        <w:t>می باشد.</w:t>
      </w:r>
    </w:p>
    <w:p w:rsidR="00AF4AFB" w:rsidRDefault="00AF4AFB" w:rsidP="00AF4AFB">
      <w:pPr>
        <w:autoSpaceDE w:val="0"/>
        <w:autoSpaceDN w:val="0"/>
        <w:bidi/>
        <w:adjustRightInd w:val="0"/>
        <w:ind w:left="27" w:firstLine="360"/>
        <w:jc w:val="center"/>
        <w:rPr>
          <w:rFonts w:asciiTheme="minorHAnsi" w:hAnsiTheme="minorHAnsi"/>
          <w:sz w:val="24"/>
          <w:szCs w:val="24"/>
          <w:rtl/>
          <w:lang w:bidi="fa-IR"/>
        </w:rPr>
      </w:pPr>
    </w:p>
    <w:p w:rsidR="00B54878" w:rsidRDefault="00B54878" w:rsidP="00B54878">
      <w:pPr>
        <w:autoSpaceDE w:val="0"/>
        <w:autoSpaceDN w:val="0"/>
        <w:bidi/>
        <w:adjustRightInd w:val="0"/>
        <w:ind w:left="27" w:firstLine="360"/>
        <w:jc w:val="center"/>
        <w:rPr>
          <w:rFonts w:asciiTheme="minorHAnsi" w:hAnsiTheme="minorHAnsi"/>
          <w:sz w:val="24"/>
          <w:szCs w:val="24"/>
          <w:rtl/>
          <w:lang w:bidi="fa-IR"/>
        </w:rPr>
      </w:pPr>
    </w:p>
    <w:p w:rsidR="00B54878" w:rsidRDefault="00B54878" w:rsidP="00B54878">
      <w:pPr>
        <w:autoSpaceDE w:val="0"/>
        <w:autoSpaceDN w:val="0"/>
        <w:bidi/>
        <w:adjustRightInd w:val="0"/>
        <w:ind w:left="27" w:firstLine="360"/>
        <w:jc w:val="center"/>
        <w:rPr>
          <w:rFonts w:asciiTheme="minorHAnsi" w:hAnsiTheme="minorHAnsi"/>
          <w:sz w:val="24"/>
          <w:szCs w:val="24"/>
          <w:rtl/>
          <w:lang w:bidi="fa-IR"/>
        </w:rPr>
      </w:pPr>
    </w:p>
    <w:p w:rsidR="00B54878" w:rsidRDefault="00B54878" w:rsidP="00B54878">
      <w:pPr>
        <w:autoSpaceDE w:val="0"/>
        <w:autoSpaceDN w:val="0"/>
        <w:bidi/>
        <w:adjustRightInd w:val="0"/>
        <w:ind w:left="27" w:firstLine="360"/>
        <w:jc w:val="center"/>
        <w:rPr>
          <w:rFonts w:asciiTheme="minorHAnsi" w:hAnsiTheme="minorHAnsi"/>
          <w:sz w:val="24"/>
          <w:szCs w:val="24"/>
          <w:rtl/>
          <w:lang w:bidi="fa-IR"/>
        </w:rPr>
      </w:pPr>
    </w:p>
    <w:p w:rsidR="00AF7386" w:rsidRDefault="00AF7386" w:rsidP="00A20872">
      <w:pPr>
        <w:numPr>
          <w:ilvl w:val="0"/>
          <w:numId w:val="1"/>
        </w:numPr>
        <w:autoSpaceDE w:val="0"/>
        <w:autoSpaceDN w:val="0"/>
        <w:bidi/>
        <w:adjustRightInd w:val="0"/>
        <w:ind w:left="297"/>
        <w:jc w:val="lowKashida"/>
        <w:rPr>
          <w:rFonts w:ascii="BMitraBold" w:cs="B Titr"/>
          <w:b/>
          <w:bCs/>
          <w:sz w:val="34"/>
          <w:szCs w:val="34"/>
          <w:lang w:bidi="fa-IR"/>
        </w:rPr>
      </w:pPr>
      <w:r>
        <w:rPr>
          <w:rFonts w:ascii="BMitraBold" w:cs="B Titr" w:hint="cs"/>
          <w:b/>
          <w:bCs/>
          <w:sz w:val="34"/>
          <w:szCs w:val="34"/>
          <w:rtl/>
          <w:lang w:bidi="fa-IR"/>
        </w:rPr>
        <w:lastRenderedPageBreak/>
        <w:t xml:space="preserve">شرح </w:t>
      </w:r>
      <w:r w:rsidR="00A20872">
        <w:rPr>
          <w:rFonts w:ascii="BMitraBold" w:cs="B Titr" w:hint="cs"/>
          <w:b/>
          <w:bCs/>
          <w:sz w:val="34"/>
          <w:szCs w:val="34"/>
          <w:rtl/>
          <w:lang w:bidi="fa-IR"/>
        </w:rPr>
        <w:t>قابلیت ها و ورودی های برنامه</w:t>
      </w:r>
    </w:p>
    <w:p w:rsidR="00AF7386" w:rsidRPr="00AF7386" w:rsidRDefault="00AF7386" w:rsidP="00AF7386">
      <w:pPr>
        <w:tabs>
          <w:tab w:val="right" w:pos="837"/>
        </w:tabs>
        <w:autoSpaceDE w:val="0"/>
        <w:autoSpaceDN w:val="0"/>
        <w:bidi/>
        <w:adjustRightInd w:val="0"/>
        <w:ind w:left="207"/>
        <w:jc w:val="lowKashida"/>
        <w:rPr>
          <w:rFonts w:ascii="BMitraBold" w:cs="B Titr"/>
          <w:b/>
          <w:bCs/>
          <w:sz w:val="34"/>
          <w:szCs w:val="34"/>
          <w:rtl/>
          <w:lang w:bidi="fa-IR"/>
        </w:rPr>
      </w:pPr>
      <w:r>
        <w:rPr>
          <w:rFonts w:ascii="BMitraBold" w:cs="B Titr" w:hint="cs"/>
          <w:b/>
          <w:bCs/>
          <w:sz w:val="34"/>
          <w:szCs w:val="34"/>
          <w:rtl/>
          <w:lang w:bidi="fa-IR"/>
        </w:rPr>
        <w:t xml:space="preserve">1.3. </w:t>
      </w:r>
      <w:r w:rsidRPr="00AF7386">
        <w:rPr>
          <w:rFonts w:ascii="BMitraBold" w:cs="B Titr" w:hint="cs"/>
          <w:b/>
          <w:bCs/>
          <w:sz w:val="34"/>
          <w:szCs w:val="34"/>
          <w:rtl/>
          <w:lang w:bidi="fa-IR"/>
        </w:rPr>
        <w:t>قابلیت های کد نگاشته شده</w:t>
      </w:r>
    </w:p>
    <w:p w:rsidR="00AF7386" w:rsidRDefault="00AF7386" w:rsidP="003442D7">
      <w:pPr>
        <w:numPr>
          <w:ilvl w:val="0"/>
          <w:numId w:val="25"/>
        </w:numPr>
        <w:autoSpaceDE w:val="0"/>
        <w:autoSpaceDN w:val="0"/>
        <w:bidi/>
        <w:adjustRightInd w:val="0"/>
        <w:ind w:left="922"/>
        <w:jc w:val="both"/>
        <w:rPr>
          <w:rFonts w:ascii="BMitraBold"/>
          <w:sz w:val="28"/>
          <w:szCs w:val="28"/>
          <w:lang w:bidi="fa-IR"/>
        </w:rPr>
      </w:pPr>
      <w:r>
        <w:rPr>
          <w:rFonts w:ascii="BMitraBold" w:hint="cs"/>
          <w:sz w:val="28"/>
          <w:szCs w:val="28"/>
          <w:rtl/>
          <w:lang w:bidi="fa-IR"/>
        </w:rPr>
        <w:t xml:space="preserve">حل معادلات سنت ونانت در یک کانال تحت </w:t>
      </w:r>
      <w:r w:rsidR="00A20872">
        <w:rPr>
          <w:rFonts w:ascii="BMitraBold" w:hint="cs"/>
          <w:sz w:val="28"/>
          <w:szCs w:val="28"/>
          <w:rtl/>
          <w:lang w:bidi="fa-IR"/>
        </w:rPr>
        <w:t>تغییر</w:t>
      </w:r>
      <w:r w:rsidR="003442D7">
        <w:rPr>
          <w:rFonts w:ascii="BMitraBold" w:hint="cs"/>
          <w:sz w:val="28"/>
          <w:szCs w:val="28"/>
          <w:rtl/>
          <w:lang w:bidi="fa-IR"/>
        </w:rPr>
        <w:t>ا</w:t>
      </w:r>
      <w:r w:rsidR="00A20872">
        <w:rPr>
          <w:rFonts w:ascii="BMitraBold" w:hint="cs"/>
          <w:sz w:val="28"/>
          <w:szCs w:val="28"/>
          <w:rtl/>
          <w:lang w:bidi="fa-IR"/>
        </w:rPr>
        <w:t>ت دبی</w:t>
      </w:r>
      <w:r>
        <w:rPr>
          <w:rFonts w:ascii="BMitraBold" w:hint="cs"/>
          <w:sz w:val="28"/>
          <w:szCs w:val="28"/>
          <w:rtl/>
          <w:lang w:bidi="fa-IR"/>
        </w:rPr>
        <w:t xml:space="preserve"> در بالادست آن با استفاده از روش بازه های معین (روش مشخصه ها).</w:t>
      </w:r>
    </w:p>
    <w:p w:rsidR="00AF7386" w:rsidRDefault="00AF7386" w:rsidP="00A20872">
      <w:pPr>
        <w:numPr>
          <w:ilvl w:val="0"/>
          <w:numId w:val="25"/>
        </w:numPr>
        <w:autoSpaceDE w:val="0"/>
        <w:autoSpaceDN w:val="0"/>
        <w:bidi/>
        <w:adjustRightInd w:val="0"/>
        <w:ind w:left="922"/>
        <w:jc w:val="both"/>
        <w:rPr>
          <w:rFonts w:ascii="BMitraBold"/>
          <w:sz w:val="28"/>
          <w:szCs w:val="28"/>
          <w:lang w:bidi="fa-IR"/>
        </w:rPr>
      </w:pPr>
      <w:r>
        <w:rPr>
          <w:rFonts w:ascii="BMitraBold" w:hint="cs"/>
          <w:sz w:val="28"/>
          <w:szCs w:val="28"/>
          <w:rtl/>
          <w:lang w:bidi="fa-IR"/>
        </w:rPr>
        <w:t>امکان حل مساله برای کانال های مستطیلی با مشخصات م</w:t>
      </w:r>
      <w:r w:rsidR="00A20872">
        <w:rPr>
          <w:rFonts w:ascii="BMitraBold" w:hint="cs"/>
          <w:sz w:val="28"/>
          <w:szCs w:val="28"/>
          <w:rtl/>
          <w:lang w:bidi="fa-IR"/>
        </w:rPr>
        <w:t>ختلف</w:t>
      </w:r>
      <w:r>
        <w:rPr>
          <w:rFonts w:ascii="BMitraBold" w:hint="cs"/>
          <w:sz w:val="28"/>
          <w:szCs w:val="28"/>
          <w:rtl/>
          <w:lang w:bidi="fa-IR"/>
        </w:rPr>
        <w:t xml:space="preserve"> (عرض، طول، شیب کف و ضریب مانینگ).</w:t>
      </w:r>
    </w:p>
    <w:p w:rsidR="00AF7386" w:rsidRDefault="00AF7386" w:rsidP="00AF7386">
      <w:pPr>
        <w:numPr>
          <w:ilvl w:val="0"/>
          <w:numId w:val="25"/>
        </w:numPr>
        <w:autoSpaceDE w:val="0"/>
        <w:autoSpaceDN w:val="0"/>
        <w:bidi/>
        <w:adjustRightInd w:val="0"/>
        <w:ind w:left="922"/>
        <w:jc w:val="both"/>
        <w:rPr>
          <w:rFonts w:ascii="BMitraBold"/>
          <w:sz w:val="28"/>
          <w:szCs w:val="28"/>
          <w:lang w:bidi="fa-IR"/>
        </w:rPr>
      </w:pPr>
      <w:r>
        <w:rPr>
          <w:rFonts w:ascii="BMitraBold" w:hint="cs"/>
          <w:sz w:val="28"/>
          <w:szCs w:val="28"/>
          <w:rtl/>
          <w:lang w:bidi="fa-IR"/>
        </w:rPr>
        <w:t>امکان حل مساله برای تراز های بالادست متفاوت.</w:t>
      </w:r>
    </w:p>
    <w:p w:rsidR="00AF7386" w:rsidRDefault="00AF7386" w:rsidP="00A20872">
      <w:pPr>
        <w:numPr>
          <w:ilvl w:val="0"/>
          <w:numId w:val="25"/>
        </w:numPr>
        <w:autoSpaceDE w:val="0"/>
        <w:autoSpaceDN w:val="0"/>
        <w:bidi/>
        <w:adjustRightInd w:val="0"/>
        <w:ind w:left="922"/>
        <w:jc w:val="both"/>
        <w:rPr>
          <w:rFonts w:ascii="BMitraBold"/>
          <w:sz w:val="28"/>
          <w:szCs w:val="28"/>
          <w:lang w:bidi="fa-IR"/>
        </w:rPr>
      </w:pPr>
      <w:r>
        <w:rPr>
          <w:rFonts w:ascii="BMitraBold" w:hint="cs"/>
          <w:sz w:val="28"/>
          <w:szCs w:val="28"/>
          <w:rtl/>
          <w:lang w:bidi="fa-IR"/>
        </w:rPr>
        <w:t xml:space="preserve">محاسبه خودکار شرایط اولیه مساله توسط </w:t>
      </w:r>
      <w:r w:rsidR="00A20872">
        <w:rPr>
          <w:rFonts w:ascii="BMitraBold" w:hint="cs"/>
          <w:sz w:val="28"/>
          <w:szCs w:val="28"/>
          <w:rtl/>
          <w:lang w:bidi="fa-IR"/>
        </w:rPr>
        <w:t>برنامه</w:t>
      </w:r>
      <w:r>
        <w:rPr>
          <w:rFonts w:ascii="BMitraBold" w:hint="cs"/>
          <w:sz w:val="28"/>
          <w:szCs w:val="28"/>
          <w:rtl/>
          <w:lang w:bidi="fa-IR"/>
        </w:rPr>
        <w:t xml:space="preserve"> با استفاده از داده های ورودی</w:t>
      </w:r>
      <w:r w:rsidR="00D37832">
        <w:rPr>
          <w:rFonts w:ascii="BMitraBold" w:hint="cs"/>
          <w:sz w:val="28"/>
          <w:szCs w:val="28"/>
          <w:rtl/>
          <w:lang w:bidi="fa-IR"/>
        </w:rPr>
        <w:t xml:space="preserve"> (بوسیله رابطه مانینگ)</w:t>
      </w:r>
      <w:r>
        <w:rPr>
          <w:rFonts w:ascii="BMitraBold" w:hint="cs"/>
          <w:sz w:val="28"/>
          <w:szCs w:val="28"/>
          <w:rtl/>
          <w:lang w:bidi="fa-IR"/>
        </w:rPr>
        <w:t>.</w:t>
      </w:r>
    </w:p>
    <w:p w:rsidR="00AF7386" w:rsidRDefault="00AF7386" w:rsidP="00A20872">
      <w:pPr>
        <w:numPr>
          <w:ilvl w:val="0"/>
          <w:numId w:val="25"/>
        </w:numPr>
        <w:autoSpaceDE w:val="0"/>
        <w:autoSpaceDN w:val="0"/>
        <w:bidi/>
        <w:adjustRightInd w:val="0"/>
        <w:ind w:left="922"/>
        <w:jc w:val="both"/>
        <w:rPr>
          <w:rFonts w:ascii="BMitraBold"/>
          <w:sz w:val="28"/>
          <w:szCs w:val="28"/>
          <w:lang w:bidi="fa-IR"/>
        </w:rPr>
      </w:pPr>
      <w:r>
        <w:rPr>
          <w:rFonts w:ascii="BMitraBold" w:hint="cs"/>
          <w:sz w:val="28"/>
          <w:szCs w:val="28"/>
          <w:rtl/>
          <w:lang w:bidi="fa-IR"/>
        </w:rPr>
        <w:t>دریافت بازه های مکانی از کاربر برای انجام منقطع سازی</w:t>
      </w:r>
      <w:r w:rsidR="00A20872">
        <w:rPr>
          <w:rFonts w:ascii="BMitraBold" w:hint="cs"/>
          <w:sz w:val="28"/>
          <w:szCs w:val="28"/>
          <w:rtl/>
          <w:lang w:bidi="fa-IR"/>
        </w:rPr>
        <w:t xml:space="preserve"> </w:t>
      </w:r>
      <w:r>
        <w:rPr>
          <w:rFonts w:ascii="BMitraBold" w:hint="cs"/>
          <w:sz w:val="28"/>
          <w:szCs w:val="28"/>
          <w:rtl/>
          <w:lang w:bidi="fa-IR"/>
        </w:rPr>
        <w:t>کانال.</w:t>
      </w:r>
    </w:p>
    <w:p w:rsidR="00AF7386" w:rsidRDefault="00AF7386" w:rsidP="00D00631">
      <w:pPr>
        <w:numPr>
          <w:ilvl w:val="0"/>
          <w:numId w:val="25"/>
        </w:numPr>
        <w:autoSpaceDE w:val="0"/>
        <w:autoSpaceDN w:val="0"/>
        <w:bidi/>
        <w:adjustRightInd w:val="0"/>
        <w:ind w:left="922"/>
        <w:jc w:val="both"/>
        <w:rPr>
          <w:rFonts w:ascii="BMitraBold"/>
          <w:sz w:val="28"/>
          <w:szCs w:val="28"/>
          <w:lang w:bidi="fa-IR"/>
        </w:rPr>
      </w:pPr>
      <w:r>
        <w:rPr>
          <w:rFonts w:ascii="BMitraBold" w:hint="cs"/>
          <w:sz w:val="28"/>
          <w:szCs w:val="28"/>
          <w:rtl/>
          <w:lang w:bidi="fa-IR"/>
        </w:rPr>
        <w:t>محاسبه بازه های زمانی به صورتی که روش عددی جواب های پایدار داشته باشد</w:t>
      </w:r>
      <w:r w:rsidR="00D00631">
        <w:rPr>
          <w:sz w:val="28"/>
          <w:szCs w:val="28"/>
          <w:lang w:bidi="fa-IR"/>
        </w:rPr>
        <w:t>]</w:t>
      </w:r>
      <w:r w:rsidR="00D00631">
        <w:rPr>
          <w:rFonts w:hint="cs"/>
          <w:sz w:val="28"/>
          <w:szCs w:val="28"/>
          <w:rtl/>
          <w:lang w:bidi="fa-IR"/>
        </w:rPr>
        <w:t>2</w:t>
      </w:r>
      <w:r w:rsidR="00D00631">
        <w:rPr>
          <w:sz w:val="28"/>
          <w:szCs w:val="28"/>
          <w:lang w:bidi="fa-IR"/>
        </w:rPr>
        <w:t xml:space="preserve"> [</w:t>
      </w:r>
      <w:r>
        <w:rPr>
          <w:rFonts w:ascii="BMitraBold" w:hint="cs"/>
          <w:sz w:val="28"/>
          <w:szCs w:val="28"/>
          <w:rtl/>
          <w:lang w:bidi="fa-IR"/>
        </w:rPr>
        <w:t>.</w:t>
      </w:r>
    </w:p>
    <w:p w:rsidR="00AF7386" w:rsidRPr="00881A3D" w:rsidRDefault="00297BBF" w:rsidP="00AF7386">
      <w:pPr>
        <w:autoSpaceDE w:val="0"/>
        <w:autoSpaceDN w:val="0"/>
        <w:adjustRightInd w:val="0"/>
        <w:jc w:val="both"/>
        <w:rPr>
          <w:rFonts w:ascii="BMitraBold"/>
          <w:sz w:val="28"/>
          <w:szCs w:val="28"/>
          <w:lang w:bidi="fa-IR"/>
        </w:rPr>
      </w:pPr>
      <w:r w:rsidRPr="00A20562">
        <w:rPr>
          <w:color w:val="000000"/>
          <w:position w:val="-26"/>
          <w:sz w:val="20"/>
          <w:szCs w:val="20"/>
        </w:rPr>
        <w:object w:dxaOrig="3720" w:dyaOrig="600">
          <v:shape id="_x0000_i1057" type="#_x0000_t75" style="width:261.5pt;height:41.5pt" o:ole="">
            <v:imagedata r:id="rId77" o:title=""/>
          </v:shape>
          <o:OLEObject Type="Embed" ProgID="Equation.3" ShapeID="_x0000_i1057" DrawAspect="Content" ObjectID="_1384563754" r:id="rId78"/>
        </w:object>
      </w:r>
    </w:p>
    <w:p w:rsidR="00AF7386" w:rsidRDefault="00AF7386" w:rsidP="00AF7386">
      <w:pPr>
        <w:numPr>
          <w:ilvl w:val="0"/>
          <w:numId w:val="25"/>
        </w:numPr>
        <w:autoSpaceDE w:val="0"/>
        <w:autoSpaceDN w:val="0"/>
        <w:bidi/>
        <w:adjustRightInd w:val="0"/>
        <w:ind w:left="922"/>
        <w:jc w:val="both"/>
        <w:rPr>
          <w:rFonts w:ascii="BMitraBold"/>
          <w:sz w:val="28"/>
          <w:szCs w:val="28"/>
          <w:lang w:bidi="fa-IR"/>
        </w:rPr>
      </w:pPr>
      <w:r>
        <w:rPr>
          <w:rFonts w:ascii="BMitraBold" w:hint="cs"/>
          <w:sz w:val="28"/>
          <w:szCs w:val="28"/>
          <w:rtl/>
          <w:lang w:bidi="fa-IR"/>
        </w:rPr>
        <w:t xml:space="preserve">دریافت حداکثر زمانی که محاسبات باید تا آن زمان پیش رود </w:t>
      </w:r>
      <w:r>
        <w:rPr>
          <w:rFonts w:ascii="BMitraBold"/>
          <w:sz w:val="28"/>
          <w:szCs w:val="28"/>
          <w:lang w:bidi="fa-IR"/>
        </w:rPr>
        <w:t>(Total time)</w:t>
      </w:r>
      <w:r>
        <w:rPr>
          <w:rFonts w:ascii="BMitraBold" w:hint="cs"/>
          <w:sz w:val="28"/>
          <w:szCs w:val="28"/>
          <w:rtl/>
          <w:lang w:bidi="fa-IR"/>
        </w:rPr>
        <w:t>.</w:t>
      </w:r>
    </w:p>
    <w:p w:rsidR="00AF7386" w:rsidRDefault="00AF7386" w:rsidP="00AF7386">
      <w:pPr>
        <w:numPr>
          <w:ilvl w:val="0"/>
          <w:numId w:val="25"/>
        </w:numPr>
        <w:autoSpaceDE w:val="0"/>
        <w:autoSpaceDN w:val="0"/>
        <w:bidi/>
        <w:adjustRightInd w:val="0"/>
        <w:ind w:left="922"/>
        <w:jc w:val="both"/>
        <w:rPr>
          <w:rFonts w:ascii="BMitraBold"/>
          <w:sz w:val="28"/>
          <w:szCs w:val="28"/>
          <w:lang w:bidi="fa-IR"/>
        </w:rPr>
      </w:pPr>
      <w:r>
        <w:rPr>
          <w:rFonts w:asciiTheme="minorHAnsi" w:hAnsiTheme="minorHAnsi" w:hint="cs"/>
          <w:sz w:val="28"/>
          <w:szCs w:val="28"/>
          <w:rtl/>
          <w:lang w:bidi="fa-IR"/>
        </w:rPr>
        <w:t xml:space="preserve">ذخیره مقادیر </w:t>
      </w:r>
      <w:r w:rsidR="00B61332">
        <w:rPr>
          <w:rFonts w:asciiTheme="minorHAnsi" w:hAnsiTheme="minorHAnsi" w:hint="cs"/>
          <w:sz w:val="28"/>
          <w:szCs w:val="28"/>
          <w:rtl/>
          <w:lang w:bidi="fa-IR"/>
        </w:rPr>
        <w:t>تراز سطح آب (</w:t>
      </w:r>
      <w:r w:rsidR="00B61332" w:rsidRPr="0006647F">
        <w:rPr>
          <w:rFonts w:cs="Times New Roman"/>
          <w:i/>
          <w:iCs/>
          <w:sz w:val="28"/>
          <w:szCs w:val="28"/>
          <w:lang w:bidi="fa-IR"/>
        </w:rPr>
        <w:t>Z</w:t>
      </w:r>
      <w:r w:rsidR="00B61332">
        <w:rPr>
          <w:rFonts w:asciiTheme="minorHAnsi" w:hAnsiTheme="minorHAnsi" w:hint="cs"/>
          <w:sz w:val="28"/>
          <w:szCs w:val="28"/>
          <w:rtl/>
          <w:lang w:bidi="fa-IR"/>
        </w:rPr>
        <w:t xml:space="preserve">)، </w:t>
      </w:r>
      <w:r>
        <w:rPr>
          <w:rFonts w:asciiTheme="minorHAnsi" w:hAnsiTheme="minorHAnsi" w:hint="cs"/>
          <w:sz w:val="28"/>
          <w:szCs w:val="28"/>
          <w:rtl/>
          <w:lang w:bidi="fa-IR"/>
        </w:rPr>
        <w:t>عمق آب (</w:t>
      </w:r>
      <w:r w:rsidRPr="00AF7386">
        <w:rPr>
          <w:rFonts w:asciiTheme="majorBidi" w:hAnsiTheme="majorBidi" w:cstheme="majorBidi"/>
          <w:i/>
          <w:iCs/>
          <w:sz w:val="28"/>
          <w:szCs w:val="28"/>
          <w:lang w:bidi="fa-IR"/>
        </w:rPr>
        <w:t>y</w:t>
      </w:r>
      <w:r>
        <w:rPr>
          <w:rFonts w:asciiTheme="minorHAnsi" w:hAnsiTheme="minorHAnsi" w:hint="cs"/>
          <w:sz w:val="28"/>
          <w:szCs w:val="28"/>
          <w:rtl/>
          <w:lang w:bidi="fa-IR"/>
        </w:rPr>
        <w:t>)، دبی جریان (</w:t>
      </w:r>
      <w:r>
        <w:rPr>
          <w:rFonts w:asciiTheme="majorBidi" w:hAnsiTheme="majorBidi" w:cstheme="majorBidi"/>
          <w:i/>
          <w:iCs/>
          <w:sz w:val="28"/>
          <w:szCs w:val="28"/>
          <w:lang w:bidi="fa-IR"/>
        </w:rPr>
        <w:t>Q</w:t>
      </w:r>
      <w:r>
        <w:rPr>
          <w:rFonts w:asciiTheme="minorHAnsi" w:hAnsiTheme="minorHAnsi" w:hint="cs"/>
          <w:sz w:val="28"/>
          <w:szCs w:val="28"/>
          <w:rtl/>
          <w:lang w:bidi="fa-IR"/>
        </w:rPr>
        <w:t xml:space="preserve">) </w:t>
      </w:r>
      <w:r>
        <w:rPr>
          <w:rFonts w:ascii="BMitraBold" w:hint="cs"/>
          <w:sz w:val="28"/>
          <w:szCs w:val="28"/>
          <w:rtl/>
          <w:lang w:bidi="fa-IR"/>
        </w:rPr>
        <w:t xml:space="preserve">و </w:t>
      </w:r>
      <w:r>
        <w:rPr>
          <w:rFonts w:asciiTheme="minorHAnsi" w:hAnsiTheme="minorHAnsi" w:hint="cs"/>
          <w:sz w:val="28"/>
          <w:szCs w:val="28"/>
          <w:rtl/>
          <w:lang w:bidi="fa-IR"/>
        </w:rPr>
        <w:t>سرعت جریان در کانال (</w:t>
      </w:r>
      <w:r w:rsidRPr="00FA2D08">
        <w:rPr>
          <w:rFonts w:ascii="BMitraBold"/>
          <w:i/>
          <w:iCs/>
          <w:sz w:val="28"/>
          <w:szCs w:val="28"/>
          <w:lang w:bidi="fa-IR"/>
        </w:rPr>
        <w:t>V</w:t>
      </w:r>
      <w:r>
        <w:rPr>
          <w:rFonts w:asciiTheme="minorHAnsi" w:hAnsiTheme="minorHAnsi" w:hint="cs"/>
          <w:sz w:val="28"/>
          <w:szCs w:val="28"/>
          <w:rtl/>
          <w:lang w:bidi="fa-IR"/>
        </w:rPr>
        <w:t xml:space="preserve">) </w:t>
      </w:r>
      <w:r>
        <w:rPr>
          <w:rFonts w:ascii="BMitraBold" w:hint="cs"/>
          <w:sz w:val="28"/>
          <w:szCs w:val="28"/>
          <w:rtl/>
          <w:lang w:bidi="fa-IR"/>
        </w:rPr>
        <w:t>در فایل های متنی (</w:t>
      </w:r>
      <w:r w:rsidRPr="00DF5E70">
        <w:rPr>
          <w:rFonts w:ascii="BMitraBold"/>
          <w:sz w:val="28"/>
          <w:szCs w:val="28"/>
          <w:lang w:bidi="fa-IR"/>
        </w:rPr>
        <w:t>dat, text</w:t>
      </w:r>
      <w:r>
        <w:rPr>
          <w:rFonts w:asciiTheme="minorHAnsi" w:hAnsiTheme="minorHAnsi" w:hint="cs"/>
          <w:sz w:val="28"/>
          <w:szCs w:val="28"/>
          <w:rtl/>
          <w:lang w:bidi="fa-IR"/>
        </w:rPr>
        <w:t>).</w:t>
      </w:r>
    </w:p>
    <w:p w:rsidR="00AF7386" w:rsidRDefault="00AF7386" w:rsidP="00AF7386">
      <w:pPr>
        <w:autoSpaceDE w:val="0"/>
        <w:autoSpaceDN w:val="0"/>
        <w:bidi/>
        <w:adjustRightInd w:val="0"/>
        <w:ind w:left="360"/>
        <w:jc w:val="both"/>
        <w:rPr>
          <w:rFonts w:ascii="BMitraBold" w:cs="B Titr"/>
          <w:b/>
          <w:bCs/>
          <w:sz w:val="34"/>
          <w:szCs w:val="34"/>
          <w:lang w:bidi="fa-IR"/>
        </w:rPr>
      </w:pPr>
      <w:r>
        <w:rPr>
          <w:rFonts w:ascii="BMitraBold" w:cs="B Titr" w:hint="cs"/>
          <w:b/>
          <w:bCs/>
          <w:sz w:val="34"/>
          <w:szCs w:val="34"/>
          <w:rtl/>
          <w:lang w:bidi="fa-IR"/>
        </w:rPr>
        <w:t xml:space="preserve">2.3. </w:t>
      </w:r>
      <w:r w:rsidRPr="00E1712B">
        <w:rPr>
          <w:rFonts w:ascii="BMitraBold" w:cs="B Titr" w:hint="cs"/>
          <w:b/>
          <w:bCs/>
          <w:sz w:val="34"/>
          <w:szCs w:val="34"/>
          <w:rtl/>
          <w:lang w:bidi="fa-IR"/>
        </w:rPr>
        <w:t>وروردی های کد</w:t>
      </w:r>
    </w:p>
    <w:p w:rsidR="00AF7386" w:rsidRDefault="00AF7386" w:rsidP="00B40D16">
      <w:pPr>
        <w:pStyle w:val="ListParagraph"/>
        <w:numPr>
          <w:ilvl w:val="0"/>
          <w:numId w:val="4"/>
        </w:numPr>
        <w:autoSpaceDE w:val="0"/>
        <w:autoSpaceDN w:val="0"/>
        <w:bidi/>
        <w:adjustRightInd w:val="0"/>
        <w:jc w:val="both"/>
        <w:rPr>
          <w:rFonts w:ascii="BMitraBold"/>
          <w:sz w:val="28"/>
          <w:szCs w:val="28"/>
          <w:lang w:bidi="fa-IR"/>
        </w:rPr>
      </w:pPr>
      <w:r>
        <w:rPr>
          <w:rFonts w:ascii="BMitraBold" w:hint="cs"/>
          <w:sz w:val="28"/>
          <w:szCs w:val="28"/>
          <w:rtl/>
          <w:lang w:bidi="fa-IR"/>
        </w:rPr>
        <w:t xml:space="preserve">مشخصات </w:t>
      </w:r>
      <w:r w:rsidR="00B40D16">
        <w:rPr>
          <w:rFonts w:ascii="BMitraBold" w:hint="cs"/>
          <w:sz w:val="28"/>
          <w:szCs w:val="28"/>
          <w:rtl/>
          <w:lang w:bidi="fa-IR"/>
        </w:rPr>
        <w:t>کانال</w:t>
      </w:r>
    </w:p>
    <w:p w:rsidR="00AF7386" w:rsidRDefault="00B40D16" w:rsidP="00B40D16">
      <w:pPr>
        <w:pStyle w:val="ListParagraph"/>
        <w:numPr>
          <w:ilvl w:val="0"/>
          <w:numId w:val="26"/>
        </w:numPr>
        <w:autoSpaceDE w:val="0"/>
        <w:autoSpaceDN w:val="0"/>
        <w:bidi/>
        <w:adjustRightInd w:val="0"/>
        <w:jc w:val="both"/>
        <w:rPr>
          <w:rFonts w:ascii="BMitraBold"/>
          <w:sz w:val="28"/>
          <w:szCs w:val="28"/>
          <w:lang w:bidi="fa-IR"/>
        </w:rPr>
      </w:pPr>
      <w:r>
        <w:rPr>
          <w:rFonts w:ascii="BMitraBold" w:hint="cs"/>
          <w:sz w:val="28"/>
          <w:szCs w:val="28"/>
          <w:rtl/>
          <w:lang w:bidi="fa-IR"/>
        </w:rPr>
        <w:t>عرض کانال</w:t>
      </w:r>
      <w:r w:rsidR="00AF7386">
        <w:rPr>
          <w:rFonts w:ascii="BMitraBold" w:hint="cs"/>
          <w:sz w:val="28"/>
          <w:szCs w:val="28"/>
          <w:rtl/>
          <w:lang w:bidi="fa-IR"/>
        </w:rPr>
        <w:t xml:space="preserve"> به </w:t>
      </w:r>
      <w:r>
        <w:rPr>
          <w:rFonts w:ascii="BMitraBold" w:hint="cs"/>
          <w:sz w:val="28"/>
          <w:szCs w:val="28"/>
          <w:rtl/>
          <w:lang w:bidi="fa-IR"/>
        </w:rPr>
        <w:t>فوت</w:t>
      </w:r>
      <w:r w:rsidR="00AF7386">
        <w:rPr>
          <w:rFonts w:ascii="BMitraBold" w:hint="cs"/>
          <w:sz w:val="28"/>
          <w:szCs w:val="28"/>
          <w:rtl/>
          <w:lang w:bidi="fa-IR"/>
        </w:rPr>
        <w:t xml:space="preserve"> </w:t>
      </w:r>
      <w:r w:rsidR="00AF7386" w:rsidRPr="00CE3BAD">
        <w:rPr>
          <w:rFonts w:ascii="BMitraBold"/>
          <w:sz w:val="28"/>
          <w:szCs w:val="28"/>
          <w:lang w:bidi="fa-IR"/>
        </w:rPr>
        <w:t>(</w:t>
      </w:r>
      <w:r>
        <w:rPr>
          <w:rFonts w:ascii="BMitraBold"/>
          <w:sz w:val="28"/>
          <w:szCs w:val="28"/>
          <w:lang w:bidi="fa-IR"/>
        </w:rPr>
        <w:t>B</w:t>
      </w:r>
      <w:r w:rsidR="00AF7386" w:rsidRPr="00CE3BAD">
        <w:rPr>
          <w:rFonts w:ascii="BMitraBold"/>
          <w:sz w:val="28"/>
          <w:szCs w:val="28"/>
          <w:lang w:bidi="fa-IR"/>
        </w:rPr>
        <w:t>)</w:t>
      </w:r>
    </w:p>
    <w:p w:rsidR="00AF7386" w:rsidRDefault="00B40D16" w:rsidP="00B40D16">
      <w:pPr>
        <w:pStyle w:val="ListParagraph"/>
        <w:numPr>
          <w:ilvl w:val="0"/>
          <w:numId w:val="26"/>
        </w:numPr>
        <w:autoSpaceDE w:val="0"/>
        <w:autoSpaceDN w:val="0"/>
        <w:bidi/>
        <w:adjustRightInd w:val="0"/>
        <w:jc w:val="both"/>
        <w:rPr>
          <w:rFonts w:ascii="BMitraBold"/>
          <w:sz w:val="28"/>
          <w:szCs w:val="28"/>
          <w:lang w:bidi="fa-IR"/>
        </w:rPr>
      </w:pPr>
      <w:r>
        <w:rPr>
          <w:rFonts w:ascii="BMitraBold" w:hint="cs"/>
          <w:sz w:val="28"/>
          <w:szCs w:val="28"/>
          <w:rtl/>
          <w:lang w:bidi="fa-IR"/>
        </w:rPr>
        <w:t xml:space="preserve">طول کانال به فوت </w:t>
      </w:r>
      <w:r w:rsidR="00AF7386" w:rsidRPr="00CE3BAD">
        <w:rPr>
          <w:rFonts w:ascii="BMitraBold"/>
          <w:sz w:val="28"/>
          <w:szCs w:val="28"/>
          <w:lang w:bidi="fa-IR"/>
        </w:rPr>
        <w:t>(</w:t>
      </w:r>
      <w:r>
        <w:rPr>
          <w:rFonts w:ascii="BMitraBold"/>
          <w:sz w:val="28"/>
          <w:szCs w:val="28"/>
          <w:lang w:bidi="fa-IR"/>
        </w:rPr>
        <w:t>L</w:t>
      </w:r>
      <w:r w:rsidR="00AF7386" w:rsidRPr="00CE3BAD">
        <w:rPr>
          <w:rFonts w:ascii="BMitraBold"/>
          <w:sz w:val="28"/>
          <w:szCs w:val="28"/>
          <w:lang w:bidi="fa-IR"/>
        </w:rPr>
        <w:t>)</w:t>
      </w:r>
    </w:p>
    <w:p w:rsidR="00AF7386" w:rsidRDefault="001B7D5C" w:rsidP="001B7D5C">
      <w:pPr>
        <w:pStyle w:val="ListParagraph"/>
        <w:numPr>
          <w:ilvl w:val="0"/>
          <w:numId w:val="26"/>
        </w:numPr>
        <w:autoSpaceDE w:val="0"/>
        <w:autoSpaceDN w:val="0"/>
        <w:bidi/>
        <w:adjustRightInd w:val="0"/>
        <w:jc w:val="both"/>
        <w:rPr>
          <w:rFonts w:ascii="BMitraBold"/>
          <w:sz w:val="28"/>
          <w:szCs w:val="28"/>
          <w:lang w:bidi="fa-IR"/>
        </w:rPr>
      </w:pPr>
      <w:r>
        <w:rPr>
          <w:rFonts w:ascii="BMitraBold" w:hint="cs"/>
          <w:sz w:val="28"/>
          <w:szCs w:val="28"/>
          <w:rtl/>
          <w:lang w:bidi="fa-IR"/>
        </w:rPr>
        <w:t>شیب کف کانال</w:t>
      </w:r>
      <w:r w:rsidR="00AF7386">
        <w:rPr>
          <w:rFonts w:ascii="BMitraBold" w:hint="cs"/>
          <w:sz w:val="28"/>
          <w:szCs w:val="28"/>
          <w:rtl/>
          <w:lang w:bidi="fa-IR"/>
        </w:rPr>
        <w:t xml:space="preserve"> </w:t>
      </w:r>
      <w:r w:rsidR="00AF7386" w:rsidRPr="00CE3BAD">
        <w:rPr>
          <w:rFonts w:ascii="BMitraBold"/>
          <w:sz w:val="28"/>
          <w:szCs w:val="28"/>
          <w:lang w:bidi="fa-IR"/>
        </w:rPr>
        <w:t>(</w:t>
      </w:r>
      <w:r>
        <w:rPr>
          <w:rFonts w:ascii="BMitraBold"/>
          <w:sz w:val="28"/>
          <w:szCs w:val="28"/>
          <w:lang w:bidi="fa-IR"/>
        </w:rPr>
        <w:t>S0</w:t>
      </w:r>
      <w:r w:rsidR="00AF7386" w:rsidRPr="00CE3BAD">
        <w:rPr>
          <w:rFonts w:ascii="BMitraBold"/>
          <w:sz w:val="28"/>
          <w:szCs w:val="28"/>
          <w:lang w:bidi="fa-IR"/>
        </w:rPr>
        <w:t>)</w:t>
      </w:r>
    </w:p>
    <w:p w:rsidR="00AF7386" w:rsidRDefault="00AF7386" w:rsidP="001B7D5C">
      <w:pPr>
        <w:pStyle w:val="ListParagraph"/>
        <w:numPr>
          <w:ilvl w:val="0"/>
          <w:numId w:val="26"/>
        </w:numPr>
        <w:autoSpaceDE w:val="0"/>
        <w:autoSpaceDN w:val="0"/>
        <w:bidi/>
        <w:adjustRightInd w:val="0"/>
        <w:jc w:val="both"/>
        <w:rPr>
          <w:rFonts w:ascii="BMitraBold"/>
          <w:sz w:val="28"/>
          <w:szCs w:val="28"/>
          <w:lang w:bidi="fa-IR"/>
        </w:rPr>
      </w:pPr>
      <w:r>
        <w:rPr>
          <w:rFonts w:ascii="BMitraBold" w:hint="cs"/>
          <w:sz w:val="28"/>
          <w:szCs w:val="28"/>
          <w:rtl/>
          <w:lang w:bidi="fa-IR"/>
        </w:rPr>
        <w:t xml:space="preserve">ضریب </w:t>
      </w:r>
      <w:r w:rsidR="001B7D5C">
        <w:rPr>
          <w:rFonts w:ascii="BMitraBold" w:hint="cs"/>
          <w:sz w:val="28"/>
          <w:szCs w:val="28"/>
          <w:rtl/>
          <w:lang w:bidi="fa-IR"/>
        </w:rPr>
        <w:t>مانینگ کانال</w:t>
      </w:r>
      <w:r>
        <w:rPr>
          <w:rFonts w:ascii="BMitraBold" w:hint="cs"/>
          <w:sz w:val="28"/>
          <w:szCs w:val="28"/>
          <w:rtl/>
          <w:lang w:bidi="fa-IR"/>
        </w:rPr>
        <w:t xml:space="preserve"> </w:t>
      </w:r>
      <w:r w:rsidRPr="00CE3BAD">
        <w:rPr>
          <w:rFonts w:ascii="BMitraBold"/>
          <w:sz w:val="28"/>
          <w:szCs w:val="28"/>
          <w:lang w:bidi="fa-IR"/>
        </w:rPr>
        <w:t>(</w:t>
      </w:r>
      <w:r w:rsidR="001B7D5C">
        <w:rPr>
          <w:rFonts w:ascii="BMitraBold"/>
          <w:sz w:val="28"/>
          <w:szCs w:val="28"/>
          <w:lang w:bidi="fa-IR"/>
        </w:rPr>
        <w:t>n</w:t>
      </w:r>
      <w:r w:rsidRPr="00CE3BAD">
        <w:rPr>
          <w:rFonts w:ascii="BMitraBold"/>
          <w:sz w:val="28"/>
          <w:szCs w:val="28"/>
          <w:lang w:bidi="fa-IR"/>
        </w:rPr>
        <w:t>)</w:t>
      </w:r>
    </w:p>
    <w:p w:rsidR="00AF7386" w:rsidRDefault="00154353" w:rsidP="00154353">
      <w:pPr>
        <w:pStyle w:val="ListParagraph"/>
        <w:numPr>
          <w:ilvl w:val="0"/>
          <w:numId w:val="4"/>
        </w:numPr>
        <w:autoSpaceDE w:val="0"/>
        <w:autoSpaceDN w:val="0"/>
        <w:bidi/>
        <w:adjustRightInd w:val="0"/>
        <w:jc w:val="both"/>
        <w:rPr>
          <w:rFonts w:ascii="BMitraBold"/>
          <w:sz w:val="28"/>
          <w:szCs w:val="28"/>
          <w:lang w:bidi="fa-IR"/>
        </w:rPr>
      </w:pPr>
      <w:r>
        <w:rPr>
          <w:rFonts w:ascii="BMitraBold" w:hint="cs"/>
          <w:sz w:val="28"/>
          <w:szCs w:val="28"/>
          <w:rtl/>
          <w:lang w:bidi="fa-IR"/>
        </w:rPr>
        <w:lastRenderedPageBreak/>
        <w:t>عمق نرمال جریان پایدار که به عنوان شرایط اولیه درکانال برقرار است</w:t>
      </w:r>
      <w:r w:rsidR="00AF7386">
        <w:rPr>
          <w:rFonts w:ascii="BMitraBold" w:hint="cs"/>
          <w:sz w:val="28"/>
          <w:szCs w:val="28"/>
          <w:rtl/>
          <w:lang w:bidi="fa-IR"/>
        </w:rPr>
        <w:t xml:space="preserve"> </w:t>
      </w:r>
      <w:r w:rsidR="00AF7386" w:rsidRPr="00CE3BAD">
        <w:rPr>
          <w:rFonts w:ascii="BMitraBold"/>
          <w:sz w:val="28"/>
          <w:szCs w:val="28"/>
          <w:lang w:bidi="fa-IR"/>
        </w:rPr>
        <w:t>(</w:t>
      </w:r>
      <w:r>
        <w:rPr>
          <w:rFonts w:ascii="BMitraBold"/>
          <w:sz w:val="28"/>
          <w:szCs w:val="28"/>
          <w:lang w:bidi="fa-IR"/>
        </w:rPr>
        <w:t>y</w:t>
      </w:r>
      <w:r w:rsidR="00AF7386" w:rsidRPr="00533FC7">
        <w:rPr>
          <w:rFonts w:ascii="BMitraBold"/>
          <w:sz w:val="28"/>
          <w:szCs w:val="28"/>
          <w:vertAlign w:val="subscript"/>
          <w:lang w:bidi="fa-IR"/>
        </w:rPr>
        <w:t>0</w:t>
      </w:r>
      <w:r w:rsidR="00AF7386" w:rsidRPr="00CE3BAD">
        <w:rPr>
          <w:rFonts w:ascii="BMitraBold"/>
          <w:sz w:val="28"/>
          <w:szCs w:val="28"/>
          <w:lang w:bidi="fa-IR"/>
        </w:rPr>
        <w:t>)</w:t>
      </w:r>
    </w:p>
    <w:p w:rsidR="00AF7386" w:rsidRDefault="004C51CD" w:rsidP="003442D7">
      <w:pPr>
        <w:pStyle w:val="ListParagraph"/>
        <w:numPr>
          <w:ilvl w:val="0"/>
          <w:numId w:val="4"/>
        </w:numPr>
        <w:autoSpaceDE w:val="0"/>
        <w:autoSpaceDN w:val="0"/>
        <w:bidi/>
        <w:adjustRightInd w:val="0"/>
        <w:jc w:val="both"/>
        <w:rPr>
          <w:rFonts w:ascii="BMitraBold"/>
          <w:sz w:val="28"/>
          <w:szCs w:val="28"/>
          <w:lang w:bidi="fa-IR"/>
        </w:rPr>
      </w:pPr>
      <w:r>
        <w:rPr>
          <w:rFonts w:ascii="BMitraBold" w:hint="cs"/>
          <w:sz w:val="28"/>
          <w:szCs w:val="28"/>
          <w:rtl/>
          <w:lang w:bidi="fa-IR"/>
        </w:rPr>
        <w:t xml:space="preserve">تراز </w:t>
      </w:r>
      <w:r w:rsidR="00B61332">
        <w:rPr>
          <w:rFonts w:ascii="BMitraBold" w:hint="cs"/>
          <w:sz w:val="28"/>
          <w:szCs w:val="28"/>
          <w:rtl/>
          <w:lang w:bidi="fa-IR"/>
        </w:rPr>
        <w:t>کف کانال</w:t>
      </w:r>
      <w:r>
        <w:rPr>
          <w:rFonts w:ascii="BMitraBold" w:hint="cs"/>
          <w:sz w:val="28"/>
          <w:szCs w:val="28"/>
          <w:rtl/>
          <w:lang w:bidi="fa-IR"/>
        </w:rPr>
        <w:t xml:space="preserve"> در </w:t>
      </w:r>
      <w:r w:rsidR="00B61332">
        <w:rPr>
          <w:rFonts w:ascii="BMitraBold" w:hint="cs"/>
          <w:sz w:val="28"/>
          <w:szCs w:val="28"/>
          <w:rtl/>
          <w:lang w:bidi="fa-IR"/>
        </w:rPr>
        <w:t>بالادست</w:t>
      </w:r>
      <w:r>
        <w:rPr>
          <w:rFonts w:ascii="BMitraBold" w:hint="cs"/>
          <w:sz w:val="28"/>
          <w:szCs w:val="28"/>
          <w:rtl/>
          <w:lang w:bidi="fa-IR"/>
        </w:rPr>
        <w:t xml:space="preserve"> کانال</w:t>
      </w:r>
      <w:r w:rsidR="00AF7386">
        <w:rPr>
          <w:rFonts w:ascii="BMitraBold" w:hint="cs"/>
          <w:sz w:val="28"/>
          <w:szCs w:val="28"/>
          <w:rtl/>
          <w:lang w:bidi="fa-IR"/>
        </w:rPr>
        <w:t xml:space="preserve"> </w:t>
      </w:r>
      <w:r w:rsidR="00AF7386" w:rsidRPr="00CE3BAD">
        <w:rPr>
          <w:rFonts w:ascii="BMitraBold"/>
          <w:sz w:val="28"/>
          <w:szCs w:val="28"/>
          <w:lang w:bidi="fa-IR"/>
        </w:rPr>
        <w:t>(</w:t>
      </w:r>
      <w:r w:rsidR="003442D7">
        <w:rPr>
          <w:rFonts w:ascii="BMitraBold"/>
          <w:sz w:val="28"/>
          <w:szCs w:val="28"/>
          <w:lang w:bidi="fa-IR"/>
        </w:rPr>
        <w:t>z</w:t>
      </w:r>
      <w:r>
        <w:rPr>
          <w:rFonts w:ascii="BMitraBold"/>
          <w:sz w:val="28"/>
          <w:szCs w:val="28"/>
          <w:lang w:bidi="fa-IR"/>
        </w:rPr>
        <w:t>0</w:t>
      </w:r>
      <w:r w:rsidR="00AF7386" w:rsidRPr="00CE3BAD">
        <w:rPr>
          <w:rFonts w:ascii="BMitraBold"/>
          <w:sz w:val="28"/>
          <w:szCs w:val="28"/>
          <w:lang w:bidi="fa-IR"/>
        </w:rPr>
        <w:t>)</w:t>
      </w:r>
    </w:p>
    <w:p w:rsidR="00AF7386" w:rsidRDefault="004C51CD" w:rsidP="004C51CD">
      <w:pPr>
        <w:pStyle w:val="ListParagraph"/>
        <w:numPr>
          <w:ilvl w:val="0"/>
          <w:numId w:val="4"/>
        </w:numPr>
        <w:autoSpaceDE w:val="0"/>
        <w:autoSpaceDN w:val="0"/>
        <w:bidi/>
        <w:adjustRightInd w:val="0"/>
        <w:jc w:val="both"/>
        <w:rPr>
          <w:rFonts w:ascii="BMitraBold"/>
          <w:sz w:val="28"/>
          <w:szCs w:val="28"/>
          <w:lang w:bidi="fa-IR"/>
        </w:rPr>
      </w:pPr>
      <w:r>
        <w:rPr>
          <w:rFonts w:ascii="BMitraBold" w:hint="cs"/>
          <w:sz w:val="28"/>
          <w:szCs w:val="28"/>
          <w:rtl/>
          <w:lang w:bidi="fa-IR"/>
        </w:rPr>
        <w:t>شتاب گرانشی زمین به فوت بر مجذور ثانیه</w:t>
      </w:r>
      <w:r w:rsidR="00AF7386">
        <w:rPr>
          <w:rFonts w:ascii="BMitraBold" w:hint="cs"/>
          <w:sz w:val="28"/>
          <w:szCs w:val="28"/>
          <w:rtl/>
          <w:lang w:bidi="fa-IR"/>
        </w:rPr>
        <w:t xml:space="preserve"> </w:t>
      </w:r>
      <w:r w:rsidR="00AF7386" w:rsidRPr="00CE3BAD">
        <w:rPr>
          <w:rFonts w:ascii="BMitraBold"/>
          <w:sz w:val="28"/>
          <w:szCs w:val="28"/>
          <w:lang w:bidi="fa-IR"/>
        </w:rPr>
        <w:t>(</w:t>
      </w:r>
      <w:r>
        <w:rPr>
          <w:rFonts w:ascii="BMitraBold"/>
          <w:sz w:val="28"/>
          <w:szCs w:val="28"/>
          <w:lang w:bidi="fa-IR"/>
        </w:rPr>
        <w:t>g</w:t>
      </w:r>
      <w:r w:rsidR="00AF7386" w:rsidRPr="00CE3BAD">
        <w:rPr>
          <w:rFonts w:ascii="BMitraBold"/>
          <w:sz w:val="28"/>
          <w:szCs w:val="28"/>
          <w:lang w:bidi="fa-IR"/>
        </w:rPr>
        <w:t>)</w:t>
      </w:r>
    </w:p>
    <w:p w:rsidR="00AF7386" w:rsidRDefault="004C51CD" w:rsidP="004C51CD">
      <w:pPr>
        <w:pStyle w:val="ListParagraph"/>
        <w:numPr>
          <w:ilvl w:val="0"/>
          <w:numId w:val="4"/>
        </w:numPr>
        <w:autoSpaceDE w:val="0"/>
        <w:autoSpaceDN w:val="0"/>
        <w:bidi/>
        <w:adjustRightInd w:val="0"/>
        <w:spacing w:line="240" w:lineRule="auto"/>
        <w:jc w:val="both"/>
        <w:rPr>
          <w:rFonts w:ascii="BMitraBold"/>
          <w:sz w:val="28"/>
          <w:szCs w:val="28"/>
          <w:lang w:bidi="fa-IR"/>
        </w:rPr>
      </w:pPr>
      <w:r>
        <w:rPr>
          <w:rFonts w:ascii="BMitraBold" w:hint="cs"/>
          <w:sz w:val="28"/>
          <w:szCs w:val="28"/>
          <w:rtl/>
          <w:lang w:bidi="fa-IR"/>
        </w:rPr>
        <w:t>اندازه بازه های مکانی</w:t>
      </w:r>
      <w:r w:rsidR="003442D7">
        <w:rPr>
          <w:rFonts w:ascii="BMitraBold"/>
          <w:sz w:val="28"/>
          <w:szCs w:val="28"/>
          <w:lang w:bidi="fa-IR"/>
        </w:rPr>
        <w:t xml:space="preserve"> </w:t>
      </w:r>
      <w:r w:rsidR="003442D7">
        <w:rPr>
          <w:rFonts w:ascii="BMitraBold" w:hint="cs"/>
          <w:sz w:val="28"/>
          <w:szCs w:val="28"/>
          <w:rtl/>
          <w:lang w:bidi="fa-IR"/>
        </w:rPr>
        <w:t>به فوت</w:t>
      </w:r>
      <w:r w:rsidR="00AF7386">
        <w:rPr>
          <w:rFonts w:ascii="BMitraBold" w:hint="cs"/>
          <w:sz w:val="28"/>
          <w:szCs w:val="28"/>
          <w:rtl/>
          <w:lang w:bidi="fa-IR"/>
        </w:rPr>
        <w:t xml:space="preserve"> </w:t>
      </w:r>
      <w:r w:rsidR="00AF7386" w:rsidRPr="00CE3BAD">
        <w:rPr>
          <w:rFonts w:ascii="BMitraBold"/>
          <w:sz w:val="28"/>
          <w:szCs w:val="28"/>
          <w:lang w:bidi="fa-IR"/>
        </w:rPr>
        <w:t>(</w:t>
      </w:r>
      <w:r>
        <w:rPr>
          <w:rFonts w:ascii="BMitraBold"/>
          <w:sz w:val="28"/>
          <w:szCs w:val="28"/>
          <w:lang w:bidi="fa-IR"/>
        </w:rPr>
        <w:t>Delta x</w:t>
      </w:r>
      <w:r w:rsidR="00AF7386" w:rsidRPr="00CE3BAD">
        <w:rPr>
          <w:rFonts w:ascii="BMitraBold"/>
          <w:sz w:val="28"/>
          <w:szCs w:val="28"/>
          <w:lang w:bidi="fa-IR"/>
        </w:rPr>
        <w:t>)</w:t>
      </w:r>
      <w:r w:rsidR="00AF7386">
        <w:rPr>
          <w:rFonts w:ascii="BMitraBold" w:hint="cs"/>
          <w:sz w:val="28"/>
          <w:szCs w:val="28"/>
          <w:rtl/>
          <w:lang w:bidi="fa-IR"/>
        </w:rPr>
        <w:t xml:space="preserve"> </w:t>
      </w:r>
    </w:p>
    <w:p w:rsidR="00AF7386" w:rsidRDefault="00AF7386" w:rsidP="003442D7">
      <w:pPr>
        <w:pStyle w:val="ListParagraph"/>
        <w:numPr>
          <w:ilvl w:val="0"/>
          <w:numId w:val="4"/>
        </w:numPr>
        <w:autoSpaceDE w:val="0"/>
        <w:autoSpaceDN w:val="0"/>
        <w:bidi/>
        <w:adjustRightInd w:val="0"/>
        <w:jc w:val="both"/>
        <w:rPr>
          <w:rFonts w:ascii="BMitraBold"/>
          <w:sz w:val="28"/>
          <w:szCs w:val="28"/>
          <w:lang w:bidi="fa-IR"/>
        </w:rPr>
      </w:pPr>
      <w:r>
        <w:rPr>
          <w:rFonts w:ascii="BMitraBold" w:hint="cs"/>
          <w:sz w:val="28"/>
          <w:szCs w:val="28"/>
          <w:rtl/>
          <w:lang w:bidi="fa-IR"/>
        </w:rPr>
        <w:t>زمان کل که محاسبات باید تا آن زمان ادامه پیدا کند</w:t>
      </w:r>
      <w:r w:rsidR="003442D7">
        <w:rPr>
          <w:rFonts w:ascii="BMitraBold" w:hint="cs"/>
          <w:sz w:val="28"/>
          <w:szCs w:val="28"/>
          <w:rtl/>
          <w:lang w:bidi="fa-IR"/>
        </w:rPr>
        <w:t xml:space="preserve"> که البته این اندازه باید به ثانیه داده شود</w:t>
      </w:r>
      <w:r>
        <w:rPr>
          <w:rFonts w:ascii="BMitraBold" w:hint="cs"/>
          <w:sz w:val="28"/>
          <w:szCs w:val="28"/>
          <w:rtl/>
          <w:lang w:bidi="fa-IR"/>
        </w:rPr>
        <w:t xml:space="preserve"> </w:t>
      </w:r>
      <w:r w:rsidRPr="00CE3BAD">
        <w:rPr>
          <w:rFonts w:ascii="BMitraBold"/>
          <w:sz w:val="28"/>
          <w:szCs w:val="28"/>
          <w:lang w:bidi="fa-IR"/>
        </w:rPr>
        <w:t>(</w:t>
      </w:r>
      <w:r>
        <w:rPr>
          <w:rFonts w:ascii="BMitraBold"/>
          <w:sz w:val="28"/>
          <w:szCs w:val="28"/>
          <w:lang w:bidi="fa-IR"/>
        </w:rPr>
        <w:t>Total time</w:t>
      </w:r>
      <w:r w:rsidRPr="00CE3BAD">
        <w:rPr>
          <w:rFonts w:ascii="BMitraBold"/>
          <w:sz w:val="28"/>
          <w:szCs w:val="28"/>
          <w:lang w:bidi="fa-IR"/>
        </w:rPr>
        <w:t>)</w:t>
      </w:r>
    </w:p>
    <w:p w:rsidR="00B54878" w:rsidRDefault="00B54878" w:rsidP="00B54878">
      <w:pPr>
        <w:autoSpaceDE w:val="0"/>
        <w:autoSpaceDN w:val="0"/>
        <w:bidi/>
        <w:adjustRightInd w:val="0"/>
        <w:jc w:val="both"/>
        <w:rPr>
          <w:rFonts w:ascii="BMitraBold"/>
          <w:sz w:val="28"/>
          <w:szCs w:val="28"/>
          <w:rtl/>
          <w:lang w:bidi="fa-IR"/>
        </w:rPr>
      </w:pPr>
    </w:p>
    <w:p w:rsidR="000F31CE" w:rsidRDefault="000F31CE" w:rsidP="000F31CE">
      <w:pPr>
        <w:autoSpaceDE w:val="0"/>
        <w:autoSpaceDN w:val="0"/>
        <w:bidi/>
        <w:adjustRightInd w:val="0"/>
        <w:jc w:val="both"/>
        <w:rPr>
          <w:rFonts w:ascii="BMitraBold"/>
          <w:sz w:val="28"/>
          <w:szCs w:val="28"/>
          <w:rtl/>
          <w:lang w:bidi="fa-IR"/>
        </w:rPr>
      </w:pPr>
    </w:p>
    <w:p w:rsidR="000F31CE" w:rsidRDefault="000F31CE" w:rsidP="000F31CE">
      <w:pPr>
        <w:autoSpaceDE w:val="0"/>
        <w:autoSpaceDN w:val="0"/>
        <w:bidi/>
        <w:adjustRightInd w:val="0"/>
        <w:jc w:val="both"/>
        <w:rPr>
          <w:rFonts w:ascii="BMitraBold"/>
          <w:sz w:val="28"/>
          <w:szCs w:val="28"/>
          <w:rtl/>
          <w:lang w:bidi="fa-IR"/>
        </w:rPr>
      </w:pPr>
    </w:p>
    <w:p w:rsidR="000F31CE" w:rsidRDefault="000F31CE" w:rsidP="000F31CE">
      <w:pPr>
        <w:autoSpaceDE w:val="0"/>
        <w:autoSpaceDN w:val="0"/>
        <w:bidi/>
        <w:adjustRightInd w:val="0"/>
        <w:jc w:val="both"/>
        <w:rPr>
          <w:rFonts w:ascii="BMitraBold"/>
          <w:sz w:val="28"/>
          <w:szCs w:val="28"/>
          <w:rtl/>
          <w:lang w:bidi="fa-IR"/>
        </w:rPr>
      </w:pPr>
    </w:p>
    <w:p w:rsidR="000F31CE" w:rsidRDefault="000F31CE" w:rsidP="000F31CE">
      <w:pPr>
        <w:autoSpaceDE w:val="0"/>
        <w:autoSpaceDN w:val="0"/>
        <w:bidi/>
        <w:adjustRightInd w:val="0"/>
        <w:jc w:val="both"/>
        <w:rPr>
          <w:rFonts w:ascii="BMitraBold"/>
          <w:sz w:val="28"/>
          <w:szCs w:val="28"/>
          <w:rtl/>
          <w:lang w:bidi="fa-IR"/>
        </w:rPr>
      </w:pPr>
    </w:p>
    <w:p w:rsidR="000F31CE" w:rsidRDefault="000F31CE" w:rsidP="000F31CE">
      <w:pPr>
        <w:autoSpaceDE w:val="0"/>
        <w:autoSpaceDN w:val="0"/>
        <w:bidi/>
        <w:adjustRightInd w:val="0"/>
        <w:jc w:val="both"/>
        <w:rPr>
          <w:rFonts w:ascii="BMitraBold"/>
          <w:sz w:val="28"/>
          <w:szCs w:val="28"/>
          <w:rtl/>
          <w:lang w:bidi="fa-IR"/>
        </w:rPr>
      </w:pPr>
    </w:p>
    <w:p w:rsidR="000F31CE" w:rsidRDefault="000F31CE" w:rsidP="000F31CE">
      <w:pPr>
        <w:autoSpaceDE w:val="0"/>
        <w:autoSpaceDN w:val="0"/>
        <w:bidi/>
        <w:adjustRightInd w:val="0"/>
        <w:jc w:val="both"/>
        <w:rPr>
          <w:rFonts w:ascii="BMitraBold"/>
          <w:sz w:val="28"/>
          <w:szCs w:val="28"/>
          <w:rtl/>
          <w:lang w:bidi="fa-IR"/>
        </w:rPr>
      </w:pPr>
    </w:p>
    <w:p w:rsidR="000F31CE" w:rsidRDefault="000F31CE" w:rsidP="000F31CE">
      <w:pPr>
        <w:autoSpaceDE w:val="0"/>
        <w:autoSpaceDN w:val="0"/>
        <w:bidi/>
        <w:adjustRightInd w:val="0"/>
        <w:jc w:val="both"/>
        <w:rPr>
          <w:rFonts w:ascii="BMitraBold"/>
          <w:sz w:val="28"/>
          <w:szCs w:val="28"/>
          <w:rtl/>
          <w:lang w:bidi="fa-IR"/>
        </w:rPr>
      </w:pPr>
    </w:p>
    <w:p w:rsidR="000F31CE" w:rsidRDefault="000F31CE" w:rsidP="000F31CE">
      <w:pPr>
        <w:autoSpaceDE w:val="0"/>
        <w:autoSpaceDN w:val="0"/>
        <w:bidi/>
        <w:adjustRightInd w:val="0"/>
        <w:jc w:val="both"/>
        <w:rPr>
          <w:rFonts w:ascii="BMitraBold"/>
          <w:sz w:val="28"/>
          <w:szCs w:val="28"/>
          <w:rtl/>
          <w:lang w:bidi="fa-IR"/>
        </w:rPr>
      </w:pPr>
    </w:p>
    <w:p w:rsidR="000F31CE" w:rsidRDefault="000F31CE" w:rsidP="000F31CE">
      <w:pPr>
        <w:autoSpaceDE w:val="0"/>
        <w:autoSpaceDN w:val="0"/>
        <w:bidi/>
        <w:adjustRightInd w:val="0"/>
        <w:jc w:val="both"/>
        <w:rPr>
          <w:rFonts w:ascii="BMitraBold"/>
          <w:sz w:val="28"/>
          <w:szCs w:val="28"/>
          <w:rtl/>
          <w:lang w:bidi="fa-IR"/>
        </w:rPr>
      </w:pPr>
    </w:p>
    <w:p w:rsidR="000F31CE" w:rsidRDefault="000F31CE" w:rsidP="000F31CE">
      <w:pPr>
        <w:autoSpaceDE w:val="0"/>
        <w:autoSpaceDN w:val="0"/>
        <w:bidi/>
        <w:adjustRightInd w:val="0"/>
        <w:jc w:val="both"/>
        <w:rPr>
          <w:rFonts w:ascii="BMitraBold"/>
          <w:sz w:val="28"/>
          <w:szCs w:val="28"/>
          <w:rtl/>
          <w:lang w:bidi="fa-IR"/>
        </w:rPr>
      </w:pPr>
    </w:p>
    <w:p w:rsidR="000F31CE" w:rsidRDefault="000F31CE" w:rsidP="000F31CE">
      <w:pPr>
        <w:autoSpaceDE w:val="0"/>
        <w:autoSpaceDN w:val="0"/>
        <w:bidi/>
        <w:adjustRightInd w:val="0"/>
        <w:jc w:val="both"/>
        <w:rPr>
          <w:rFonts w:ascii="BMitraBold"/>
          <w:sz w:val="28"/>
          <w:szCs w:val="28"/>
          <w:rtl/>
          <w:lang w:bidi="fa-IR"/>
        </w:rPr>
      </w:pPr>
    </w:p>
    <w:p w:rsidR="000F31CE" w:rsidRDefault="000F31CE" w:rsidP="000F31CE">
      <w:pPr>
        <w:autoSpaceDE w:val="0"/>
        <w:autoSpaceDN w:val="0"/>
        <w:bidi/>
        <w:adjustRightInd w:val="0"/>
        <w:jc w:val="both"/>
        <w:rPr>
          <w:rFonts w:ascii="BMitraBold"/>
          <w:sz w:val="28"/>
          <w:szCs w:val="28"/>
          <w:rtl/>
          <w:lang w:bidi="fa-IR"/>
        </w:rPr>
      </w:pPr>
    </w:p>
    <w:p w:rsidR="000F31CE" w:rsidRDefault="000F31CE" w:rsidP="000F31CE">
      <w:pPr>
        <w:autoSpaceDE w:val="0"/>
        <w:autoSpaceDN w:val="0"/>
        <w:bidi/>
        <w:adjustRightInd w:val="0"/>
        <w:jc w:val="both"/>
        <w:rPr>
          <w:rFonts w:ascii="BMitraBold"/>
          <w:sz w:val="28"/>
          <w:szCs w:val="28"/>
          <w:rtl/>
          <w:lang w:bidi="fa-IR"/>
        </w:rPr>
      </w:pPr>
    </w:p>
    <w:p w:rsidR="00B54878" w:rsidRPr="00B54878" w:rsidRDefault="00B54878" w:rsidP="00B54878">
      <w:pPr>
        <w:autoSpaceDE w:val="0"/>
        <w:autoSpaceDN w:val="0"/>
        <w:bidi/>
        <w:adjustRightInd w:val="0"/>
        <w:jc w:val="both"/>
        <w:rPr>
          <w:rFonts w:ascii="BMitraBold"/>
          <w:sz w:val="28"/>
          <w:szCs w:val="28"/>
          <w:lang w:bidi="fa-IR"/>
        </w:rPr>
      </w:pPr>
    </w:p>
    <w:p w:rsidR="00AF7386" w:rsidRDefault="00AF7386" w:rsidP="00AF7386">
      <w:pPr>
        <w:pStyle w:val="ListParagraph"/>
        <w:autoSpaceDE w:val="0"/>
        <w:autoSpaceDN w:val="0"/>
        <w:bidi/>
        <w:adjustRightInd w:val="0"/>
        <w:ind w:left="1107"/>
        <w:jc w:val="both"/>
        <w:rPr>
          <w:rFonts w:ascii="BMitraBold"/>
          <w:sz w:val="28"/>
          <w:szCs w:val="28"/>
          <w:lang w:bidi="fa-IR"/>
        </w:rPr>
      </w:pPr>
    </w:p>
    <w:p w:rsidR="00AF7386" w:rsidRPr="00EF6643" w:rsidRDefault="00AF7386" w:rsidP="00AF7386">
      <w:pPr>
        <w:pStyle w:val="ListParagraph"/>
        <w:numPr>
          <w:ilvl w:val="0"/>
          <w:numId w:val="1"/>
        </w:numPr>
        <w:autoSpaceDE w:val="0"/>
        <w:autoSpaceDN w:val="0"/>
        <w:bidi/>
        <w:adjustRightInd w:val="0"/>
        <w:jc w:val="both"/>
        <w:rPr>
          <w:rFonts w:ascii="BMitraBold" w:cs="B Titr"/>
          <w:b/>
          <w:bCs/>
          <w:sz w:val="34"/>
          <w:szCs w:val="34"/>
          <w:lang w:bidi="fa-IR"/>
        </w:rPr>
      </w:pPr>
      <w:r w:rsidRPr="00EF6643">
        <w:rPr>
          <w:rFonts w:ascii="BMitraBold" w:cs="B Titr" w:hint="cs"/>
          <w:b/>
          <w:bCs/>
          <w:sz w:val="34"/>
          <w:szCs w:val="34"/>
          <w:rtl/>
          <w:lang w:bidi="fa-IR"/>
        </w:rPr>
        <w:t>شرح عملیات و خروجی های کد</w:t>
      </w:r>
    </w:p>
    <w:p w:rsidR="00AF7386" w:rsidRDefault="00AF7386" w:rsidP="00B50A65">
      <w:pPr>
        <w:autoSpaceDE w:val="0"/>
        <w:autoSpaceDN w:val="0"/>
        <w:bidi/>
        <w:adjustRightInd w:val="0"/>
        <w:jc w:val="both"/>
        <w:rPr>
          <w:rFonts w:asciiTheme="minorHAnsi" w:hAnsiTheme="minorHAnsi"/>
          <w:sz w:val="28"/>
          <w:szCs w:val="28"/>
          <w:rtl/>
          <w:lang w:bidi="fa-IR"/>
        </w:rPr>
      </w:pPr>
      <w:r>
        <w:rPr>
          <w:rFonts w:ascii="BMitraBold" w:hint="cs"/>
          <w:sz w:val="28"/>
          <w:szCs w:val="28"/>
          <w:rtl/>
          <w:lang w:bidi="fa-IR"/>
        </w:rPr>
        <w:t xml:space="preserve">با وارد کردن مقادیر درخواستی در فرم برنامه و زدن کلید </w:t>
      </w:r>
      <w:r w:rsidRPr="00962BD3">
        <w:rPr>
          <w:rFonts w:ascii="BMitraBold"/>
          <w:sz w:val="28"/>
          <w:szCs w:val="28"/>
          <w:lang w:bidi="fa-IR"/>
        </w:rPr>
        <w:t>Run</w:t>
      </w:r>
      <w:r>
        <w:rPr>
          <w:rFonts w:asciiTheme="minorHAnsi" w:hAnsiTheme="minorHAnsi" w:hint="cs"/>
          <w:sz w:val="28"/>
          <w:szCs w:val="28"/>
          <w:rtl/>
          <w:lang w:bidi="fa-IR"/>
        </w:rPr>
        <w:t xml:space="preserve">  ابتدا برنامه از کاربر می خواهد فایل های خروجی برای </w:t>
      </w:r>
      <w:r w:rsidR="0006647F">
        <w:rPr>
          <w:rFonts w:asciiTheme="minorHAnsi" w:hAnsiTheme="minorHAnsi" w:hint="cs"/>
          <w:sz w:val="28"/>
          <w:szCs w:val="28"/>
          <w:rtl/>
          <w:lang w:bidi="fa-IR"/>
        </w:rPr>
        <w:t>تراز سطح</w:t>
      </w:r>
      <w:r>
        <w:rPr>
          <w:rFonts w:asciiTheme="minorHAnsi" w:hAnsiTheme="minorHAnsi" w:hint="cs"/>
          <w:sz w:val="28"/>
          <w:szCs w:val="28"/>
          <w:rtl/>
          <w:lang w:bidi="fa-IR"/>
        </w:rPr>
        <w:t xml:space="preserve"> آب (</w:t>
      </w:r>
      <w:r w:rsidR="0006647F" w:rsidRPr="0006647F">
        <w:rPr>
          <w:rFonts w:cs="Times New Roman"/>
          <w:i/>
          <w:iCs/>
          <w:sz w:val="28"/>
          <w:szCs w:val="28"/>
          <w:lang w:bidi="fa-IR"/>
        </w:rPr>
        <w:t>Z</w:t>
      </w:r>
      <w:r>
        <w:rPr>
          <w:rFonts w:asciiTheme="minorHAnsi" w:hAnsiTheme="minorHAnsi" w:hint="cs"/>
          <w:sz w:val="28"/>
          <w:szCs w:val="28"/>
          <w:rtl/>
          <w:lang w:bidi="fa-IR"/>
        </w:rPr>
        <w:t>)</w:t>
      </w:r>
      <w:r w:rsidR="00B50A65">
        <w:rPr>
          <w:rFonts w:asciiTheme="minorHAnsi" w:hAnsiTheme="minorHAnsi" w:hint="cs"/>
          <w:sz w:val="28"/>
          <w:szCs w:val="28"/>
          <w:rtl/>
          <w:lang w:bidi="fa-IR"/>
        </w:rPr>
        <w:t>، عمق آب (</w:t>
      </w:r>
      <w:r w:rsidR="00B50A65">
        <w:rPr>
          <w:rFonts w:cs="Times New Roman"/>
          <w:i/>
          <w:iCs/>
          <w:sz w:val="28"/>
          <w:szCs w:val="28"/>
          <w:lang w:bidi="fa-IR"/>
        </w:rPr>
        <w:t>y</w:t>
      </w:r>
      <w:r w:rsidR="00B50A65">
        <w:rPr>
          <w:rFonts w:asciiTheme="minorHAnsi" w:hAnsiTheme="minorHAnsi" w:hint="cs"/>
          <w:sz w:val="28"/>
          <w:szCs w:val="28"/>
          <w:rtl/>
          <w:lang w:bidi="fa-IR"/>
        </w:rPr>
        <w:t>)،</w:t>
      </w:r>
      <w:r>
        <w:rPr>
          <w:rFonts w:asciiTheme="minorHAnsi" w:hAnsiTheme="minorHAnsi" w:hint="cs"/>
          <w:sz w:val="28"/>
          <w:szCs w:val="28"/>
          <w:rtl/>
          <w:lang w:bidi="fa-IR"/>
        </w:rPr>
        <w:t xml:space="preserve"> </w:t>
      </w:r>
      <w:r w:rsidR="0006647F">
        <w:rPr>
          <w:rFonts w:asciiTheme="minorHAnsi" w:hAnsiTheme="minorHAnsi" w:hint="cs"/>
          <w:sz w:val="28"/>
          <w:szCs w:val="28"/>
          <w:rtl/>
          <w:lang w:bidi="fa-IR"/>
        </w:rPr>
        <w:t>دبی جریان (</w:t>
      </w:r>
      <w:r w:rsidR="0006647F" w:rsidRPr="0006647F">
        <w:rPr>
          <w:rFonts w:cs="Times New Roman"/>
          <w:i/>
          <w:iCs/>
          <w:sz w:val="28"/>
          <w:szCs w:val="28"/>
          <w:lang w:bidi="fa-IR"/>
        </w:rPr>
        <w:t>Q</w:t>
      </w:r>
      <w:r w:rsidR="0006647F">
        <w:rPr>
          <w:rFonts w:asciiTheme="minorHAnsi" w:hAnsiTheme="minorHAnsi" w:hint="cs"/>
          <w:sz w:val="28"/>
          <w:szCs w:val="28"/>
          <w:rtl/>
          <w:lang w:bidi="fa-IR"/>
        </w:rPr>
        <w:t xml:space="preserve">) </w:t>
      </w:r>
      <w:r>
        <w:rPr>
          <w:rFonts w:ascii="BMitraBold" w:hint="cs"/>
          <w:sz w:val="28"/>
          <w:szCs w:val="28"/>
          <w:rtl/>
          <w:lang w:bidi="fa-IR"/>
        </w:rPr>
        <w:t xml:space="preserve">و </w:t>
      </w:r>
      <w:r>
        <w:rPr>
          <w:rFonts w:asciiTheme="minorHAnsi" w:hAnsiTheme="minorHAnsi" w:hint="cs"/>
          <w:sz w:val="28"/>
          <w:szCs w:val="28"/>
          <w:rtl/>
          <w:lang w:bidi="fa-IR"/>
        </w:rPr>
        <w:t xml:space="preserve">سرعت جریان در </w:t>
      </w:r>
      <w:r w:rsidR="0006647F">
        <w:rPr>
          <w:rFonts w:asciiTheme="minorHAnsi" w:hAnsiTheme="minorHAnsi" w:hint="cs"/>
          <w:sz w:val="28"/>
          <w:szCs w:val="28"/>
          <w:rtl/>
          <w:lang w:bidi="fa-IR"/>
        </w:rPr>
        <w:t>کانال</w:t>
      </w:r>
      <w:r>
        <w:rPr>
          <w:rFonts w:asciiTheme="minorHAnsi" w:hAnsiTheme="minorHAnsi" w:hint="cs"/>
          <w:sz w:val="28"/>
          <w:szCs w:val="28"/>
          <w:rtl/>
          <w:lang w:bidi="fa-IR"/>
        </w:rPr>
        <w:t xml:space="preserve"> (</w:t>
      </w:r>
      <w:r w:rsidRPr="00FA2D08">
        <w:rPr>
          <w:rFonts w:ascii="BMitraBold"/>
          <w:i/>
          <w:iCs/>
          <w:sz w:val="28"/>
          <w:szCs w:val="28"/>
          <w:lang w:bidi="fa-IR"/>
        </w:rPr>
        <w:t>V</w:t>
      </w:r>
      <w:r>
        <w:rPr>
          <w:rFonts w:asciiTheme="minorHAnsi" w:hAnsiTheme="minorHAnsi" w:hint="cs"/>
          <w:sz w:val="28"/>
          <w:szCs w:val="28"/>
          <w:rtl/>
          <w:lang w:bidi="fa-IR"/>
        </w:rPr>
        <w:t>) برای همه بازه های زمانی (فایل های</w:t>
      </w:r>
      <w:r w:rsidR="0006647F" w:rsidRPr="0006647F">
        <w:rPr>
          <w:rFonts w:cs="Times New Roman"/>
          <w:sz w:val="28"/>
          <w:szCs w:val="28"/>
          <w:lang w:bidi="fa-IR"/>
        </w:rPr>
        <w:t>tec.dat,</w:t>
      </w:r>
      <w:r w:rsidR="00B50A65">
        <w:rPr>
          <w:rFonts w:cs="Times New Roman"/>
          <w:sz w:val="28"/>
          <w:szCs w:val="28"/>
          <w:lang w:bidi="fa-IR"/>
        </w:rPr>
        <w:t xml:space="preserve"> y.dat, </w:t>
      </w:r>
      <w:r w:rsidR="0006647F" w:rsidRPr="0006647F">
        <w:rPr>
          <w:rFonts w:cs="Times New Roman"/>
          <w:sz w:val="28"/>
          <w:szCs w:val="28"/>
          <w:lang w:bidi="fa-IR"/>
        </w:rPr>
        <w:t xml:space="preserve">Q.dat, V.dat </w:t>
      </w:r>
      <w:r w:rsidRPr="007F2622">
        <w:rPr>
          <w:rFonts w:ascii="BMitraBold" w:hint="cs"/>
          <w:sz w:val="28"/>
          <w:szCs w:val="28"/>
          <w:rtl/>
          <w:lang w:bidi="fa-IR"/>
        </w:rPr>
        <w:t>)</w:t>
      </w:r>
      <w:r>
        <w:rPr>
          <w:rFonts w:ascii="BMitraBold" w:hint="cs"/>
          <w:sz w:val="28"/>
          <w:szCs w:val="28"/>
          <w:rtl/>
          <w:lang w:bidi="fa-IR"/>
        </w:rPr>
        <w:t xml:space="preserve"> </w:t>
      </w:r>
      <w:r>
        <w:rPr>
          <w:rFonts w:asciiTheme="minorHAnsi" w:hAnsiTheme="minorHAnsi" w:hint="cs"/>
          <w:sz w:val="28"/>
          <w:szCs w:val="28"/>
          <w:rtl/>
          <w:lang w:bidi="fa-IR"/>
        </w:rPr>
        <w:t xml:space="preserve">را انتخاب کند. بعد از این مرحله برنامه شرایط اولیه در تمامی نقاط حاصل از منقطع سازی </w:t>
      </w:r>
      <w:r w:rsidR="0006647F">
        <w:rPr>
          <w:rFonts w:asciiTheme="minorHAnsi" w:hAnsiTheme="minorHAnsi" w:hint="cs"/>
          <w:sz w:val="28"/>
          <w:szCs w:val="28"/>
          <w:rtl/>
          <w:lang w:bidi="fa-IR"/>
        </w:rPr>
        <w:t>کانال</w:t>
      </w:r>
      <w:r>
        <w:rPr>
          <w:rFonts w:asciiTheme="minorHAnsi" w:hAnsiTheme="minorHAnsi" w:hint="cs"/>
          <w:sz w:val="28"/>
          <w:szCs w:val="28"/>
          <w:rtl/>
          <w:lang w:bidi="fa-IR"/>
        </w:rPr>
        <w:t xml:space="preserve"> را محاسبه می کند و به عنوان داده های اولیه آن ها را ذخیره می کند؛ سپس در هر مرحله زمانی ابتدا مقادیر مرزی </w:t>
      </w:r>
      <w:r w:rsidR="00261CD3">
        <w:rPr>
          <w:rFonts w:asciiTheme="majorBidi" w:hAnsiTheme="majorBidi" w:cstheme="majorBidi"/>
          <w:i/>
          <w:iCs/>
          <w:sz w:val="28"/>
          <w:szCs w:val="28"/>
          <w:lang w:bidi="fa-IR"/>
        </w:rPr>
        <w:t>y</w:t>
      </w:r>
      <w:r>
        <w:rPr>
          <w:rFonts w:asciiTheme="minorHAnsi" w:hAnsiTheme="minorHAnsi" w:hint="cs"/>
          <w:sz w:val="28"/>
          <w:szCs w:val="28"/>
          <w:rtl/>
          <w:lang w:bidi="fa-IR"/>
        </w:rPr>
        <w:t xml:space="preserve"> و </w:t>
      </w:r>
      <w:r w:rsidRPr="0051230B">
        <w:rPr>
          <w:rFonts w:asciiTheme="majorBidi" w:hAnsiTheme="majorBidi" w:cstheme="majorBidi"/>
          <w:i/>
          <w:iCs/>
          <w:sz w:val="28"/>
          <w:szCs w:val="28"/>
          <w:lang w:bidi="fa-IR"/>
        </w:rPr>
        <w:t>V</w:t>
      </w:r>
      <w:r>
        <w:rPr>
          <w:rFonts w:asciiTheme="minorHAnsi" w:hAnsiTheme="minorHAnsi" w:hint="cs"/>
          <w:sz w:val="28"/>
          <w:szCs w:val="28"/>
          <w:rtl/>
          <w:lang w:bidi="fa-IR"/>
        </w:rPr>
        <w:t xml:space="preserve"> توسط روابط (برای هر مرز</w:t>
      </w:r>
      <w:r w:rsidR="00261CD3">
        <w:rPr>
          <w:rFonts w:asciiTheme="minorHAnsi" w:hAnsiTheme="minorHAnsi" w:hint="cs"/>
          <w:sz w:val="28"/>
          <w:szCs w:val="28"/>
          <w:rtl/>
          <w:lang w:bidi="fa-IR"/>
        </w:rPr>
        <w:t xml:space="preserve"> بالا دست و پایین دست</w:t>
      </w:r>
      <w:r>
        <w:rPr>
          <w:rFonts w:asciiTheme="minorHAnsi" w:hAnsiTheme="minorHAnsi" w:hint="cs"/>
          <w:sz w:val="28"/>
          <w:szCs w:val="28"/>
          <w:rtl/>
          <w:lang w:bidi="fa-IR"/>
        </w:rPr>
        <w:t xml:space="preserve"> همانند آنچه که در بخش 2 اشاره شد عمل می کند) محاسبه می شود و مقادیر </w:t>
      </w:r>
      <w:r w:rsidR="00261CD3">
        <w:rPr>
          <w:rFonts w:asciiTheme="majorBidi" w:hAnsiTheme="majorBidi" w:cstheme="majorBidi"/>
          <w:i/>
          <w:iCs/>
          <w:sz w:val="28"/>
          <w:szCs w:val="28"/>
          <w:lang w:bidi="fa-IR"/>
        </w:rPr>
        <w:t>y</w:t>
      </w:r>
      <w:r>
        <w:rPr>
          <w:rFonts w:asciiTheme="minorHAnsi" w:hAnsiTheme="minorHAnsi" w:hint="cs"/>
          <w:sz w:val="28"/>
          <w:szCs w:val="28"/>
          <w:rtl/>
          <w:lang w:bidi="fa-IR"/>
        </w:rPr>
        <w:t xml:space="preserve"> و </w:t>
      </w:r>
      <w:r w:rsidRPr="0051230B">
        <w:rPr>
          <w:rFonts w:asciiTheme="majorBidi" w:hAnsiTheme="majorBidi" w:cstheme="majorBidi"/>
          <w:i/>
          <w:iCs/>
          <w:sz w:val="28"/>
          <w:szCs w:val="28"/>
          <w:lang w:bidi="fa-IR"/>
        </w:rPr>
        <w:t>V</w:t>
      </w:r>
      <w:r>
        <w:rPr>
          <w:rFonts w:asciiTheme="minorHAnsi" w:hAnsiTheme="minorHAnsi" w:hint="cs"/>
          <w:sz w:val="28"/>
          <w:szCs w:val="28"/>
          <w:rtl/>
          <w:lang w:bidi="fa-IR"/>
        </w:rPr>
        <w:t xml:space="preserve"> نقاط میانی نیز همانگونه که در بخش 2 اشاره شد بدست می آیند. بعد از اینکه کلیه مقادیر در آن نقطه زمانی محاسبه شد در فایل های خروجی ذخیره می گردد و به عنوان مقادیر اولیه برای نقطه زمانی بعد در نظر گرفته می شود و این چرخه تا رسیدن به زمان پایانی که کاربر به برنامه معرفی کرده ادامه پیدا می کند (شکل 4-1).  </w:t>
      </w:r>
    </w:p>
    <w:p w:rsidR="005415D2" w:rsidRDefault="003442D7" w:rsidP="005415D2">
      <w:pPr>
        <w:autoSpaceDE w:val="0"/>
        <w:autoSpaceDN w:val="0"/>
        <w:bidi/>
        <w:adjustRightInd w:val="0"/>
        <w:jc w:val="center"/>
        <w:rPr>
          <w:rFonts w:asciiTheme="minorHAnsi" w:hAnsiTheme="minorHAnsi"/>
          <w:sz w:val="28"/>
          <w:szCs w:val="28"/>
          <w:rtl/>
          <w:lang w:bidi="fa-IR"/>
        </w:rPr>
      </w:pPr>
      <w:r>
        <w:object w:dxaOrig="6820" w:dyaOrig="12828">
          <v:shape id="_x0000_i1058" type="#_x0000_t75" style="width:328.5pt;height:617pt" o:ole="">
            <v:imagedata r:id="rId79" o:title=""/>
          </v:shape>
          <o:OLEObject Type="Embed" ProgID="Visio.Drawing.11" ShapeID="_x0000_i1058" DrawAspect="Content" ObjectID="_1384563755" r:id="rId80"/>
        </w:object>
      </w:r>
    </w:p>
    <w:p w:rsidR="00D71846" w:rsidRDefault="005415D2" w:rsidP="00F75CC0">
      <w:pPr>
        <w:tabs>
          <w:tab w:val="left" w:pos="2952"/>
        </w:tabs>
        <w:bidi/>
        <w:jc w:val="center"/>
        <w:rPr>
          <w:rtl/>
        </w:rPr>
      </w:pPr>
      <w:r>
        <w:rPr>
          <w:rFonts w:hint="cs"/>
          <w:rtl/>
        </w:rPr>
        <w:t>شکل 4-1. فلوچارت کد</w:t>
      </w:r>
      <w:r w:rsidR="00F75CC0">
        <w:rPr>
          <w:rFonts w:hint="cs"/>
          <w:rtl/>
        </w:rPr>
        <w:t>.</w:t>
      </w:r>
    </w:p>
    <w:p w:rsidR="008B3A6F" w:rsidRDefault="008B3A6F" w:rsidP="008B3A6F">
      <w:pPr>
        <w:autoSpaceDE w:val="0"/>
        <w:autoSpaceDN w:val="0"/>
        <w:bidi/>
        <w:adjustRightInd w:val="0"/>
        <w:ind w:left="27"/>
        <w:jc w:val="both"/>
        <w:rPr>
          <w:rFonts w:ascii="BMitraBold" w:cs="B Titr"/>
          <w:b/>
          <w:bCs/>
          <w:sz w:val="34"/>
          <w:szCs w:val="34"/>
          <w:rtl/>
          <w:lang w:bidi="fa-IR"/>
        </w:rPr>
      </w:pPr>
      <w:r>
        <w:rPr>
          <w:rFonts w:ascii="BMitraBold" w:cs="B Titr" w:hint="cs"/>
          <w:b/>
          <w:bCs/>
          <w:sz w:val="34"/>
          <w:szCs w:val="34"/>
          <w:rtl/>
          <w:lang w:bidi="fa-IR"/>
        </w:rPr>
        <w:lastRenderedPageBreak/>
        <w:t xml:space="preserve">5. </w:t>
      </w:r>
      <w:r w:rsidR="00C4789F">
        <w:rPr>
          <w:rFonts w:ascii="BMitraBold" w:cs="B Titr" w:hint="cs"/>
          <w:b/>
          <w:bCs/>
          <w:sz w:val="34"/>
          <w:szCs w:val="34"/>
          <w:rtl/>
          <w:lang w:bidi="fa-IR"/>
        </w:rPr>
        <w:t>تحلیل جواب ها و</w:t>
      </w:r>
      <w:r>
        <w:rPr>
          <w:rFonts w:ascii="BMitraBold" w:cs="B Titr" w:hint="cs"/>
          <w:b/>
          <w:bCs/>
          <w:sz w:val="34"/>
          <w:szCs w:val="34"/>
          <w:rtl/>
          <w:lang w:bidi="fa-IR"/>
        </w:rPr>
        <w:t xml:space="preserve"> نمودار</w:t>
      </w:r>
      <w:r w:rsidR="00C4789F">
        <w:rPr>
          <w:rFonts w:ascii="BMitraBold" w:cs="B Titr" w:hint="cs"/>
          <w:b/>
          <w:bCs/>
          <w:sz w:val="34"/>
          <w:szCs w:val="34"/>
          <w:rtl/>
          <w:lang w:bidi="fa-IR"/>
        </w:rPr>
        <w:t xml:space="preserve">های </w:t>
      </w:r>
      <w:r>
        <w:rPr>
          <w:rFonts w:ascii="BMitraBold" w:cs="B Titr" w:hint="cs"/>
          <w:b/>
          <w:bCs/>
          <w:sz w:val="34"/>
          <w:szCs w:val="34"/>
          <w:rtl/>
          <w:lang w:bidi="fa-IR"/>
        </w:rPr>
        <w:t xml:space="preserve">جواب های مساله </w:t>
      </w:r>
    </w:p>
    <w:p w:rsidR="00933E3F" w:rsidRDefault="00933E3F" w:rsidP="008B7DFB"/>
    <w:p w:rsidR="004D7941" w:rsidRDefault="008B7DFB" w:rsidP="008B7DFB">
      <w:pPr>
        <w:rPr>
          <w:rtl/>
        </w:rPr>
      </w:pPr>
      <w:r w:rsidRPr="008B7DFB">
        <w:rPr>
          <w:noProof/>
        </w:rPr>
        <w:drawing>
          <wp:inline distT="0" distB="0" distL="0" distR="0">
            <wp:extent cx="5732145" cy="3088028"/>
            <wp:effectExtent l="19050" t="0" r="20955" b="0"/>
            <wp:docPr id="8"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rsidR="00933E3F" w:rsidRDefault="00933E3F" w:rsidP="00933E3F">
      <w:pPr>
        <w:tabs>
          <w:tab w:val="left" w:pos="2952"/>
        </w:tabs>
        <w:bidi/>
        <w:jc w:val="center"/>
        <w:rPr>
          <w:rtl/>
        </w:rPr>
      </w:pPr>
      <w:r>
        <w:rPr>
          <w:rFonts w:hint="cs"/>
          <w:rtl/>
        </w:rPr>
        <w:t>شکل 5-1. نمودارهای هیدروگراف در ابتدا، وسط و انتهای کانال.</w:t>
      </w:r>
    </w:p>
    <w:p w:rsidR="00933E3F" w:rsidRDefault="00933E3F" w:rsidP="004D7941">
      <w:pPr>
        <w:tabs>
          <w:tab w:val="left" w:pos="1152"/>
        </w:tabs>
      </w:pPr>
    </w:p>
    <w:p w:rsidR="00933E3F" w:rsidRDefault="004D7941" w:rsidP="004D7941">
      <w:pPr>
        <w:tabs>
          <w:tab w:val="left" w:pos="1152"/>
        </w:tabs>
      </w:pPr>
      <w:r w:rsidRPr="004D7941">
        <w:rPr>
          <w:noProof/>
        </w:rPr>
        <w:drawing>
          <wp:inline distT="0" distB="0" distL="0" distR="0">
            <wp:extent cx="5731688" cy="3057754"/>
            <wp:effectExtent l="19050" t="0" r="21412" b="9296"/>
            <wp:docPr id="12"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rsidR="00933E3F" w:rsidRDefault="00933E3F" w:rsidP="00933E3F">
      <w:pPr>
        <w:bidi/>
        <w:jc w:val="center"/>
        <w:rPr>
          <w:rtl/>
        </w:rPr>
      </w:pPr>
      <w:r>
        <w:rPr>
          <w:rFonts w:hint="cs"/>
          <w:rtl/>
        </w:rPr>
        <w:t>شکل 5-2. نمودارهای عمق</w:t>
      </w:r>
      <w:r w:rsidR="00F75CC0">
        <w:rPr>
          <w:rFonts w:hint="cs"/>
          <w:rtl/>
        </w:rPr>
        <w:t xml:space="preserve"> جریان</w:t>
      </w:r>
      <w:r>
        <w:rPr>
          <w:rFonts w:hint="cs"/>
          <w:rtl/>
        </w:rPr>
        <w:t>-زمان در ابتدا، وسط و انتهای کانال.</w:t>
      </w:r>
    </w:p>
    <w:p w:rsidR="004D7941" w:rsidRDefault="007D25B2" w:rsidP="00933E3F">
      <w:pPr>
        <w:tabs>
          <w:tab w:val="left" w:pos="6255"/>
        </w:tabs>
        <w:rPr>
          <w:rtl/>
        </w:rPr>
      </w:pPr>
      <w:r w:rsidRPr="007D25B2">
        <w:rPr>
          <w:noProof/>
        </w:rPr>
        <w:lastRenderedPageBreak/>
        <w:drawing>
          <wp:inline distT="0" distB="0" distL="0" distR="0">
            <wp:extent cx="5731688" cy="3057754"/>
            <wp:effectExtent l="19050" t="0" r="21412" b="9296"/>
            <wp:docPr id="5"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rsidR="007D25B2" w:rsidRDefault="007D25B2" w:rsidP="007D25B2">
      <w:pPr>
        <w:bidi/>
        <w:jc w:val="center"/>
        <w:rPr>
          <w:rtl/>
        </w:rPr>
      </w:pPr>
      <w:r>
        <w:rPr>
          <w:rFonts w:hint="cs"/>
          <w:rtl/>
        </w:rPr>
        <w:t>شکل 5-3. نمودارهای سرعت</w:t>
      </w:r>
      <w:r w:rsidR="00F75CC0">
        <w:rPr>
          <w:rFonts w:hint="cs"/>
          <w:rtl/>
        </w:rPr>
        <w:t xml:space="preserve"> متوسط</w:t>
      </w:r>
      <w:r>
        <w:rPr>
          <w:rFonts w:hint="cs"/>
          <w:rtl/>
        </w:rPr>
        <w:t>-زمان در ابتدا، وسط و انتهای کانال.</w:t>
      </w:r>
    </w:p>
    <w:p w:rsidR="007D25B2" w:rsidRPr="00933E3F" w:rsidRDefault="007D25B2" w:rsidP="00933E3F">
      <w:pPr>
        <w:tabs>
          <w:tab w:val="left" w:pos="6255"/>
        </w:tabs>
      </w:pPr>
    </w:p>
    <w:p w:rsidR="004D7941" w:rsidRDefault="004D7941" w:rsidP="00EB2E2D">
      <w:pPr>
        <w:rPr>
          <w:rtl/>
        </w:rPr>
      </w:pPr>
      <w:r w:rsidRPr="004D7941">
        <w:rPr>
          <w:noProof/>
        </w:rPr>
        <w:drawing>
          <wp:inline distT="0" distB="0" distL="0" distR="0">
            <wp:extent cx="5797681" cy="3184635"/>
            <wp:effectExtent l="19050" t="0" r="12569" b="0"/>
            <wp:docPr id="10"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p w:rsidR="00933E3F" w:rsidRDefault="00933E3F" w:rsidP="007D25B2">
      <w:pPr>
        <w:bidi/>
        <w:jc w:val="center"/>
        <w:rPr>
          <w:rtl/>
        </w:rPr>
      </w:pPr>
      <w:r>
        <w:rPr>
          <w:rFonts w:hint="cs"/>
          <w:rtl/>
        </w:rPr>
        <w:t>شکل 5-</w:t>
      </w:r>
      <w:r w:rsidR="007D25B2">
        <w:rPr>
          <w:rFonts w:hint="cs"/>
          <w:rtl/>
        </w:rPr>
        <w:t>4</w:t>
      </w:r>
      <w:r>
        <w:rPr>
          <w:rFonts w:hint="cs"/>
          <w:rtl/>
        </w:rPr>
        <w:t xml:space="preserve">. </w:t>
      </w:r>
      <w:r w:rsidR="00464AC4">
        <w:rPr>
          <w:rFonts w:hint="cs"/>
          <w:rtl/>
        </w:rPr>
        <w:t>پروفیل های سطح آب در زمان های مختلف</w:t>
      </w:r>
      <w:r>
        <w:rPr>
          <w:rFonts w:hint="cs"/>
          <w:rtl/>
        </w:rPr>
        <w:t>.</w:t>
      </w:r>
    </w:p>
    <w:p w:rsidR="004D7941" w:rsidRDefault="004D7941" w:rsidP="00933E3F">
      <w:pPr>
        <w:rPr>
          <w:rtl/>
        </w:rPr>
      </w:pPr>
    </w:p>
    <w:p w:rsidR="00C9080F" w:rsidRDefault="00C9080F" w:rsidP="00933E3F">
      <w:pPr>
        <w:rPr>
          <w:rtl/>
        </w:rPr>
      </w:pPr>
    </w:p>
    <w:p w:rsidR="00C9080F" w:rsidRDefault="00C9080F" w:rsidP="00430035">
      <w:pPr>
        <w:pStyle w:val="ListParagraph"/>
        <w:numPr>
          <w:ilvl w:val="0"/>
          <w:numId w:val="27"/>
        </w:numPr>
        <w:bidi/>
        <w:ind w:left="387"/>
        <w:rPr>
          <w:rFonts w:ascii="BMitraBold" w:cs="B Titr"/>
          <w:b/>
          <w:bCs/>
          <w:sz w:val="34"/>
          <w:szCs w:val="34"/>
          <w:lang w:bidi="fa-IR"/>
        </w:rPr>
      </w:pPr>
      <w:r w:rsidRPr="005870CA">
        <w:rPr>
          <w:rFonts w:ascii="BMitraBold" w:cs="B Titr" w:hint="cs"/>
          <w:b/>
          <w:bCs/>
          <w:sz w:val="34"/>
          <w:szCs w:val="34"/>
          <w:rtl/>
          <w:lang w:bidi="fa-IR"/>
        </w:rPr>
        <w:lastRenderedPageBreak/>
        <w:t>آزمایش صحت جواب ها</w:t>
      </w:r>
    </w:p>
    <w:p w:rsidR="004B0F2F" w:rsidRDefault="00F75CC0" w:rsidP="00D00631">
      <w:pPr>
        <w:bidi/>
        <w:ind w:firstLine="387"/>
        <w:jc w:val="both"/>
        <w:rPr>
          <w:rFonts w:asciiTheme="minorHAnsi" w:hAnsiTheme="minorHAnsi"/>
          <w:sz w:val="28"/>
          <w:szCs w:val="28"/>
          <w:rtl/>
          <w:lang w:bidi="fa-IR"/>
        </w:rPr>
      </w:pPr>
      <w:r>
        <w:rPr>
          <w:rFonts w:asciiTheme="minorHAnsi" w:hAnsiTheme="minorHAnsi" w:hint="cs"/>
          <w:sz w:val="28"/>
          <w:szCs w:val="28"/>
          <w:rtl/>
          <w:lang w:bidi="fa-IR"/>
        </w:rPr>
        <w:t xml:space="preserve">در این مساله </w:t>
      </w:r>
      <w:r w:rsidR="00430035">
        <w:rPr>
          <w:rFonts w:asciiTheme="minorHAnsi" w:hAnsiTheme="minorHAnsi" w:hint="cs"/>
          <w:sz w:val="28"/>
          <w:szCs w:val="28"/>
          <w:rtl/>
          <w:lang w:bidi="fa-IR"/>
        </w:rPr>
        <w:t>اگر زمان به سمت بی نهایت (در این مثال چندین ساعت) میل کند چون دبی بالادست</w:t>
      </w:r>
      <w:r w:rsidR="00903C29">
        <w:rPr>
          <w:rFonts w:asciiTheme="minorHAnsi" w:hAnsiTheme="minorHAnsi" w:hint="cs"/>
          <w:sz w:val="28"/>
          <w:szCs w:val="28"/>
          <w:rtl/>
          <w:lang w:bidi="fa-IR"/>
        </w:rPr>
        <w:t xml:space="preserve"> کانال به</w:t>
      </w:r>
      <w:r w:rsidR="00430035">
        <w:rPr>
          <w:rFonts w:asciiTheme="minorHAnsi" w:hAnsiTheme="minorHAnsi" w:hint="cs"/>
          <w:sz w:val="28"/>
          <w:szCs w:val="28"/>
          <w:rtl/>
          <w:lang w:bidi="fa-IR"/>
        </w:rPr>
        <w:t xml:space="preserve"> یک مقدار ثابت </w:t>
      </w:r>
      <w:r w:rsidR="00903C29">
        <w:rPr>
          <w:rFonts w:asciiTheme="minorHAnsi" w:hAnsiTheme="minorHAnsi" w:hint="cs"/>
          <w:sz w:val="28"/>
          <w:szCs w:val="28"/>
          <w:rtl/>
          <w:lang w:bidi="fa-IR"/>
        </w:rPr>
        <w:t>میل</w:t>
      </w:r>
      <w:r w:rsidR="00430035">
        <w:rPr>
          <w:rFonts w:asciiTheme="minorHAnsi" w:hAnsiTheme="minorHAnsi" w:hint="cs"/>
          <w:sz w:val="28"/>
          <w:szCs w:val="28"/>
          <w:rtl/>
          <w:lang w:bidi="fa-IR"/>
        </w:rPr>
        <w:t xml:space="preserve"> می کند</w:t>
      </w:r>
      <w:r>
        <w:rPr>
          <w:rFonts w:asciiTheme="minorHAnsi" w:hAnsiTheme="minorHAnsi" w:hint="cs"/>
          <w:sz w:val="28"/>
          <w:szCs w:val="28"/>
          <w:rtl/>
          <w:lang w:bidi="fa-IR"/>
        </w:rPr>
        <w:t xml:space="preserve"> (نصف مقدار اولیه)</w:t>
      </w:r>
      <w:r w:rsidR="00430035">
        <w:rPr>
          <w:rFonts w:asciiTheme="minorHAnsi" w:hAnsiTheme="minorHAnsi" w:hint="cs"/>
          <w:sz w:val="28"/>
          <w:szCs w:val="28"/>
          <w:rtl/>
          <w:lang w:bidi="fa-IR"/>
        </w:rPr>
        <w:t xml:space="preserve"> </w:t>
      </w:r>
      <w:r w:rsidR="00903C29">
        <w:rPr>
          <w:rFonts w:asciiTheme="minorHAnsi" w:hAnsiTheme="minorHAnsi" w:hint="cs"/>
          <w:sz w:val="28"/>
          <w:szCs w:val="28"/>
          <w:rtl/>
          <w:lang w:bidi="fa-IR"/>
        </w:rPr>
        <w:t>به مرور زمان جریان در کانال باید به صورت پایدار در بیاید</w:t>
      </w:r>
      <w:r w:rsidR="00D00631">
        <w:rPr>
          <w:rFonts w:asciiTheme="minorHAnsi" w:hAnsiTheme="minorHAnsi" w:hint="cs"/>
          <w:sz w:val="28"/>
          <w:szCs w:val="28"/>
          <w:rtl/>
          <w:lang w:bidi="fa-IR"/>
        </w:rPr>
        <w:t xml:space="preserve"> </w:t>
      </w:r>
      <w:r w:rsidR="00D00631">
        <w:rPr>
          <w:sz w:val="28"/>
          <w:szCs w:val="28"/>
          <w:lang w:bidi="fa-IR"/>
        </w:rPr>
        <w:t>]</w:t>
      </w:r>
      <w:r w:rsidR="00D00631">
        <w:rPr>
          <w:rFonts w:hint="cs"/>
          <w:sz w:val="28"/>
          <w:szCs w:val="28"/>
          <w:rtl/>
          <w:lang w:bidi="fa-IR"/>
        </w:rPr>
        <w:t>2</w:t>
      </w:r>
      <w:r w:rsidR="00D00631">
        <w:rPr>
          <w:sz w:val="28"/>
          <w:szCs w:val="28"/>
          <w:lang w:bidi="fa-IR"/>
        </w:rPr>
        <w:t xml:space="preserve"> [</w:t>
      </w:r>
      <w:r w:rsidR="00903C29">
        <w:rPr>
          <w:rFonts w:asciiTheme="minorHAnsi" w:hAnsiTheme="minorHAnsi" w:hint="cs"/>
          <w:sz w:val="28"/>
          <w:szCs w:val="28"/>
          <w:rtl/>
          <w:lang w:bidi="fa-IR"/>
        </w:rPr>
        <w:t>و آب با عمق نرمال در</w:t>
      </w:r>
      <w:r w:rsidR="00DA48DB">
        <w:rPr>
          <w:rFonts w:asciiTheme="minorHAnsi" w:hAnsiTheme="minorHAnsi" w:hint="cs"/>
          <w:sz w:val="28"/>
          <w:szCs w:val="28"/>
          <w:rtl/>
          <w:lang w:bidi="fa-IR"/>
        </w:rPr>
        <w:t xml:space="preserve"> نیمه اول</w:t>
      </w:r>
      <w:r w:rsidR="00903C29">
        <w:rPr>
          <w:rFonts w:asciiTheme="minorHAnsi" w:hAnsiTheme="minorHAnsi" w:hint="cs"/>
          <w:sz w:val="28"/>
          <w:szCs w:val="28"/>
          <w:rtl/>
          <w:lang w:bidi="fa-IR"/>
        </w:rPr>
        <w:t xml:space="preserve"> کانال </w:t>
      </w:r>
      <w:r w:rsidR="00DA48DB">
        <w:rPr>
          <w:rFonts w:asciiTheme="minorHAnsi" w:hAnsiTheme="minorHAnsi" w:hint="cs"/>
          <w:sz w:val="28"/>
          <w:szCs w:val="28"/>
          <w:rtl/>
          <w:lang w:bidi="fa-IR"/>
        </w:rPr>
        <w:t>که تحت شرط مرزی پایین دست قرار ندارد</w:t>
      </w:r>
      <w:r>
        <w:rPr>
          <w:rFonts w:asciiTheme="minorHAnsi" w:hAnsiTheme="minorHAnsi" w:hint="cs"/>
          <w:sz w:val="28"/>
          <w:szCs w:val="28"/>
          <w:rtl/>
          <w:lang w:bidi="fa-IR"/>
        </w:rPr>
        <w:t>،</w:t>
      </w:r>
      <w:r w:rsidR="00DA48DB">
        <w:rPr>
          <w:rFonts w:asciiTheme="minorHAnsi" w:hAnsiTheme="minorHAnsi" w:hint="cs"/>
          <w:sz w:val="28"/>
          <w:szCs w:val="28"/>
          <w:rtl/>
          <w:lang w:bidi="fa-IR"/>
        </w:rPr>
        <w:t xml:space="preserve"> </w:t>
      </w:r>
      <w:r w:rsidR="00903C29">
        <w:rPr>
          <w:rFonts w:asciiTheme="minorHAnsi" w:hAnsiTheme="minorHAnsi" w:hint="cs"/>
          <w:sz w:val="28"/>
          <w:szCs w:val="28"/>
          <w:rtl/>
          <w:lang w:bidi="fa-IR"/>
        </w:rPr>
        <w:t>جریان پ</w:t>
      </w:r>
      <w:r w:rsidR="00DA48DB">
        <w:rPr>
          <w:rFonts w:asciiTheme="minorHAnsi" w:hAnsiTheme="minorHAnsi" w:hint="cs"/>
          <w:sz w:val="28"/>
          <w:szCs w:val="28"/>
          <w:rtl/>
          <w:lang w:bidi="fa-IR"/>
        </w:rPr>
        <w:t>یدا</w:t>
      </w:r>
      <w:r w:rsidR="00903C29">
        <w:rPr>
          <w:rFonts w:asciiTheme="minorHAnsi" w:hAnsiTheme="minorHAnsi" w:hint="cs"/>
          <w:sz w:val="28"/>
          <w:szCs w:val="28"/>
          <w:rtl/>
          <w:lang w:bidi="fa-IR"/>
        </w:rPr>
        <w:t xml:space="preserve"> کند</w:t>
      </w:r>
      <w:r w:rsidR="00DA48DB">
        <w:rPr>
          <w:rFonts w:asciiTheme="minorHAnsi" w:hAnsiTheme="minorHAnsi" w:hint="cs"/>
          <w:sz w:val="28"/>
          <w:szCs w:val="28"/>
          <w:rtl/>
          <w:lang w:bidi="fa-IR"/>
        </w:rPr>
        <w:t xml:space="preserve"> ولی در انتهای کانال به دلیل شرط مرزی مقادیر عمق و دبی با مقادیر </w:t>
      </w:r>
      <w:r w:rsidR="00DF3226">
        <w:rPr>
          <w:rFonts w:asciiTheme="minorHAnsi" w:hAnsiTheme="minorHAnsi" w:hint="cs"/>
          <w:sz w:val="28"/>
          <w:szCs w:val="28"/>
          <w:rtl/>
          <w:lang w:bidi="fa-IR"/>
        </w:rPr>
        <w:t>جریان پایدار متفاوت می باشد</w:t>
      </w:r>
      <w:r w:rsidR="00903C29">
        <w:rPr>
          <w:rFonts w:asciiTheme="minorHAnsi" w:hAnsiTheme="minorHAnsi" w:hint="cs"/>
          <w:sz w:val="28"/>
          <w:szCs w:val="28"/>
          <w:rtl/>
          <w:lang w:bidi="fa-IR"/>
        </w:rPr>
        <w:t>.</w:t>
      </w:r>
    </w:p>
    <w:p w:rsidR="004B0F2F" w:rsidRDefault="004B0F2F" w:rsidP="004B0F2F">
      <w:pPr>
        <w:jc w:val="both"/>
        <w:rPr>
          <w:rFonts w:asciiTheme="minorHAnsi" w:hAnsiTheme="minorHAnsi"/>
          <w:sz w:val="28"/>
          <w:szCs w:val="28"/>
          <w:rtl/>
          <w:lang w:bidi="fa-IR"/>
        </w:rPr>
      </w:pPr>
      <w:r w:rsidRPr="004B0F2F">
        <w:rPr>
          <w:rFonts w:asciiTheme="minorHAnsi" w:hAnsiTheme="minorHAnsi"/>
          <w:noProof/>
          <w:sz w:val="28"/>
          <w:szCs w:val="28"/>
        </w:rPr>
        <w:drawing>
          <wp:inline distT="0" distB="0" distL="0" distR="0">
            <wp:extent cx="5731688" cy="2684678"/>
            <wp:effectExtent l="19050" t="0" r="21412" b="1372"/>
            <wp:docPr id="11"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rsidR="004B0F2F" w:rsidRDefault="004B0F2F" w:rsidP="00A65B07">
      <w:pPr>
        <w:bidi/>
        <w:jc w:val="center"/>
        <w:rPr>
          <w:rtl/>
        </w:rPr>
      </w:pPr>
      <w:r>
        <w:rPr>
          <w:rFonts w:hint="cs"/>
          <w:rtl/>
        </w:rPr>
        <w:t xml:space="preserve">شکل 6-1. پروفیل </w:t>
      </w:r>
      <w:r w:rsidR="00A65B07">
        <w:rPr>
          <w:rFonts w:hint="cs"/>
          <w:rtl/>
        </w:rPr>
        <w:t xml:space="preserve">عمق آب در طول کانال </w:t>
      </w:r>
      <w:r>
        <w:rPr>
          <w:rFonts w:hint="cs"/>
          <w:rtl/>
        </w:rPr>
        <w:t xml:space="preserve">در زمان </w:t>
      </w:r>
      <w:r w:rsidR="00A65B07">
        <w:rPr>
          <w:rFonts w:hint="cs"/>
          <w:rtl/>
        </w:rPr>
        <w:t>3 ساعت پس از شروع جریان ناپایدار</w:t>
      </w:r>
      <w:r>
        <w:rPr>
          <w:rFonts w:hint="cs"/>
          <w:rtl/>
        </w:rPr>
        <w:t>.</w:t>
      </w:r>
    </w:p>
    <w:p w:rsidR="00A65B07" w:rsidRDefault="00A65B07" w:rsidP="00A65B07">
      <w:pPr>
        <w:bidi/>
        <w:jc w:val="center"/>
        <w:rPr>
          <w:rtl/>
        </w:rPr>
      </w:pPr>
    </w:p>
    <w:p w:rsidR="00A65B07" w:rsidRDefault="004B0F2F" w:rsidP="00A65B07">
      <w:pPr>
        <w:bidi/>
        <w:jc w:val="center"/>
        <w:rPr>
          <w:rFonts w:asciiTheme="minorHAnsi" w:hAnsiTheme="minorHAnsi"/>
          <w:sz w:val="28"/>
          <w:szCs w:val="28"/>
          <w:rtl/>
          <w:lang w:bidi="fa-IR"/>
        </w:rPr>
      </w:pPr>
      <w:r w:rsidRPr="004B0F2F">
        <w:rPr>
          <w:rFonts w:asciiTheme="minorHAnsi" w:hAnsiTheme="minorHAnsi"/>
          <w:noProof/>
          <w:sz w:val="28"/>
          <w:szCs w:val="28"/>
        </w:rPr>
        <w:drawing>
          <wp:inline distT="0" distB="0" distL="0" distR="0">
            <wp:extent cx="5731688" cy="2589581"/>
            <wp:effectExtent l="19050" t="0" r="21412" b="1219"/>
            <wp:docPr id="14"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p w:rsidR="00A65B07" w:rsidRDefault="00430035" w:rsidP="00A65B07">
      <w:pPr>
        <w:bidi/>
        <w:jc w:val="center"/>
        <w:rPr>
          <w:rtl/>
        </w:rPr>
      </w:pPr>
      <w:r w:rsidRPr="00430035">
        <w:rPr>
          <w:rFonts w:asciiTheme="minorHAnsi" w:hAnsiTheme="minorHAnsi" w:hint="cs"/>
          <w:sz w:val="28"/>
          <w:szCs w:val="28"/>
          <w:rtl/>
          <w:lang w:bidi="fa-IR"/>
        </w:rPr>
        <w:t xml:space="preserve"> </w:t>
      </w:r>
      <w:r w:rsidR="00A65B07">
        <w:rPr>
          <w:rFonts w:hint="cs"/>
          <w:rtl/>
        </w:rPr>
        <w:t>شکل 6-2. پروفیل های دبی جریان در طول کانال در زمان 3 ساعت پس از شروع جریان ناپایدار.</w:t>
      </w:r>
    </w:p>
    <w:p w:rsidR="00C9080F" w:rsidRPr="00430035" w:rsidRDefault="00A65B07" w:rsidP="00F75CC0">
      <w:pPr>
        <w:bidi/>
        <w:jc w:val="both"/>
        <w:rPr>
          <w:rFonts w:asciiTheme="minorHAnsi" w:hAnsiTheme="minorHAnsi"/>
          <w:sz w:val="28"/>
          <w:szCs w:val="28"/>
          <w:rtl/>
          <w:lang w:bidi="fa-IR"/>
        </w:rPr>
      </w:pPr>
      <w:r>
        <w:rPr>
          <w:rFonts w:asciiTheme="minorHAnsi" w:hAnsiTheme="minorHAnsi" w:hint="cs"/>
          <w:sz w:val="28"/>
          <w:szCs w:val="28"/>
          <w:rtl/>
          <w:lang w:bidi="fa-IR"/>
        </w:rPr>
        <w:lastRenderedPageBreak/>
        <w:t xml:space="preserve">همان طور که در صورت مساله </w:t>
      </w:r>
      <w:r w:rsidR="00F75CC0">
        <w:rPr>
          <w:rFonts w:asciiTheme="minorHAnsi" w:hAnsiTheme="minorHAnsi" w:hint="cs"/>
          <w:sz w:val="28"/>
          <w:szCs w:val="28"/>
          <w:rtl/>
          <w:lang w:bidi="fa-IR"/>
        </w:rPr>
        <w:t>بیان شده</w:t>
      </w:r>
      <w:r>
        <w:rPr>
          <w:rFonts w:asciiTheme="minorHAnsi" w:hAnsiTheme="minorHAnsi" w:hint="cs"/>
          <w:sz w:val="28"/>
          <w:szCs w:val="28"/>
          <w:rtl/>
          <w:lang w:bidi="fa-IR"/>
        </w:rPr>
        <w:t xml:space="preserve"> دبی بعد از 30 دقیقه به نصف مقدار اولیه خود می رسد؛ پس برای جریان پایدار پس از گذشت 3 ساعت داریم:</w:t>
      </w:r>
    </w:p>
    <w:p w:rsidR="00CA58F6" w:rsidRDefault="00F75CC0" w:rsidP="004D7941">
      <w:pPr>
        <w:rPr>
          <w:rtl/>
        </w:rPr>
      </w:pPr>
      <w:r w:rsidRPr="00D37832">
        <w:rPr>
          <w:position w:val="-40"/>
        </w:rPr>
        <w:object w:dxaOrig="6200" w:dyaOrig="1300">
          <v:shape id="_x0000_i1059" type="#_x0000_t75" style="width:399.5pt;height:84.5pt" o:ole="">
            <v:imagedata r:id="rId87" o:title=""/>
          </v:shape>
          <o:OLEObject Type="Embed" ProgID="Equation.3" ShapeID="_x0000_i1059" DrawAspect="Content" ObjectID="_1384563756" r:id="rId88"/>
        </w:object>
      </w:r>
    </w:p>
    <w:p w:rsidR="00CA58F6" w:rsidRPr="00CA58F6" w:rsidRDefault="00CA58F6" w:rsidP="00CA58F6">
      <w:pPr>
        <w:bidi/>
        <w:jc w:val="both"/>
        <w:rPr>
          <w:rFonts w:asciiTheme="minorHAnsi" w:hAnsiTheme="minorHAnsi"/>
          <w:sz w:val="28"/>
          <w:szCs w:val="28"/>
          <w:rtl/>
          <w:lang w:bidi="fa-IR"/>
        </w:rPr>
      </w:pPr>
      <w:r w:rsidRPr="00CA58F6">
        <w:rPr>
          <w:rFonts w:asciiTheme="minorHAnsi" w:hAnsiTheme="minorHAnsi" w:hint="cs"/>
          <w:sz w:val="28"/>
          <w:szCs w:val="28"/>
          <w:rtl/>
          <w:lang w:bidi="fa-IR"/>
        </w:rPr>
        <w:t>همانطور که در شکل 6-2 مشاهده می شود دبی در زمان 3 ساعت پس از شروع محاسبات دقیقاً به همین مقدار</w:t>
      </w:r>
      <w:r w:rsidR="00F75CC0">
        <w:rPr>
          <w:rFonts w:asciiTheme="minorHAnsi" w:hAnsiTheme="minorHAnsi" w:hint="cs"/>
          <w:sz w:val="28"/>
          <w:szCs w:val="28"/>
          <w:rtl/>
          <w:lang w:bidi="fa-IR"/>
        </w:rPr>
        <w:t xml:space="preserve"> (</w:t>
      </w:r>
      <w:r w:rsidR="00F75CC0" w:rsidRPr="00F75CC0">
        <w:rPr>
          <w:position w:val="-10"/>
        </w:rPr>
        <w:object w:dxaOrig="560" w:dyaOrig="300">
          <v:shape id="_x0000_i1060" type="#_x0000_t75" style="width:36.5pt;height:19.5pt" o:ole="">
            <v:imagedata r:id="rId89" o:title=""/>
          </v:shape>
          <o:OLEObject Type="Embed" ProgID="Equation.3" ShapeID="_x0000_i1060" DrawAspect="Content" ObjectID="_1384563757" r:id="rId90"/>
        </w:object>
      </w:r>
      <w:r w:rsidR="00F75CC0">
        <w:rPr>
          <w:rFonts w:asciiTheme="minorHAnsi" w:hAnsiTheme="minorHAnsi" w:hint="cs"/>
          <w:sz w:val="28"/>
          <w:szCs w:val="28"/>
          <w:rtl/>
          <w:lang w:bidi="fa-IR"/>
        </w:rPr>
        <w:t>)</w:t>
      </w:r>
      <w:r w:rsidRPr="00CA58F6">
        <w:rPr>
          <w:rFonts w:asciiTheme="minorHAnsi" w:hAnsiTheme="minorHAnsi" w:hint="cs"/>
          <w:sz w:val="28"/>
          <w:szCs w:val="28"/>
          <w:rtl/>
          <w:lang w:bidi="fa-IR"/>
        </w:rPr>
        <w:t xml:space="preserve"> همگرا شده</w:t>
      </w:r>
      <w:r w:rsidR="00F75CC0">
        <w:rPr>
          <w:rFonts w:asciiTheme="minorHAnsi" w:hAnsiTheme="minorHAnsi" w:hint="cs"/>
          <w:sz w:val="28"/>
          <w:szCs w:val="28"/>
          <w:rtl/>
          <w:lang w:bidi="fa-IR"/>
        </w:rPr>
        <w:t xml:space="preserve"> است</w:t>
      </w:r>
      <w:r w:rsidRPr="00CA58F6">
        <w:rPr>
          <w:rFonts w:asciiTheme="minorHAnsi" w:hAnsiTheme="minorHAnsi" w:hint="cs"/>
          <w:sz w:val="28"/>
          <w:szCs w:val="28"/>
          <w:rtl/>
          <w:lang w:bidi="fa-IR"/>
        </w:rPr>
        <w:t>.</w:t>
      </w:r>
    </w:p>
    <w:p w:rsidR="00CA58F6" w:rsidRDefault="00CA58F6" w:rsidP="00CA58F6">
      <w:pPr>
        <w:jc w:val="right"/>
        <w:rPr>
          <w:rFonts w:asciiTheme="minorHAnsi" w:hAnsiTheme="minorHAnsi"/>
          <w:sz w:val="28"/>
          <w:szCs w:val="28"/>
          <w:rtl/>
          <w:lang w:bidi="fa-IR"/>
        </w:rPr>
      </w:pPr>
      <w:r w:rsidRPr="00CA58F6">
        <w:rPr>
          <w:rFonts w:asciiTheme="minorHAnsi" w:hAnsiTheme="minorHAnsi" w:hint="cs"/>
          <w:sz w:val="28"/>
          <w:szCs w:val="28"/>
          <w:rtl/>
          <w:lang w:bidi="fa-IR"/>
        </w:rPr>
        <w:t>در مورد عمق نرمال نیز داریم:</w:t>
      </w:r>
    </w:p>
    <w:p w:rsidR="00CA58F6" w:rsidRPr="00CA58F6" w:rsidRDefault="00F75CC0" w:rsidP="00CA58F6">
      <w:pPr>
        <w:rPr>
          <w:rFonts w:asciiTheme="minorHAnsi" w:hAnsiTheme="minorHAnsi"/>
          <w:sz w:val="28"/>
          <w:szCs w:val="28"/>
          <w:rtl/>
          <w:lang w:bidi="fa-IR"/>
        </w:rPr>
      </w:pPr>
      <w:r w:rsidRPr="00D37832">
        <w:rPr>
          <w:position w:val="-40"/>
        </w:rPr>
        <w:object w:dxaOrig="3580" w:dyaOrig="1280">
          <v:shape id="_x0000_i1061" type="#_x0000_t75" style="width:231pt;height:83.5pt" o:ole="">
            <v:imagedata r:id="rId91" o:title=""/>
          </v:shape>
          <o:OLEObject Type="Embed" ProgID="Equation.3" ShapeID="_x0000_i1061" DrawAspect="Content" ObjectID="_1384563758" r:id="rId92"/>
        </w:object>
      </w:r>
    </w:p>
    <w:p w:rsidR="001D3B25" w:rsidRPr="00CA58F6" w:rsidRDefault="00CA58F6" w:rsidP="00F75CC0">
      <w:pPr>
        <w:bidi/>
        <w:rPr>
          <w:rFonts w:asciiTheme="minorHAnsi" w:hAnsiTheme="minorHAnsi"/>
          <w:sz w:val="28"/>
          <w:szCs w:val="28"/>
          <w:rtl/>
          <w:lang w:bidi="fa-IR"/>
        </w:rPr>
        <w:sectPr w:rsidR="001D3B25" w:rsidRPr="00CA58F6" w:rsidSect="00922156">
          <w:footerReference w:type="default" r:id="rId93"/>
          <w:pgSz w:w="11907" w:h="16840" w:code="9"/>
          <w:pgMar w:top="1440" w:right="1440" w:bottom="1980" w:left="1440" w:header="720" w:footer="484" w:gutter="0"/>
          <w:pgNumType w:start="1"/>
          <w:cols w:space="720"/>
          <w:docGrid w:linePitch="360"/>
        </w:sectPr>
      </w:pPr>
      <w:r w:rsidRPr="00CA58F6">
        <w:rPr>
          <w:rFonts w:asciiTheme="minorHAnsi" w:hAnsiTheme="minorHAnsi" w:hint="cs"/>
          <w:sz w:val="28"/>
          <w:szCs w:val="28"/>
          <w:rtl/>
          <w:lang w:bidi="fa-IR"/>
        </w:rPr>
        <w:t>از نمودار شکل 6-1 نیز می توان همگرا شد</w:t>
      </w:r>
      <w:r w:rsidR="00F75CC0">
        <w:rPr>
          <w:rFonts w:asciiTheme="minorHAnsi" w:hAnsiTheme="minorHAnsi" w:hint="cs"/>
          <w:sz w:val="28"/>
          <w:szCs w:val="28"/>
          <w:rtl/>
          <w:lang w:bidi="fa-IR"/>
        </w:rPr>
        <w:t>ن</w:t>
      </w:r>
      <w:r w:rsidRPr="00CA58F6">
        <w:rPr>
          <w:rFonts w:asciiTheme="minorHAnsi" w:hAnsiTheme="minorHAnsi" w:hint="cs"/>
          <w:sz w:val="28"/>
          <w:szCs w:val="28"/>
          <w:rtl/>
          <w:lang w:bidi="fa-IR"/>
        </w:rPr>
        <w:t xml:space="preserve"> عمق جریان به این مقدار</w:t>
      </w:r>
      <w:r w:rsidR="00F75CC0">
        <w:rPr>
          <w:rFonts w:asciiTheme="minorHAnsi" w:hAnsiTheme="minorHAnsi" w:hint="cs"/>
          <w:sz w:val="28"/>
          <w:szCs w:val="28"/>
          <w:rtl/>
          <w:lang w:bidi="fa-IR"/>
        </w:rPr>
        <w:t xml:space="preserve"> (</w:t>
      </w:r>
      <w:r w:rsidR="00F75CC0" w:rsidRPr="00F75CC0">
        <w:rPr>
          <w:position w:val="-10"/>
        </w:rPr>
        <w:object w:dxaOrig="520" w:dyaOrig="300">
          <v:shape id="_x0000_i1062" type="#_x0000_t75" style="width:34pt;height:19.5pt" o:ole="">
            <v:imagedata r:id="rId94" o:title=""/>
          </v:shape>
          <o:OLEObject Type="Embed" ProgID="Equation.3" ShapeID="_x0000_i1062" DrawAspect="Content" ObjectID="_1384563759" r:id="rId95"/>
        </w:object>
      </w:r>
      <w:r w:rsidR="00F75CC0">
        <w:rPr>
          <w:rFonts w:asciiTheme="minorHAnsi" w:hAnsiTheme="minorHAnsi" w:hint="cs"/>
          <w:sz w:val="28"/>
          <w:szCs w:val="28"/>
          <w:rtl/>
          <w:lang w:bidi="fa-IR"/>
        </w:rPr>
        <w:t>)</w:t>
      </w:r>
      <w:r w:rsidRPr="00CA58F6">
        <w:rPr>
          <w:rFonts w:asciiTheme="minorHAnsi" w:hAnsiTheme="minorHAnsi" w:hint="cs"/>
          <w:sz w:val="28"/>
          <w:szCs w:val="28"/>
          <w:rtl/>
          <w:lang w:bidi="fa-IR"/>
        </w:rPr>
        <w:t xml:space="preserve"> را در ابتدای کانال</w:t>
      </w:r>
      <w:r>
        <w:rPr>
          <w:rFonts w:asciiTheme="minorHAnsi" w:hAnsiTheme="minorHAnsi" w:hint="cs"/>
          <w:sz w:val="28"/>
          <w:szCs w:val="28"/>
          <w:rtl/>
          <w:lang w:bidi="fa-IR"/>
        </w:rPr>
        <w:t>،</w:t>
      </w:r>
      <w:r w:rsidRPr="00CA58F6">
        <w:rPr>
          <w:rFonts w:asciiTheme="minorHAnsi" w:hAnsiTheme="minorHAnsi" w:hint="cs"/>
          <w:sz w:val="28"/>
          <w:szCs w:val="28"/>
          <w:rtl/>
          <w:lang w:bidi="fa-IR"/>
        </w:rPr>
        <w:t xml:space="preserve"> پس از گذشت 3 ساعت به سادگی مشاهده نمود.</w:t>
      </w:r>
    </w:p>
    <w:p w:rsidR="00770A28" w:rsidRDefault="00770A28" w:rsidP="00B46201">
      <w:pPr>
        <w:bidi/>
        <w:jc w:val="both"/>
        <w:rPr>
          <w:rFonts w:asciiTheme="minorHAnsi" w:hAnsiTheme="minorHAnsi"/>
          <w:b/>
          <w:bCs/>
          <w:sz w:val="28"/>
          <w:szCs w:val="28"/>
          <w:rtl/>
          <w:lang w:bidi="fa-IR"/>
        </w:rPr>
      </w:pPr>
    </w:p>
    <w:p w:rsidR="00770A28" w:rsidRDefault="00770A28" w:rsidP="00770A28">
      <w:pPr>
        <w:bidi/>
        <w:jc w:val="both"/>
        <w:rPr>
          <w:rFonts w:asciiTheme="minorHAnsi" w:hAnsiTheme="minorHAnsi"/>
          <w:b/>
          <w:bCs/>
          <w:sz w:val="28"/>
          <w:szCs w:val="28"/>
          <w:rtl/>
          <w:lang w:bidi="fa-IR"/>
        </w:rPr>
      </w:pPr>
    </w:p>
    <w:p w:rsidR="00770A28" w:rsidRDefault="00770A28" w:rsidP="00770A28">
      <w:pPr>
        <w:bidi/>
        <w:jc w:val="both"/>
        <w:rPr>
          <w:rFonts w:asciiTheme="minorHAnsi" w:hAnsiTheme="minorHAnsi"/>
          <w:b/>
          <w:bCs/>
          <w:sz w:val="28"/>
          <w:szCs w:val="28"/>
          <w:rtl/>
          <w:lang w:bidi="fa-IR"/>
        </w:rPr>
      </w:pPr>
    </w:p>
    <w:p w:rsidR="00770A28" w:rsidRDefault="00770A28" w:rsidP="00770A28">
      <w:pPr>
        <w:bidi/>
        <w:jc w:val="both"/>
        <w:rPr>
          <w:rFonts w:asciiTheme="minorHAnsi" w:hAnsiTheme="minorHAnsi"/>
          <w:b/>
          <w:bCs/>
          <w:sz w:val="28"/>
          <w:szCs w:val="28"/>
          <w:rtl/>
          <w:lang w:bidi="fa-IR"/>
        </w:rPr>
      </w:pPr>
    </w:p>
    <w:p w:rsidR="00770A28" w:rsidRDefault="00770A28" w:rsidP="00770A28">
      <w:pPr>
        <w:tabs>
          <w:tab w:val="left" w:pos="2952"/>
        </w:tabs>
        <w:bidi/>
        <w:jc w:val="center"/>
        <w:rPr>
          <w:rFonts w:cs="B Titr"/>
          <w:b/>
          <w:bCs/>
          <w:sz w:val="72"/>
          <w:szCs w:val="72"/>
          <w:rtl/>
          <w:lang w:bidi="fa-IR"/>
        </w:rPr>
      </w:pPr>
    </w:p>
    <w:p w:rsidR="00770A28" w:rsidRPr="007467DC" w:rsidRDefault="00770A28" w:rsidP="00770A28">
      <w:pPr>
        <w:tabs>
          <w:tab w:val="left" w:pos="2952"/>
        </w:tabs>
        <w:bidi/>
        <w:jc w:val="center"/>
        <w:rPr>
          <w:rFonts w:cs="B Titr"/>
          <w:b/>
          <w:bCs/>
          <w:sz w:val="72"/>
          <w:szCs w:val="72"/>
          <w:rtl/>
          <w:lang w:bidi="fa-IR"/>
        </w:rPr>
      </w:pPr>
      <w:r w:rsidRPr="007467DC">
        <w:rPr>
          <w:rFonts w:cs="B Titr" w:hint="cs"/>
          <w:b/>
          <w:bCs/>
          <w:sz w:val="72"/>
          <w:szCs w:val="72"/>
          <w:rtl/>
          <w:lang w:bidi="fa-IR"/>
        </w:rPr>
        <w:t>پیوست</w:t>
      </w:r>
    </w:p>
    <w:p w:rsidR="00770A28" w:rsidRDefault="00770A28" w:rsidP="00770A28">
      <w:pPr>
        <w:bidi/>
        <w:jc w:val="center"/>
        <w:rPr>
          <w:rFonts w:asciiTheme="minorHAnsi" w:hAnsiTheme="minorHAnsi"/>
          <w:b/>
          <w:bCs/>
          <w:sz w:val="28"/>
          <w:szCs w:val="28"/>
          <w:rtl/>
          <w:lang w:bidi="fa-IR"/>
        </w:rPr>
        <w:sectPr w:rsidR="00770A28" w:rsidSect="00770A28">
          <w:footerReference w:type="default" r:id="rId96"/>
          <w:pgSz w:w="11907" w:h="16840" w:code="9"/>
          <w:pgMar w:top="1440" w:right="1440" w:bottom="1980" w:left="1440" w:header="720" w:footer="484" w:gutter="0"/>
          <w:pgBorders w:offsetFrom="page">
            <w:top w:val="threeDEngrave" w:sz="24" w:space="24" w:color="auto"/>
            <w:left w:val="threeDEngrave" w:sz="24" w:space="24" w:color="auto"/>
            <w:bottom w:val="threeDEmboss" w:sz="24" w:space="24" w:color="auto"/>
            <w:right w:val="threeDEmboss" w:sz="24" w:space="24" w:color="auto"/>
          </w:pgBorders>
          <w:pgNumType w:start="1"/>
          <w:cols w:space="720"/>
          <w:docGrid w:linePitch="360"/>
        </w:sectPr>
      </w:pPr>
      <w:r w:rsidRPr="007467DC">
        <w:rPr>
          <w:rFonts w:cs="B Titr" w:hint="cs"/>
          <w:b/>
          <w:bCs/>
          <w:sz w:val="72"/>
          <w:szCs w:val="72"/>
          <w:rtl/>
          <w:lang w:bidi="fa-IR"/>
        </w:rPr>
        <w:t>متن برنامه</w:t>
      </w:r>
    </w:p>
    <w:p w:rsidR="00770A28" w:rsidRDefault="00770A28" w:rsidP="00770A28">
      <w:pPr>
        <w:autoSpaceDE w:val="0"/>
        <w:autoSpaceDN w:val="0"/>
        <w:bidi/>
        <w:adjustRightInd w:val="0"/>
        <w:jc w:val="both"/>
        <w:rPr>
          <w:rFonts w:asciiTheme="minorHAnsi" w:hAnsiTheme="minorHAnsi"/>
          <w:b/>
          <w:bCs/>
          <w:sz w:val="32"/>
          <w:szCs w:val="32"/>
          <w:rtl/>
          <w:lang w:bidi="fa-IR"/>
        </w:rPr>
      </w:pPr>
      <w:r w:rsidRPr="0084063D">
        <w:rPr>
          <w:rFonts w:asciiTheme="minorHAnsi" w:hAnsiTheme="minorHAnsi" w:hint="cs"/>
          <w:b/>
          <w:bCs/>
          <w:sz w:val="32"/>
          <w:szCs w:val="32"/>
          <w:rtl/>
          <w:lang w:bidi="fa-IR"/>
        </w:rPr>
        <w:lastRenderedPageBreak/>
        <w:t>تصویری از فرم برنامه:</w:t>
      </w:r>
    </w:p>
    <w:p w:rsidR="00770A28" w:rsidRPr="0084063D" w:rsidRDefault="00770A28" w:rsidP="00770A28">
      <w:pPr>
        <w:autoSpaceDE w:val="0"/>
        <w:autoSpaceDN w:val="0"/>
        <w:bidi/>
        <w:adjustRightInd w:val="0"/>
        <w:jc w:val="both"/>
        <w:rPr>
          <w:rFonts w:asciiTheme="minorHAnsi" w:hAnsiTheme="minorHAnsi"/>
          <w:b/>
          <w:bCs/>
          <w:sz w:val="32"/>
          <w:szCs w:val="32"/>
          <w:lang w:bidi="fa-IR"/>
        </w:rPr>
      </w:pPr>
    </w:p>
    <w:p w:rsidR="00770A28" w:rsidRDefault="00770A28" w:rsidP="00770A28">
      <w:pPr>
        <w:bidi/>
        <w:jc w:val="center"/>
        <w:rPr>
          <w:rFonts w:asciiTheme="minorHAnsi" w:hAnsiTheme="minorHAnsi"/>
          <w:b/>
          <w:bCs/>
          <w:sz w:val="28"/>
          <w:szCs w:val="28"/>
          <w:rtl/>
          <w:lang w:bidi="fa-IR"/>
        </w:rPr>
      </w:pPr>
      <w:r>
        <w:rPr>
          <w:rFonts w:asciiTheme="minorHAnsi" w:hAnsiTheme="minorHAnsi"/>
          <w:b/>
          <w:bCs/>
          <w:noProof/>
          <w:sz w:val="28"/>
          <w:szCs w:val="28"/>
        </w:rPr>
        <w:drawing>
          <wp:inline distT="0" distB="0" distL="0" distR="0">
            <wp:extent cx="4562103" cy="3502325"/>
            <wp:effectExtent l="1905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97"/>
                    <a:srcRect l="30340" t="42771" r="30683" b="17253"/>
                    <a:stretch>
                      <a:fillRect/>
                    </a:stretch>
                  </pic:blipFill>
                  <pic:spPr bwMode="auto">
                    <a:xfrm>
                      <a:off x="0" y="0"/>
                      <a:ext cx="4562103" cy="3502325"/>
                    </a:xfrm>
                    <a:prstGeom prst="rect">
                      <a:avLst/>
                    </a:prstGeom>
                    <a:noFill/>
                    <a:ln w="9525">
                      <a:noFill/>
                      <a:miter lim="800000"/>
                      <a:headEnd/>
                      <a:tailEnd/>
                    </a:ln>
                  </pic:spPr>
                </pic:pic>
              </a:graphicData>
            </a:graphic>
          </wp:inline>
        </w:drawing>
      </w:r>
    </w:p>
    <w:p w:rsidR="00770A28" w:rsidRDefault="00770A28" w:rsidP="00770A28">
      <w:pPr>
        <w:bidi/>
        <w:rPr>
          <w:rFonts w:asciiTheme="minorHAnsi" w:hAnsiTheme="minorHAnsi"/>
          <w:sz w:val="28"/>
          <w:szCs w:val="28"/>
          <w:rtl/>
          <w:lang w:bidi="fa-IR"/>
        </w:rPr>
      </w:pPr>
    </w:p>
    <w:p w:rsidR="00500459" w:rsidRDefault="00770A28" w:rsidP="00770A28">
      <w:pPr>
        <w:tabs>
          <w:tab w:val="left" w:pos="2194"/>
        </w:tabs>
        <w:bidi/>
        <w:rPr>
          <w:rFonts w:asciiTheme="minorHAnsi" w:hAnsiTheme="minorHAnsi"/>
          <w:sz w:val="28"/>
          <w:szCs w:val="28"/>
          <w:rtl/>
          <w:lang w:bidi="fa-IR"/>
        </w:rPr>
      </w:pPr>
      <w:r>
        <w:rPr>
          <w:rFonts w:asciiTheme="minorHAnsi" w:hAnsiTheme="minorHAnsi"/>
          <w:sz w:val="28"/>
          <w:szCs w:val="28"/>
          <w:rtl/>
          <w:lang w:bidi="fa-IR"/>
        </w:rPr>
        <w:tab/>
      </w:r>
    </w:p>
    <w:p w:rsidR="00770A28" w:rsidRDefault="00770A28" w:rsidP="00770A28">
      <w:pPr>
        <w:tabs>
          <w:tab w:val="left" w:pos="2194"/>
        </w:tabs>
        <w:bidi/>
        <w:rPr>
          <w:rFonts w:asciiTheme="minorHAnsi" w:hAnsiTheme="minorHAnsi"/>
          <w:sz w:val="28"/>
          <w:szCs w:val="28"/>
          <w:rtl/>
          <w:lang w:bidi="fa-IR"/>
        </w:rPr>
      </w:pPr>
    </w:p>
    <w:p w:rsidR="00770A28" w:rsidRDefault="00770A28" w:rsidP="00770A28">
      <w:pPr>
        <w:tabs>
          <w:tab w:val="left" w:pos="2194"/>
        </w:tabs>
        <w:bidi/>
        <w:rPr>
          <w:rFonts w:asciiTheme="minorHAnsi" w:hAnsiTheme="minorHAnsi"/>
          <w:sz w:val="28"/>
          <w:szCs w:val="28"/>
          <w:rtl/>
          <w:lang w:bidi="fa-IR"/>
        </w:rPr>
      </w:pPr>
    </w:p>
    <w:p w:rsidR="00770A28" w:rsidRDefault="00770A28" w:rsidP="00770A28">
      <w:pPr>
        <w:tabs>
          <w:tab w:val="left" w:pos="2194"/>
        </w:tabs>
        <w:bidi/>
        <w:rPr>
          <w:rFonts w:asciiTheme="minorHAnsi" w:hAnsiTheme="minorHAnsi"/>
          <w:sz w:val="28"/>
          <w:szCs w:val="28"/>
          <w:rtl/>
          <w:lang w:bidi="fa-IR"/>
        </w:rPr>
      </w:pPr>
    </w:p>
    <w:p w:rsidR="00770A28" w:rsidRDefault="00770A28" w:rsidP="00770A28">
      <w:pPr>
        <w:tabs>
          <w:tab w:val="left" w:pos="2194"/>
        </w:tabs>
        <w:bidi/>
        <w:rPr>
          <w:rFonts w:asciiTheme="minorHAnsi" w:hAnsiTheme="minorHAnsi"/>
          <w:sz w:val="28"/>
          <w:szCs w:val="28"/>
          <w:rtl/>
          <w:lang w:bidi="fa-IR"/>
        </w:rPr>
      </w:pPr>
    </w:p>
    <w:p w:rsidR="00770A28" w:rsidRDefault="00770A28" w:rsidP="00770A28">
      <w:pPr>
        <w:tabs>
          <w:tab w:val="left" w:pos="2194"/>
        </w:tabs>
        <w:bidi/>
        <w:rPr>
          <w:rFonts w:asciiTheme="minorHAnsi" w:hAnsiTheme="minorHAnsi"/>
          <w:sz w:val="28"/>
          <w:szCs w:val="28"/>
          <w:rtl/>
          <w:lang w:bidi="fa-IR"/>
        </w:rPr>
      </w:pPr>
    </w:p>
    <w:p w:rsidR="00770A28" w:rsidRDefault="00770A28" w:rsidP="00770A28">
      <w:pPr>
        <w:tabs>
          <w:tab w:val="left" w:pos="2194"/>
        </w:tabs>
        <w:bidi/>
        <w:rPr>
          <w:rFonts w:asciiTheme="minorHAnsi" w:hAnsiTheme="minorHAnsi"/>
          <w:sz w:val="28"/>
          <w:szCs w:val="28"/>
          <w:rtl/>
          <w:lang w:bidi="fa-IR"/>
        </w:rPr>
      </w:pPr>
    </w:p>
    <w:p w:rsidR="00770A28" w:rsidRDefault="00770A28" w:rsidP="00770A28">
      <w:pPr>
        <w:tabs>
          <w:tab w:val="left" w:pos="2194"/>
        </w:tabs>
        <w:bidi/>
        <w:rPr>
          <w:rFonts w:asciiTheme="minorHAnsi" w:hAnsiTheme="minorHAnsi"/>
          <w:sz w:val="28"/>
          <w:szCs w:val="28"/>
          <w:rtl/>
          <w:lang w:bidi="fa-IR"/>
        </w:rPr>
      </w:pPr>
    </w:p>
    <w:p w:rsidR="00770A28" w:rsidRDefault="00770A28" w:rsidP="00770A28">
      <w:pPr>
        <w:tabs>
          <w:tab w:val="left" w:pos="2194"/>
        </w:tabs>
        <w:bidi/>
        <w:rPr>
          <w:rFonts w:asciiTheme="minorHAnsi" w:hAnsiTheme="minorHAnsi"/>
          <w:b/>
          <w:bCs/>
          <w:sz w:val="36"/>
          <w:szCs w:val="36"/>
          <w:lang w:bidi="fa-IR"/>
        </w:rPr>
      </w:pPr>
      <w:r w:rsidRPr="008D4BC6">
        <w:rPr>
          <w:rFonts w:asciiTheme="minorHAnsi" w:hAnsiTheme="minorHAnsi" w:hint="cs"/>
          <w:b/>
          <w:bCs/>
          <w:sz w:val="36"/>
          <w:szCs w:val="36"/>
          <w:rtl/>
          <w:lang w:bidi="fa-IR"/>
        </w:rPr>
        <w:lastRenderedPageBreak/>
        <w:t xml:space="preserve">متن کد </w:t>
      </w:r>
      <w:r w:rsidR="008D4BC6">
        <w:rPr>
          <w:rFonts w:asciiTheme="minorHAnsi" w:hAnsiTheme="minorHAnsi" w:hint="cs"/>
          <w:b/>
          <w:bCs/>
          <w:sz w:val="36"/>
          <w:szCs w:val="36"/>
          <w:rtl/>
          <w:lang w:bidi="fa-IR"/>
        </w:rPr>
        <w:t>به زبان ویژوال بیسیک</w:t>
      </w:r>
      <w:r w:rsidRPr="008D4BC6">
        <w:rPr>
          <w:rFonts w:asciiTheme="minorHAnsi" w:hAnsiTheme="minorHAnsi" w:hint="cs"/>
          <w:b/>
          <w:bCs/>
          <w:sz w:val="36"/>
          <w:szCs w:val="36"/>
          <w:rtl/>
          <w:lang w:bidi="fa-IR"/>
        </w:rPr>
        <w:t>:</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Private Sub Command1_Click()</w:t>
      </w:r>
    </w:p>
    <w:p w:rsidR="00E55C5C" w:rsidRPr="00E55C5C" w:rsidRDefault="00E55C5C" w:rsidP="00E55C5C">
      <w:pPr>
        <w:tabs>
          <w:tab w:val="left" w:pos="2194"/>
        </w:tabs>
        <w:spacing w:after="0" w:line="240" w:lineRule="auto"/>
        <w:rPr>
          <w:rFonts w:asciiTheme="minorHAnsi" w:hAnsiTheme="minorHAnsi"/>
          <w:sz w:val="20"/>
          <w:szCs w:val="20"/>
          <w:lang w:bidi="fa-IR"/>
        </w:rPr>
      </w:pP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y0 = Val(Text1.Text)</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b = Val(Text2.Text)</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length = Val(Text3.Text)</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s0 = Val(Text4.Text)</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n = Val(Text5.Text)</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z0 = Val(Text6.Text)</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g = Val(Text7.Text)</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delta_x = Val(Text8.Text)</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endtime = Val(Text9.Text)</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m = length / delta_x</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ReDim V_new(1 To m + 1), y_new(1 To m + 1), V_old(1 To m + 1), y_old(1 To m + 1), c_old(1 To m + 1), z(1 To m + 1) As Double</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ReDim cL(2 To m + 1), cR(1 To m), phi_L(2 To m + 1), phi_R(1 To m) As Double</w:t>
      </w:r>
    </w:p>
    <w:p w:rsidR="00E55C5C" w:rsidRPr="00E55C5C" w:rsidRDefault="00E55C5C" w:rsidP="00E55C5C">
      <w:pPr>
        <w:tabs>
          <w:tab w:val="left" w:pos="2194"/>
        </w:tabs>
        <w:spacing w:after="0" w:line="240" w:lineRule="auto"/>
        <w:rPr>
          <w:rFonts w:asciiTheme="minorHAnsi" w:hAnsiTheme="minorHAnsi"/>
          <w:sz w:val="20"/>
          <w:szCs w:val="20"/>
          <w:lang w:bidi="fa-IR"/>
        </w:rPr>
      </w:pP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Save output File for Tecplot*********************************</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cdlcommon1.Filter = "Data Files (*.dat)|*.dat|" &amp; _</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Text Files (*.text)|*.txt|"</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cdlcommon1.Flags = cdlOFNLongNames + _</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cdlOFNExplorer</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cdlcommon1.DialogTitle = "Output File for Tecplot (y)"</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cdlcommon1.ShowSave</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FileSave = cdlcommon1.FileName</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FileSave_tec_y = FreeFile</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Open FileSave For Output As FileSave_tec_y</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Print #FileSave_tec_y, "VARIABLES = X, Z"</w:t>
      </w:r>
    </w:p>
    <w:p w:rsidR="00E55C5C" w:rsidRPr="00E55C5C" w:rsidRDefault="00E55C5C" w:rsidP="00E55C5C">
      <w:pPr>
        <w:tabs>
          <w:tab w:val="left" w:pos="2194"/>
        </w:tabs>
        <w:spacing w:after="0" w:line="240" w:lineRule="auto"/>
        <w:rPr>
          <w:rFonts w:asciiTheme="minorHAnsi" w:hAnsiTheme="minorHAnsi"/>
          <w:sz w:val="20"/>
          <w:szCs w:val="20"/>
          <w:lang w:bidi="fa-IR"/>
        </w:rPr>
      </w:pP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cdlcommon1.Filter = "Data Files (*.dat)|*.dat|" &amp; _</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Text Files (*.text)|*.txt|"</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cdlcommon1.Flags = cdlOFNLongNames + _</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cdlOFNExplorer</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cdlcommon1.DialogTitle = "Output File (y)"</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cdlcommon1.ShowSave</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FileSave = cdlcommon1.FileName</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FileSave_y = FreeFile</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Open FileSave For Output As FileSave_y</w:t>
      </w:r>
    </w:p>
    <w:p w:rsidR="00E55C5C" w:rsidRPr="00E55C5C" w:rsidRDefault="00E55C5C" w:rsidP="00E55C5C">
      <w:pPr>
        <w:tabs>
          <w:tab w:val="left" w:pos="2194"/>
        </w:tabs>
        <w:spacing w:after="0" w:line="240" w:lineRule="auto"/>
        <w:rPr>
          <w:rFonts w:asciiTheme="minorHAnsi" w:hAnsiTheme="minorHAnsi"/>
          <w:sz w:val="20"/>
          <w:szCs w:val="20"/>
          <w:lang w:bidi="fa-IR"/>
        </w:rPr>
      </w:pP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cdlcommon1.Filter = "Data Files (*.dat)|*.dat|" &amp; _</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Text Files (*.text)|*.txt|"</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cdlcommon1.Flags = cdlOFNLongNames + _</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cdlOFNExplorer</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cdlcommon1.DialogTitle = "Output File (Q)"</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cdlcommon1.ShowSave</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FileSave = cdlcommon1.FileName</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FileSave_Q = FreeFile</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Open FileSave For Output As FileSave_Q</w:t>
      </w:r>
    </w:p>
    <w:p w:rsidR="00E55C5C" w:rsidRPr="00E55C5C" w:rsidRDefault="00E55C5C" w:rsidP="00E55C5C">
      <w:pPr>
        <w:tabs>
          <w:tab w:val="left" w:pos="2194"/>
        </w:tabs>
        <w:spacing w:after="0" w:line="240" w:lineRule="auto"/>
        <w:rPr>
          <w:rFonts w:asciiTheme="minorHAnsi" w:hAnsiTheme="minorHAnsi"/>
          <w:sz w:val="20"/>
          <w:szCs w:val="20"/>
          <w:lang w:bidi="fa-IR"/>
        </w:rPr>
      </w:pP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cdlcommon1.Filter = "Data Files (*.dat)|*.dat|" &amp; _</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Text Files (*.text)|*.txt|"</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cdlcommon1.Flags = cdlOFNLongNames + _</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lastRenderedPageBreak/>
        <w:t xml:space="preserve">                        cdlOFNExplorer</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cdlcommon1.DialogTitle = "Output File (V)"</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cdlcommon1.ShowSave</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FileSave = cdlcommon1.FileName</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FileSave_V = FreeFile</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Open FileSave For Output As FileSave_V</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A0 = b * y0</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R0 = b + 2 * y0</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Q0 = 1.486 / n * Sqr(s0) * (A0 ^ 5 ^ (1 / 3)) / (R0 ^ 2 ^ (1 / 3))</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V0 = Q0 / A0</w:t>
      </w:r>
    </w:p>
    <w:p w:rsidR="00E55C5C" w:rsidRPr="00E55C5C" w:rsidRDefault="00E55C5C" w:rsidP="00E55C5C">
      <w:pPr>
        <w:tabs>
          <w:tab w:val="left" w:pos="2194"/>
        </w:tabs>
        <w:spacing w:after="0" w:line="240" w:lineRule="auto"/>
        <w:rPr>
          <w:rFonts w:asciiTheme="minorHAnsi" w:hAnsiTheme="minorHAnsi"/>
          <w:sz w:val="20"/>
          <w:szCs w:val="20"/>
          <w:lang w:bidi="fa-IR"/>
        </w:rPr>
      </w:pP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x = 0</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For i = 1 To m + 1</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V_old(i) = V0</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y_old(i) = y0</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c_old(i) = Sqr(g * y_old(i))</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z(i) = z0 - x * s0</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x = x + delta_x</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Next i</w:t>
      </w:r>
    </w:p>
    <w:p w:rsidR="00E55C5C" w:rsidRPr="00E55C5C" w:rsidRDefault="00E55C5C" w:rsidP="00E55C5C">
      <w:pPr>
        <w:tabs>
          <w:tab w:val="left" w:pos="2194"/>
        </w:tabs>
        <w:spacing w:after="0" w:line="240" w:lineRule="auto"/>
        <w:rPr>
          <w:rFonts w:asciiTheme="minorHAnsi" w:hAnsiTheme="minorHAnsi"/>
          <w:sz w:val="20"/>
          <w:szCs w:val="20"/>
          <w:lang w:bidi="fa-IR"/>
        </w:rPr>
      </w:pP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Print #FileSave_tec_y, "ZONE", "t= " &amp; "'" &amp; Format(0, "0.00") &amp; "'"</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x = 0</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For j = 1 To m + 1 Step 1</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Print #FileSave_tec_y, x, Format(z(j) + y_old(j), "0.000")</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x = x + delta_x</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Next j</w:t>
      </w:r>
    </w:p>
    <w:p w:rsidR="00E55C5C" w:rsidRPr="00E55C5C" w:rsidRDefault="00E55C5C" w:rsidP="00E55C5C">
      <w:pPr>
        <w:tabs>
          <w:tab w:val="left" w:pos="2194"/>
        </w:tabs>
        <w:spacing w:after="0" w:line="240" w:lineRule="auto"/>
        <w:rPr>
          <w:rFonts w:asciiTheme="minorHAnsi" w:hAnsiTheme="minorHAnsi"/>
          <w:sz w:val="20"/>
          <w:szCs w:val="20"/>
          <w:lang w:bidi="fa-IR"/>
        </w:rPr>
      </w:pP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x = 0</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For j = 1 To m + 1 Step 1</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If j = 1 Then</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Print #FileSave_y, "t",</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Print #FileSave_Q, "t",</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Print #FileSave_V, "t",</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End If</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Print #FileSave_y, x,</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Print #FileSave_Q, x,</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Print #FileSave_V, x,</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x = x + delta_x</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Next j</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Print #FileSave_y,</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Print #FileSave_Q,</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Print #FileSave_V,</w:t>
      </w:r>
    </w:p>
    <w:p w:rsidR="00E55C5C" w:rsidRPr="00E55C5C" w:rsidRDefault="00E55C5C" w:rsidP="00E55C5C">
      <w:pPr>
        <w:tabs>
          <w:tab w:val="left" w:pos="2194"/>
        </w:tabs>
        <w:spacing w:after="0" w:line="240" w:lineRule="auto"/>
        <w:rPr>
          <w:rFonts w:asciiTheme="minorHAnsi" w:hAnsiTheme="minorHAnsi"/>
          <w:sz w:val="20"/>
          <w:szCs w:val="20"/>
          <w:lang w:bidi="fa-IR"/>
        </w:rPr>
      </w:pP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t = 0</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For j = 1 To m + 1 Step 1</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If j = 1 Then</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Print #FileSave_y, Format(t, "0.00"),</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Print #FileSave_Q, Format(t, "0.00"),</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Print #FileSave_V, Format(t, "0.00"),</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End If</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Print #FileSave_y, Format(y_old(j), "0.000"),</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Print #FileSave_Q, Format(V_old(j) * b * y_old(j), "0.000"),</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Print #FileSave_V, Format(V_old(j), "0.000"),</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lastRenderedPageBreak/>
        <w:t>Next j</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Print #FileSave_y,</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Print #FileSave_Q,</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Print #FileSave_V,</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delta_t = 0.97 * delta_x / (V0 + Sqr(g * y0))</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t = t + delta_t</w:t>
      </w:r>
    </w:p>
    <w:p w:rsidR="00E55C5C" w:rsidRPr="00E55C5C" w:rsidRDefault="00E55C5C" w:rsidP="00E55C5C">
      <w:pPr>
        <w:tabs>
          <w:tab w:val="left" w:pos="2194"/>
        </w:tabs>
        <w:spacing w:after="0" w:line="240" w:lineRule="auto"/>
        <w:rPr>
          <w:rFonts w:asciiTheme="minorHAnsi" w:hAnsiTheme="minorHAnsi"/>
          <w:sz w:val="20"/>
          <w:szCs w:val="20"/>
          <w:lang w:bidi="fa-IR"/>
        </w:rPr>
      </w:pP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While t &lt;= endtime</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For i = 2 To m + 1</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temp1 = delta_t / delta_x * (c_old(i - 1) * V_old(i) - c_old(i) * V_old(i - 1))</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temp2 = delta_t / delta_x * (V_old(i) - V_old(i - 1) + c_old(i) - c_old(i - 1))</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VL = (V_old(i) - temp1) / (1 + temp2)</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temp = delta_t / delta_x * (c_old(i) - c_old(i - 1))</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cL(i) = (c_old(i) - VL * temp) / (1 + temp)</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yL = y_old(i) - delta_t / delta_x * (VL + cL(i)) * (y_old(i) - y_old(i - 1))</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RL = b * yL / (b + 2 * yL)</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sfL = 0.4529 * VL ^ 2 * n ^ 2 / (RL ^ (4 / 3))</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phi_L(i) = VL + g / cL(i) * yL + g * (s0 - sfL) * delta_t</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Next i</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For i = 1 To m</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temp1 = delta_t / delta_x * (c_old(i + 1) * V_old(i) - c_old(i) * V_old(i + 1))</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temp2 = delta_t / delta_x * (V_old(i) - V_old(i + 1) - c_old(i) + c_old(i + 1))</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VR = (V_old(i) - temp1) / (1 - temp2)</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temp = delta_t / delta_x * (c_old(i) - c_old(i + 1))</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cR(i) = (c_old(i) + VR * temp) / (1 + temp)</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yR = y_old(i) + delta_t / delta_x * (VR - cR(i)) * (y_old(i) - y_old(i + 1))</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RR = b * yR / (b + 2 * yR)</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sfR = 0.4529 * VR ^ 2 * n ^ 2 / (RR ^ 4 ^ (1 / 3))</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phi_R(i) = VR - g / cR(i) * yR + g * (s0 - sfR) * delta_t</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Next i</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y_new(1) = y_old(1)</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er = 1</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While Abs(er) &gt; 0.001</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If (t &gt; 0 And t &lt;= 1200) Then</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V_new(1) = (Q0 / 1200 * t + Q0) / (b * y_new(1))</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ElseIf (t &gt; 1200 And t &lt; 1800) Then</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V_new(1) = (-1.5 * Q0 / 600 * t + 5 * Q0) / (b * y_new(1))</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Else</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V_new(1) = 0.5 * Q0 / (b * y_new(1))</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End If</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temp = y_new(1)</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y_new(1) = (phi_R(1) - V_new(1)) / (-g / cR(1))</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er = y_new(1) - temp</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Wend</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y_new(1) = (phi_R(1) - V_new(1)) / (-g / cR(1))</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If (t &gt; 0 And t &lt;= 1200) Then</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V_new(1) = (Q0 / 1200 * t + Q0) / (b * y_new(1))</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ElseIf (t &gt; 1200 And t &lt; 1800) Then</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V_new(1) = (-1.5 * Q0 / 600 * t + 5 * Q0) / (b * y_new(1))</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Else</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V_new(1) = 0.5 * Q0 / (b * y_new(1))</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End If</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lastRenderedPageBreak/>
        <w:t xml:space="preserve">    </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y_new(m + 1) = y_old(m + 1)</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er = 1</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While Abs(er) &gt; 0.001</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V_new(m + 1) = 132 * (y_new(m + 1) - 2.32) ^ (3 / 2) / (b * y_new(m + 1))</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temp = y_new(m + 1)</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y_new(m + 1) = (phi_L(m + 1) - V_new(m + 1)) / (g / cL(m + 1))</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er = y_new(m + 1) - temp</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Wend</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y_new(m + 1) = (phi_L(m + 1) - V_new(m + 1)) / (g / cL(m + 1))</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V_new(m + 1) = 132 * (y_new(m + 1) - 2.32) ^ (3 / 2) / (b * y_new(m + 1))</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For i = 2 To m</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y_new(i) = (phi_L(i) - phi_R(i)) / (g * (1 / cL(i) + 1 / cR(i)))</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V_new(i) = phi_L(i) - g / cL(i) * y_new(i)</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Next i</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For i = 1 To m + 1</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y_old(i) = y_new(i)</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V_old(i) = V_new(i)</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c_old(i) = Sqr(g * y_new(i))</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Next i</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Print #FileSave_tec_y, "ZONE", "t= " &amp; "'" &amp; Format(t, "0.00") &amp; "'"</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x = 0</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For j = 1 To m + 1 Step 1</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Print #FileSave_tec_y, x, Format(z(j) + y_new(j), "0.000")</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x = x + delta_x</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Next j</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For j = 1 To m + 1 Step 1</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If j = 1 Then</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Print #FileSave_y, Format(t, "0.00"),</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Print #FileSave_Q, Format(t, "0.00"),</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Print #FileSave_V, Format(t, "0.00"),</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End If</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Print #FileSave_y, Format(y_new(j), "0.000"),</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Print #FileSave_Q, Format(V_new(j) * b * y_new(j), "0.000"),</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Print #FileSave_V, Format(V_new(j), "0.000"),</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Next j</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Print #FileSave_y,</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Print #FileSave_Q,</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Print #FileSave_V,</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c_max = V_new(1) + c_old(1)</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For i = 2 To m + 1</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If (V_new(i) + c_old(i)) &gt; c_max Then</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c_max = V_new(i) + c_old(i)</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End If</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Next i</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delta_t = 0.97 * delta_x / c_max</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t = t + delta_t</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 xml:space="preserve">    Label4.Caption = t</w:t>
      </w:r>
    </w:p>
    <w:p w:rsidR="00E55C5C" w:rsidRPr="00E55C5C" w:rsidRDefault="00E55C5C" w:rsidP="00E55C5C">
      <w:pPr>
        <w:tabs>
          <w:tab w:val="left" w:pos="2194"/>
        </w:tabs>
        <w:spacing w:after="0" w:line="240" w:lineRule="auto"/>
        <w:rPr>
          <w:rFonts w:asciiTheme="minorHAnsi" w:hAnsiTheme="minorHAnsi"/>
          <w:sz w:val="20"/>
          <w:szCs w:val="20"/>
          <w:lang w:bidi="fa-IR"/>
        </w:rPr>
      </w:pP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Wend</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Close FileSave_tec_y</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Close FileSave_y</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Close FileSave_Q</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Close FileSave_V</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Shape1.Visible = True</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Label4.Caption = "End of Calculation"</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End Sub</w:t>
      </w:r>
    </w:p>
    <w:p w:rsidR="00E55C5C" w:rsidRPr="00E55C5C" w:rsidRDefault="00E55C5C" w:rsidP="00E55C5C">
      <w:pPr>
        <w:tabs>
          <w:tab w:val="left" w:pos="2194"/>
        </w:tabs>
        <w:spacing w:after="0" w:line="240" w:lineRule="auto"/>
        <w:rPr>
          <w:rFonts w:asciiTheme="minorHAnsi" w:hAnsiTheme="minorHAnsi"/>
          <w:sz w:val="20"/>
          <w:szCs w:val="20"/>
          <w:lang w:bidi="fa-IR"/>
        </w:rPr>
      </w:pP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Private Sub Command2_Click()</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End</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End Sub</w:t>
      </w:r>
    </w:p>
    <w:p w:rsidR="00E55C5C" w:rsidRPr="00E55C5C" w:rsidRDefault="00E55C5C" w:rsidP="00E55C5C">
      <w:pPr>
        <w:tabs>
          <w:tab w:val="left" w:pos="2194"/>
        </w:tabs>
        <w:spacing w:after="0" w:line="240" w:lineRule="auto"/>
        <w:rPr>
          <w:rFonts w:asciiTheme="minorHAnsi" w:hAnsiTheme="minorHAnsi"/>
          <w:sz w:val="20"/>
          <w:szCs w:val="20"/>
          <w:lang w:bidi="fa-IR"/>
        </w:rPr>
      </w:pP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Private Sub Form_Initialize()</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Form1.Caption = "Solver of St venant Equations (Characterastic Methods) "</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Text1.Text = 6</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Text2.Text = 20</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Text3.Text = 10000</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Text4.Text = 0.0016</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Text5.Text = 0.0185</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Text6.Text = 100</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Text7.Text = 32.2</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Text8.Text = 40</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Text9.Text = 2400</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Command1.Caption = "Run"</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Command1.Default = True</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Command2.Caption = "Exit"</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Shape1.Visible = False</w:t>
      </w:r>
    </w:p>
    <w:p w:rsidR="00E55C5C" w:rsidRPr="00E55C5C" w:rsidRDefault="00E55C5C" w:rsidP="00E55C5C">
      <w:pPr>
        <w:tabs>
          <w:tab w:val="left" w:pos="2194"/>
        </w:tabs>
        <w:spacing w:after="0" w:line="240" w:lineRule="auto"/>
        <w:rPr>
          <w:rFonts w:asciiTheme="minorHAnsi" w:hAnsiTheme="minorHAnsi"/>
          <w:sz w:val="20"/>
          <w:szCs w:val="20"/>
          <w:lang w:bidi="fa-IR"/>
        </w:rPr>
      </w:pPr>
      <w:r w:rsidRPr="00E55C5C">
        <w:rPr>
          <w:rFonts w:asciiTheme="minorHAnsi" w:hAnsiTheme="minorHAnsi"/>
          <w:sz w:val="20"/>
          <w:szCs w:val="20"/>
          <w:lang w:bidi="fa-IR"/>
        </w:rPr>
        <w:t>End Sub</w:t>
      </w:r>
    </w:p>
    <w:p w:rsidR="0035213C" w:rsidRDefault="0035213C" w:rsidP="00ED5511">
      <w:pPr>
        <w:tabs>
          <w:tab w:val="left" w:pos="2194"/>
        </w:tabs>
        <w:rPr>
          <w:rFonts w:asciiTheme="minorHAnsi" w:hAnsiTheme="minorHAnsi"/>
          <w:b/>
          <w:bCs/>
          <w:sz w:val="36"/>
          <w:szCs w:val="36"/>
          <w:lang w:bidi="fa-IR"/>
        </w:rPr>
        <w:sectPr w:rsidR="0035213C" w:rsidSect="00E55C5C">
          <w:footerReference w:type="default" r:id="rId98"/>
          <w:pgSz w:w="11907" w:h="16840" w:code="9"/>
          <w:pgMar w:top="1440" w:right="1440" w:bottom="1980" w:left="1440" w:header="720" w:footer="484" w:gutter="0"/>
          <w:pgNumType w:start="16"/>
          <w:cols w:space="720"/>
          <w:docGrid w:linePitch="360"/>
        </w:sectPr>
      </w:pPr>
    </w:p>
    <w:p w:rsidR="0035213C" w:rsidRDefault="0035213C" w:rsidP="0035213C">
      <w:pPr>
        <w:rPr>
          <w:rFonts w:asciiTheme="minorHAnsi" w:hAnsiTheme="minorHAnsi"/>
          <w:b/>
          <w:bCs/>
          <w:sz w:val="36"/>
          <w:szCs w:val="36"/>
          <w:lang w:bidi="fa-IR"/>
        </w:rPr>
      </w:pPr>
    </w:p>
    <w:p w:rsidR="0035213C" w:rsidRPr="0035213C" w:rsidRDefault="0035213C" w:rsidP="0035213C">
      <w:pPr>
        <w:rPr>
          <w:rFonts w:asciiTheme="minorHAnsi" w:hAnsiTheme="minorHAnsi"/>
          <w:sz w:val="36"/>
          <w:szCs w:val="36"/>
          <w:lang w:bidi="fa-IR"/>
        </w:rPr>
      </w:pPr>
    </w:p>
    <w:p w:rsidR="0035213C" w:rsidRDefault="0035213C" w:rsidP="0035213C">
      <w:pPr>
        <w:rPr>
          <w:rFonts w:asciiTheme="minorHAnsi" w:hAnsiTheme="minorHAnsi"/>
          <w:sz w:val="36"/>
          <w:szCs w:val="36"/>
          <w:rtl/>
          <w:lang w:bidi="fa-IR"/>
        </w:rPr>
      </w:pPr>
    </w:p>
    <w:p w:rsidR="004529B5" w:rsidRDefault="004529B5" w:rsidP="0035213C">
      <w:pPr>
        <w:rPr>
          <w:rFonts w:asciiTheme="minorHAnsi" w:hAnsiTheme="minorHAnsi"/>
          <w:sz w:val="36"/>
          <w:szCs w:val="36"/>
          <w:rtl/>
          <w:lang w:bidi="fa-IR"/>
        </w:rPr>
      </w:pPr>
    </w:p>
    <w:p w:rsidR="004529B5" w:rsidRDefault="004529B5" w:rsidP="0035213C">
      <w:pPr>
        <w:rPr>
          <w:rFonts w:asciiTheme="minorHAnsi" w:hAnsiTheme="minorHAnsi"/>
          <w:sz w:val="36"/>
          <w:szCs w:val="36"/>
          <w:rtl/>
          <w:lang w:bidi="fa-IR"/>
        </w:rPr>
      </w:pPr>
    </w:p>
    <w:p w:rsidR="004529B5" w:rsidRPr="0035213C" w:rsidRDefault="004529B5" w:rsidP="0035213C">
      <w:pPr>
        <w:rPr>
          <w:rFonts w:asciiTheme="minorHAnsi" w:hAnsiTheme="minorHAnsi"/>
          <w:sz w:val="36"/>
          <w:szCs w:val="36"/>
          <w:lang w:bidi="fa-IR"/>
        </w:rPr>
      </w:pPr>
    </w:p>
    <w:p w:rsidR="0035213C" w:rsidRDefault="0035213C" w:rsidP="0035213C">
      <w:pPr>
        <w:rPr>
          <w:rFonts w:asciiTheme="minorHAnsi" w:hAnsiTheme="minorHAnsi"/>
          <w:sz w:val="36"/>
          <w:szCs w:val="36"/>
          <w:lang w:bidi="fa-IR"/>
        </w:rPr>
      </w:pPr>
    </w:p>
    <w:p w:rsidR="0035213C" w:rsidRPr="0035213C" w:rsidRDefault="0035213C" w:rsidP="0035213C">
      <w:pPr>
        <w:tabs>
          <w:tab w:val="left" w:pos="2952"/>
        </w:tabs>
        <w:bidi/>
        <w:jc w:val="center"/>
        <w:rPr>
          <w:rFonts w:cs="B Titr"/>
          <w:b/>
          <w:bCs/>
          <w:sz w:val="72"/>
          <w:szCs w:val="72"/>
          <w:lang w:bidi="fa-IR"/>
        </w:rPr>
      </w:pPr>
      <w:r w:rsidRPr="0035213C">
        <w:rPr>
          <w:rFonts w:cs="B Titr" w:hint="cs"/>
          <w:b/>
          <w:bCs/>
          <w:sz w:val="72"/>
          <w:szCs w:val="72"/>
          <w:rtl/>
          <w:lang w:bidi="fa-IR"/>
        </w:rPr>
        <w:t xml:space="preserve">فهرست منابع </w:t>
      </w:r>
      <w:r w:rsidR="004529B5">
        <w:rPr>
          <w:rFonts w:cs="B Titr" w:hint="cs"/>
          <w:b/>
          <w:bCs/>
          <w:sz w:val="72"/>
          <w:szCs w:val="72"/>
          <w:rtl/>
          <w:lang w:bidi="fa-IR"/>
        </w:rPr>
        <w:t>و مراجع</w:t>
      </w:r>
    </w:p>
    <w:p w:rsidR="0035213C" w:rsidRDefault="0035213C" w:rsidP="0035213C">
      <w:pPr>
        <w:rPr>
          <w:rFonts w:asciiTheme="minorHAnsi" w:hAnsiTheme="minorHAnsi"/>
          <w:sz w:val="36"/>
          <w:szCs w:val="36"/>
          <w:lang w:bidi="fa-IR"/>
        </w:rPr>
      </w:pPr>
    </w:p>
    <w:p w:rsidR="0035213C" w:rsidRPr="0035213C" w:rsidRDefault="0035213C" w:rsidP="0035213C">
      <w:pPr>
        <w:rPr>
          <w:rFonts w:asciiTheme="minorHAnsi" w:hAnsiTheme="minorHAnsi"/>
          <w:sz w:val="36"/>
          <w:szCs w:val="36"/>
          <w:lang w:bidi="fa-IR"/>
        </w:rPr>
        <w:sectPr w:rsidR="0035213C" w:rsidRPr="0035213C" w:rsidSect="0035213C">
          <w:footerReference w:type="default" r:id="rId99"/>
          <w:pgSz w:w="11907" w:h="16840" w:code="9"/>
          <w:pgMar w:top="1440" w:right="1440" w:bottom="1980" w:left="1440" w:header="720" w:footer="484" w:gutter="0"/>
          <w:pgBorders w:offsetFrom="page">
            <w:top w:val="thinThickMediumGap" w:sz="24" w:space="24" w:color="auto"/>
            <w:left w:val="thinThickMediumGap" w:sz="24" w:space="24" w:color="auto"/>
            <w:bottom w:val="thickThinMediumGap" w:sz="24" w:space="24" w:color="auto"/>
            <w:right w:val="thickThinMediumGap" w:sz="24" w:space="24" w:color="auto"/>
          </w:pgBorders>
          <w:pgNumType w:start="10"/>
          <w:cols w:space="720"/>
          <w:docGrid w:linePitch="360"/>
        </w:sectPr>
      </w:pPr>
    </w:p>
    <w:p w:rsidR="00ED5511" w:rsidRDefault="004529B5" w:rsidP="004529B5">
      <w:pPr>
        <w:bidi/>
        <w:jc w:val="center"/>
        <w:rPr>
          <w:rFonts w:asciiTheme="minorHAnsi" w:hAnsiTheme="minorHAnsi"/>
          <w:b/>
          <w:bCs/>
          <w:sz w:val="36"/>
          <w:szCs w:val="36"/>
          <w:rtl/>
          <w:lang w:bidi="fa-IR"/>
        </w:rPr>
      </w:pPr>
      <w:r>
        <w:rPr>
          <w:rFonts w:asciiTheme="minorHAnsi" w:hAnsiTheme="minorHAnsi" w:hint="cs"/>
          <w:b/>
          <w:bCs/>
          <w:sz w:val="36"/>
          <w:szCs w:val="36"/>
          <w:rtl/>
          <w:lang w:bidi="fa-IR"/>
        </w:rPr>
        <w:lastRenderedPageBreak/>
        <w:t>فهرست منابع</w:t>
      </w:r>
    </w:p>
    <w:p w:rsidR="0009241F" w:rsidRDefault="0009241F" w:rsidP="0009241F">
      <w:pPr>
        <w:bidi/>
        <w:jc w:val="center"/>
        <w:rPr>
          <w:rFonts w:asciiTheme="minorHAnsi" w:hAnsiTheme="minorHAnsi"/>
          <w:b/>
          <w:bCs/>
          <w:sz w:val="36"/>
          <w:szCs w:val="36"/>
          <w:rtl/>
          <w:lang w:bidi="fa-IR"/>
        </w:rPr>
      </w:pPr>
    </w:p>
    <w:p w:rsidR="004529B5" w:rsidRDefault="00E73AF4" w:rsidP="004529B5">
      <w:pPr>
        <w:bidi/>
        <w:jc w:val="both"/>
        <w:rPr>
          <w:rFonts w:asciiTheme="minorHAnsi" w:hAnsiTheme="minorHAnsi"/>
          <w:sz w:val="28"/>
          <w:szCs w:val="28"/>
          <w:rtl/>
          <w:lang w:bidi="fa-IR"/>
        </w:rPr>
      </w:pPr>
      <w:r w:rsidRPr="00E73AF4">
        <w:rPr>
          <w:rFonts w:asciiTheme="minorHAnsi" w:hAnsiTheme="minorHAnsi" w:hint="cs"/>
          <w:sz w:val="28"/>
          <w:szCs w:val="28"/>
          <w:rtl/>
          <w:lang w:bidi="fa-IR"/>
        </w:rPr>
        <w:t xml:space="preserve">1.  حامدی، محمد حسین، </w:t>
      </w:r>
      <w:r w:rsidRPr="00E73AF4">
        <w:rPr>
          <w:rFonts w:asciiTheme="minorHAnsi" w:hAnsiTheme="minorHAnsi" w:hint="cs"/>
          <w:i/>
          <w:iCs/>
          <w:sz w:val="28"/>
          <w:szCs w:val="28"/>
          <w:rtl/>
          <w:lang w:bidi="fa-IR"/>
        </w:rPr>
        <w:t>هیدرولیک مجاری باز</w:t>
      </w:r>
      <w:r w:rsidRPr="00E73AF4">
        <w:rPr>
          <w:rFonts w:asciiTheme="minorHAnsi" w:hAnsiTheme="minorHAnsi" w:hint="cs"/>
          <w:sz w:val="28"/>
          <w:szCs w:val="28"/>
          <w:rtl/>
          <w:lang w:bidi="fa-IR"/>
        </w:rPr>
        <w:t xml:space="preserve">، جلد دوم، </w:t>
      </w:r>
      <w:r>
        <w:rPr>
          <w:rFonts w:asciiTheme="minorHAnsi" w:hAnsiTheme="minorHAnsi" w:hint="cs"/>
          <w:sz w:val="28"/>
          <w:szCs w:val="28"/>
          <w:rtl/>
          <w:lang w:bidi="fa-IR"/>
        </w:rPr>
        <w:t xml:space="preserve">انتشارات </w:t>
      </w:r>
      <w:r w:rsidRPr="00E73AF4">
        <w:rPr>
          <w:rFonts w:asciiTheme="minorHAnsi" w:hAnsiTheme="minorHAnsi" w:hint="cs"/>
          <w:sz w:val="28"/>
          <w:szCs w:val="28"/>
          <w:rtl/>
          <w:lang w:bidi="fa-IR"/>
        </w:rPr>
        <w:t xml:space="preserve">دانشگاه صنعتی خواجه نصیر، </w:t>
      </w:r>
      <w:r>
        <w:rPr>
          <w:rFonts w:asciiTheme="minorHAnsi" w:hAnsiTheme="minorHAnsi" w:hint="cs"/>
          <w:sz w:val="28"/>
          <w:szCs w:val="28"/>
          <w:rtl/>
          <w:lang w:bidi="fa-IR"/>
        </w:rPr>
        <w:t>تهران، 1382.</w:t>
      </w:r>
    </w:p>
    <w:p w:rsidR="00E73AF4" w:rsidRDefault="00373345" w:rsidP="00BA7094">
      <w:pPr>
        <w:bidi/>
        <w:jc w:val="both"/>
        <w:rPr>
          <w:rFonts w:asciiTheme="minorHAnsi" w:hAnsiTheme="minorHAnsi"/>
          <w:sz w:val="28"/>
          <w:szCs w:val="28"/>
          <w:rtl/>
          <w:lang w:bidi="fa-IR"/>
        </w:rPr>
      </w:pPr>
      <w:r>
        <w:rPr>
          <w:rFonts w:asciiTheme="minorHAnsi" w:hAnsiTheme="minorHAnsi" w:hint="cs"/>
          <w:sz w:val="28"/>
          <w:szCs w:val="28"/>
          <w:rtl/>
          <w:lang w:bidi="fa-IR"/>
        </w:rPr>
        <w:t>2</w:t>
      </w:r>
      <w:r w:rsidR="00E73AF4" w:rsidRPr="00E73AF4">
        <w:rPr>
          <w:rFonts w:asciiTheme="minorHAnsi" w:hAnsiTheme="minorHAnsi" w:hint="cs"/>
          <w:sz w:val="28"/>
          <w:szCs w:val="28"/>
          <w:rtl/>
          <w:lang w:bidi="fa-IR"/>
        </w:rPr>
        <w:t xml:space="preserve">.  </w:t>
      </w:r>
      <w:r w:rsidR="00E73AF4">
        <w:rPr>
          <w:rFonts w:asciiTheme="minorHAnsi" w:hAnsiTheme="minorHAnsi" w:hint="cs"/>
          <w:sz w:val="28"/>
          <w:szCs w:val="28"/>
          <w:rtl/>
          <w:lang w:bidi="fa-IR"/>
        </w:rPr>
        <w:t>بنی هاشمی</w:t>
      </w:r>
      <w:r w:rsidR="00E73AF4" w:rsidRPr="00E73AF4">
        <w:rPr>
          <w:rFonts w:asciiTheme="minorHAnsi" w:hAnsiTheme="minorHAnsi" w:hint="cs"/>
          <w:sz w:val="28"/>
          <w:szCs w:val="28"/>
          <w:rtl/>
          <w:lang w:bidi="fa-IR"/>
        </w:rPr>
        <w:t xml:space="preserve">، </w:t>
      </w:r>
      <w:r w:rsidR="00BA7094" w:rsidRPr="00BA7094">
        <w:rPr>
          <w:rFonts w:asciiTheme="minorHAnsi" w:hAnsiTheme="minorHAnsi"/>
          <w:sz w:val="28"/>
          <w:szCs w:val="28"/>
          <w:rtl/>
          <w:lang w:bidi="fa-IR"/>
        </w:rPr>
        <w:t>محمد علی</w:t>
      </w:r>
      <w:r w:rsidR="00E73AF4" w:rsidRPr="00E73AF4">
        <w:rPr>
          <w:rFonts w:asciiTheme="minorHAnsi" w:hAnsiTheme="minorHAnsi" w:hint="cs"/>
          <w:sz w:val="28"/>
          <w:szCs w:val="28"/>
          <w:rtl/>
          <w:lang w:bidi="fa-IR"/>
        </w:rPr>
        <w:t xml:space="preserve">، </w:t>
      </w:r>
      <w:r w:rsidRPr="00373345">
        <w:rPr>
          <w:rFonts w:asciiTheme="minorHAnsi" w:hAnsiTheme="minorHAnsi" w:hint="cs"/>
          <w:i/>
          <w:iCs/>
          <w:sz w:val="28"/>
          <w:szCs w:val="28"/>
          <w:rtl/>
          <w:lang w:bidi="fa-IR"/>
        </w:rPr>
        <w:t xml:space="preserve">جزوه درسی </w:t>
      </w:r>
      <w:r w:rsidR="00E73AF4" w:rsidRPr="00373345">
        <w:rPr>
          <w:rFonts w:asciiTheme="minorHAnsi" w:hAnsiTheme="minorHAnsi" w:hint="cs"/>
          <w:i/>
          <w:iCs/>
          <w:sz w:val="28"/>
          <w:szCs w:val="28"/>
          <w:rtl/>
          <w:lang w:bidi="fa-IR"/>
        </w:rPr>
        <w:t xml:space="preserve">هیدرولیک </w:t>
      </w:r>
      <w:r w:rsidRPr="00373345">
        <w:rPr>
          <w:rFonts w:asciiTheme="minorHAnsi" w:hAnsiTheme="minorHAnsi" w:hint="cs"/>
          <w:i/>
          <w:iCs/>
          <w:sz w:val="28"/>
          <w:szCs w:val="28"/>
          <w:rtl/>
          <w:lang w:bidi="fa-IR"/>
        </w:rPr>
        <w:t>محاسباتی</w:t>
      </w:r>
      <w:r w:rsidR="00E73AF4" w:rsidRPr="00E73AF4">
        <w:rPr>
          <w:rFonts w:asciiTheme="minorHAnsi" w:hAnsiTheme="minorHAnsi" w:hint="cs"/>
          <w:sz w:val="28"/>
          <w:szCs w:val="28"/>
          <w:rtl/>
          <w:lang w:bidi="fa-IR"/>
        </w:rPr>
        <w:t>،</w:t>
      </w:r>
      <w:r>
        <w:rPr>
          <w:rFonts w:asciiTheme="minorHAnsi" w:hAnsiTheme="minorHAnsi" w:hint="cs"/>
          <w:sz w:val="28"/>
          <w:szCs w:val="28"/>
          <w:rtl/>
          <w:lang w:bidi="fa-IR"/>
        </w:rPr>
        <w:t xml:space="preserve"> </w:t>
      </w:r>
      <w:r w:rsidR="00E73AF4" w:rsidRPr="00E73AF4">
        <w:rPr>
          <w:rFonts w:asciiTheme="minorHAnsi" w:hAnsiTheme="minorHAnsi" w:hint="cs"/>
          <w:sz w:val="28"/>
          <w:szCs w:val="28"/>
          <w:rtl/>
          <w:lang w:bidi="fa-IR"/>
        </w:rPr>
        <w:t xml:space="preserve">دانشگاه </w:t>
      </w:r>
      <w:r>
        <w:rPr>
          <w:rFonts w:asciiTheme="minorHAnsi" w:hAnsiTheme="minorHAnsi" w:hint="cs"/>
          <w:sz w:val="28"/>
          <w:szCs w:val="28"/>
          <w:rtl/>
          <w:lang w:bidi="fa-IR"/>
        </w:rPr>
        <w:t>تهران</w:t>
      </w:r>
      <w:r w:rsidR="00E73AF4" w:rsidRPr="00E73AF4">
        <w:rPr>
          <w:rFonts w:asciiTheme="minorHAnsi" w:hAnsiTheme="minorHAnsi" w:hint="cs"/>
          <w:sz w:val="28"/>
          <w:szCs w:val="28"/>
          <w:rtl/>
          <w:lang w:bidi="fa-IR"/>
        </w:rPr>
        <w:t xml:space="preserve">، </w:t>
      </w:r>
      <w:r w:rsidR="00E73AF4">
        <w:rPr>
          <w:rFonts w:asciiTheme="minorHAnsi" w:hAnsiTheme="minorHAnsi" w:hint="cs"/>
          <w:sz w:val="28"/>
          <w:szCs w:val="28"/>
          <w:rtl/>
          <w:lang w:bidi="fa-IR"/>
        </w:rPr>
        <w:t>تهران، 138</w:t>
      </w:r>
      <w:r>
        <w:rPr>
          <w:rFonts w:asciiTheme="minorHAnsi" w:hAnsiTheme="minorHAnsi" w:hint="cs"/>
          <w:sz w:val="28"/>
          <w:szCs w:val="28"/>
          <w:rtl/>
          <w:lang w:bidi="fa-IR"/>
        </w:rPr>
        <w:t>9</w:t>
      </w:r>
      <w:r w:rsidR="00E73AF4">
        <w:rPr>
          <w:rFonts w:asciiTheme="minorHAnsi" w:hAnsiTheme="minorHAnsi" w:hint="cs"/>
          <w:sz w:val="28"/>
          <w:szCs w:val="28"/>
          <w:rtl/>
          <w:lang w:bidi="fa-IR"/>
        </w:rPr>
        <w:t>.</w:t>
      </w:r>
    </w:p>
    <w:p w:rsidR="004B3892" w:rsidRPr="00E73AF4" w:rsidRDefault="004B3892" w:rsidP="004B3892">
      <w:pPr>
        <w:bidi/>
        <w:jc w:val="both"/>
        <w:rPr>
          <w:rFonts w:asciiTheme="minorHAnsi" w:hAnsiTheme="minorHAnsi"/>
          <w:sz w:val="28"/>
          <w:szCs w:val="28"/>
          <w:rtl/>
          <w:lang w:bidi="fa-IR"/>
        </w:rPr>
      </w:pPr>
    </w:p>
    <w:p w:rsidR="00E73AF4" w:rsidRPr="00E73AF4" w:rsidRDefault="00E73AF4" w:rsidP="00E73AF4">
      <w:pPr>
        <w:bidi/>
        <w:jc w:val="both"/>
        <w:rPr>
          <w:rFonts w:asciiTheme="minorHAnsi" w:hAnsiTheme="minorHAnsi"/>
          <w:sz w:val="28"/>
          <w:szCs w:val="28"/>
          <w:rtl/>
          <w:lang w:bidi="fa-IR"/>
        </w:rPr>
      </w:pPr>
    </w:p>
    <w:sectPr w:rsidR="00E73AF4" w:rsidRPr="00E73AF4" w:rsidSect="00E55C5C">
      <w:footerReference w:type="default" r:id="rId100"/>
      <w:pgSz w:w="11907" w:h="16840" w:code="9"/>
      <w:pgMar w:top="1440" w:right="1440" w:bottom="1980" w:left="1440" w:header="720" w:footer="484" w:gutter="0"/>
      <w:pgNumType w:start="23"/>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B48FC" w:rsidRDefault="001B48FC" w:rsidP="002523C7">
      <w:pPr>
        <w:spacing w:after="0" w:line="240" w:lineRule="auto"/>
      </w:pPr>
      <w:r>
        <w:separator/>
      </w:r>
    </w:p>
  </w:endnote>
  <w:endnote w:type="continuationSeparator" w:id="1">
    <w:p w:rsidR="001B48FC" w:rsidRDefault="001B48FC" w:rsidP="002523C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B Nazanin">
    <w:altName w:val="Courier New"/>
    <w:panose1 w:val="00000400000000000000"/>
    <w:charset w:val="B2"/>
    <w:family w:val="auto"/>
    <w:pitch w:val="variable"/>
    <w:sig w:usb0="00002001" w:usb1="80000000" w:usb2="00000008" w:usb3="00000000" w:csb0="0000004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BMitraBold">
    <w:altName w:val="Times New Roman"/>
    <w:panose1 w:val="00000000000000000000"/>
    <w:charset w:val="B2"/>
    <w:family w:val="auto"/>
    <w:notTrueType/>
    <w:pitch w:val="default"/>
    <w:sig w:usb0="00002001" w:usb1="00000000" w:usb2="00000000" w:usb3="00000000" w:csb0="00000040" w:csb1="00000000"/>
  </w:font>
  <w:font w:name="B Titr">
    <w:panose1 w:val="00000700000000000000"/>
    <w:charset w:val="B2"/>
    <w:family w:val="auto"/>
    <w:pitch w:val="variable"/>
    <w:sig w:usb0="00002001" w:usb1="80000000" w:usb2="00000008" w:usb3="00000000" w:csb0="00000040" w:csb1="00000000"/>
  </w:font>
  <w:font w:name="IPT.Nazanin">
    <w:panose1 w:val="000004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5C5C" w:rsidRDefault="00E55C5C">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D3B25" w:rsidRDefault="001D3B25" w:rsidP="007C180A">
    <w:pPr>
      <w:pStyle w:val="Footer"/>
      <w:jc w:val="center"/>
    </w:pPr>
  </w:p>
  <w:p w:rsidR="001D3B25" w:rsidRDefault="001D3B25"/>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5C5C" w:rsidRDefault="00E55C5C">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5080057"/>
      <w:docPartObj>
        <w:docPartGallery w:val="Page Numbers (Bottom of Page)"/>
        <w:docPartUnique/>
      </w:docPartObj>
    </w:sdtPr>
    <w:sdtContent>
      <w:p w:rsidR="001D3B25" w:rsidRDefault="00E6752C" w:rsidP="007C180A">
        <w:pPr>
          <w:pStyle w:val="Footer"/>
          <w:jc w:val="center"/>
        </w:pPr>
      </w:p>
    </w:sdtContent>
  </w:sdt>
  <w:p w:rsidR="001D3B25" w:rsidRDefault="001D3B25"/>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D3B25" w:rsidRPr="007C180A" w:rsidRDefault="00E6752C">
    <w:pPr>
      <w:pStyle w:val="Footer"/>
      <w:jc w:val="center"/>
      <w:rPr>
        <w:rFonts w:ascii="IPT.Nazanin" w:hAnsi="IPT.Nazanin"/>
        <w:sz w:val="32"/>
        <w:szCs w:val="32"/>
      </w:rPr>
    </w:pPr>
    <w:r w:rsidRPr="007C180A">
      <w:rPr>
        <w:rFonts w:ascii="IPT.Nazanin" w:hAnsi="IPT.Nazanin"/>
        <w:sz w:val="32"/>
        <w:szCs w:val="32"/>
      </w:rPr>
      <w:fldChar w:fldCharType="begin"/>
    </w:r>
    <w:r w:rsidR="001D3B25" w:rsidRPr="007C180A">
      <w:rPr>
        <w:rFonts w:ascii="IPT.Nazanin" w:hAnsi="IPT.Nazanin"/>
        <w:sz w:val="32"/>
        <w:szCs w:val="32"/>
      </w:rPr>
      <w:instrText xml:space="preserve"> PAGE   \* MERGEFORMAT </w:instrText>
    </w:r>
    <w:r w:rsidRPr="007C180A">
      <w:rPr>
        <w:rFonts w:ascii="IPT.Nazanin" w:hAnsi="IPT.Nazanin"/>
        <w:sz w:val="32"/>
        <w:szCs w:val="32"/>
      </w:rPr>
      <w:fldChar w:fldCharType="separate"/>
    </w:r>
    <w:r w:rsidR="006B6855">
      <w:rPr>
        <w:rFonts w:ascii="IPT.Nazanin" w:hAnsi="IPT.Nazanin"/>
        <w:noProof/>
        <w:sz w:val="32"/>
        <w:szCs w:val="32"/>
      </w:rPr>
      <w:t>1</w:t>
    </w:r>
    <w:r w:rsidRPr="007C180A">
      <w:rPr>
        <w:rFonts w:ascii="IPT.Nazanin" w:hAnsi="IPT.Nazanin"/>
        <w:sz w:val="32"/>
        <w:szCs w:val="32"/>
      </w:rPr>
      <w:fldChar w:fldCharType="end"/>
    </w:r>
  </w:p>
  <w:p w:rsidR="001D3B25" w:rsidRDefault="001D3B25"/>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D3B25" w:rsidRDefault="001D3B25"/>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D3B25" w:rsidRPr="007C180A" w:rsidRDefault="00E6752C">
    <w:pPr>
      <w:pStyle w:val="Footer"/>
      <w:jc w:val="center"/>
      <w:rPr>
        <w:rFonts w:ascii="IPT.Nazanin" w:hAnsi="IPT.Nazanin"/>
        <w:sz w:val="32"/>
        <w:szCs w:val="32"/>
      </w:rPr>
    </w:pPr>
    <w:r w:rsidRPr="007C180A">
      <w:rPr>
        <w:rFonts w:ascii="IPT.Nazanin" w:hAnsi="IPT.Nazanin"/>
        <w:sz w:val="32"/>
        <w:szCs w:val="32"/>
      </w:rPr>
      <w:fldChar w:fldCharType="begin"/>
    </w:r>
    <w:r w:rsidR="001D3B25" w:rsidRPr="007C180A">
      <w:rPr>
        <w:rFonts w:ascii="IPT.Nazanin" w:hAnsi="IPT.Nazanin"/>
        <w:sz w:val="32"/>
        <w:szCs w:val="32"/>
      </w:rPr>
      <w:instrText xml:space="preserve"> PAGE   \* MERGEFORMAT </w:instrText>
    </w:r>
    <w:r w:rsidRPr="007C180A">
      <w:rPr>
        <w:rFonts w:ascii="IPT.Nazanin" w:hAnsi="IPT.Nazanin"/>
        <w:sz w:val="32"/>
        <w:szCs w:val="32"/>
      </w:rPr>
      <w:fldChar w:fldCharType="separate"/>
    </w:r>
    <w:r w:rsidR="006B6855">
      <w:rPr>
        <w:rFonts w:ascii="IPT.Nazanin" w:hAnsi="IPT.Nazanin"/>
        <w:noProof/>
        <w:sz w:val="32"/>
        <w:szCs w:val="32"/>
      </w:rPr>
      <w:t>18</w:t>
    </w:r>
    <w:r w:rsidRPr="007C180A">
      <w:rPr>
        <w:rFonts w:ascii="IPT.Nazanin" w:hAnsi="IPT.Nazanin"/>
        <w:sz w:val="32"/>
        <w:szCs w:val="32"/>
      </w:rPr>
      <w:fldChar w:fldCharType="end"/>
    </w:r>
  </w:p>
  <w:p w:rsidR="001D3B25" w:rsidRDefault="001D3B25"/>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5213C" w:rsidRDefault="0035213C"/>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5213C" w:rsidRDefault="00E6752C">
    <w:pPr>
      <w:pStyle w:val="Footer"/>
      <w:jc w:val="center"/>
    </w:pPr>
    <w:r w:rsidRPr="0035213C">
      <w:rPr>
        <w:rFonts w:ascii="IPT.Nazanin" w:hAnsi="IPT.Nazanin"/>
        <w:sz w:val="32"/>
        <w:szCs w:val="32"/>
      </w:rPr>
      <w:fldChar w:fldCharType="begin"/>
    </w:r>
    <w:r w:rsidR="0035213C" w:rsidRPr="0035213C">
      <w:rPr>
        <w:rFonts w:ascii="IPT.Nazanin" w:hAnsi="IPT.Nazanin"/>
        <w:sz w:val="32"/>
        <w:szCs w:val="32"/>
      </w:rPr>
      <w:instrText xml:space="preserve"> PAGE   \* MERGEFORMAT </w:instrText>
    </w:r>
    <w:r w:rsidRPr="0035213C">
      <w:rPr>
        <w:rFonts w:ascii="IPT.Nazanin" w:hAnsi="IPT.Nazanin"/>
        <w:sz w:val="32"/>
        <w:szCs w:val="32"/>
      </w:rPr>
      <w:fldChar w:fldCharType="separate"/>
    </w:r>
    <w:r w:rsidR="006B6855">
      <w:rPr>
        <w:rFonts w:ascii="IPT.Nazanin" w:hAnsi="IPT.Nazanin"/>
        <w:noProof/>
        <w:sz w:val="32"/>
        <w:szCs w:val="32"/>
      </w:rPr>
      <w:t>23</w:t>
    </w:r>
    <w:r w:rsidRPr="0035213C">
      <w:rPr>
        <w:rFonts w:ascii="IPT.Nazanin" w:hAnsi="IPT.Nazanin"/>
        <w:sz w:val="32"/>
        <w:szCs w:val="32"/>
      </w:rPr>
      <w:fldChar w:fldCharType="end"/>
    </w:r>
  </w:p>
  <w:p w:rsidR="0035213C" w:rsidRDefault="0035213C"/>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B48FC" w:rsidRDefault="001B48FC" w:rsidP="002523C7">
      <w:pPr>
        <w:spacing w:after="0" w:line="240" w:lineRule="auto"/>
      </w:pPr>
      <w:r>
        <w:separator/>
      </w:r>
    </w:p>
  </w:footnote>
  <w:footnote w:type="continuationSeparator" w:id="1">
    <w:p w:rsidR="001B48FC" w:rsidRDefault="001B48FC" w:rsidP="002523C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5C5C" w:rsidRDefault="00E55C5C">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5C5C" w:rsidRDefault="00E55C5C">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5C5C" w:rsidRDefault="00E55C5C">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5pt;height:11.5pt" o:bullet="t">
        <v:imagedata r:id="rId1" o:title="mso903D"/>
      </v:shape>
    </w:pict>
  </w:numPicBullet>
  <w:abstractNum w:abstractNumId="0">
    <w:nsid w:val="02EF3096"/>
    <w:multiLevelType w:val="hybridMultilevel"/>
    <w:tmpl w:val="60CC088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541EEE"/>
    <w:multiLevelType w:val="hybridMultilevel"/>
    <w:tmpl w:val="34A86066"/>
    <w:lvl w:ilvl="0" w:tplc="9C1C798A">
      <w:start w:val="2"/>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2">
    <w:nsid w:val="09704CE9"/>
    <w:multiLevelType w:val="hybridMultilevel"/>
    <w:tmpl w:val="B80E88C0"/>
    <w:lvl w:ilvl="0" w:tplc="04090001">
      <w:start w:val="1"/>
      <w:numFmt w:val="bullet"/>
      <w:lvlText w:val=""/>
      <w:lvlJc w:val="left"/>
      <w:pPr>
        <w:ind w:left="1107" w:hanging="360"/>
      </w:pPr>
      <w:rPr>
        <w:rFonts w:ascii="Symbol" w:hAnsi="Symbol" w:hint="default"/>
      </w:rPr>
    </w:lvl>
    <w:lvl w:ilvl="1" w:tplc="04090003" w:tentative="1">
      <w:start w:val="1"/>
      <w:numFmt w:val="bullet"/>
      <w:lvlText w:val="o"/>
      <w:lvlJc w:val="left"/>
      <w:pPr>
        <w:ind w:left="1827" w:hanging="360"/>
      </w:pPr>
      <w:rPr>
        <w:rFonts w:ascii="Courier New" w:hAnsi="Courier New" w:cs="Courier New" w:hint="default"/>
      </w:rPr>
    </w:lvl>
    <w:lvl w:ilvl="2" w:tplc="04090005" w:tentative="1">
      <w:start w:val="1"/>
      <w:numFmt w:val="bullet"/>
      <w:lvlText w:val=""/>
      <w:lvlJc w:val="left"/>
      <w:pPr>
        <w:ind w:left="2547" w:hanging="360"/>
      </w:pPr>
      <w:rPr>
        <w:rFonts w:ascii="Wingdings" w:hAnsi="Wingdings" w:hint="default"/>
      </w:rPr>
    </w:lvl>
    <w:lvl w:ilvl="3" w:tplc="04090001" w:tentative="1">
      <w:start w:val="1"/>
      <w:numFmt w:val="bullet"/>
      <w:lvlText w:val=""/>
      <w:lvlJc w:val="left"/>
      <w:pPr>
        <w:ind w:left="3267" w:hanging="360"/>
      </w:pPr>
      <w:rPr>
        <w:rFonts w:ascii="Symbol" w:hAnsi="Symbol" w:hint="default"/>
      </w:rPr>
    </w:lvl>
    <w:lvl w:ilvl="4" w:tplc="04090003" w:tentative="1">
      <w:start w:val="1"/>
      <w:numFmt w:val="bullet"/>
      <w:lvlText w:val="o"/>
      <w:lvlJc w:val="left"/>
      <w:pPr>
        <w:ind w:left="3987" w:hanging="360"/>
      </w:pPr>
      <w:rPr>
        <w:rFonts w:ascii="Courier New" w:hAnsi="Courier New" w:cs="Courier New" w:hint="default"/>
      </w:rPr>
    </w:lvl>
    <w:lvl w:ilvl="5" w:tplc="04090005" w:tentative="1">
      <w:start w:val="1"/>
      <w:numFmt w:val="bullet"/>
      <w:lvlText w:val=""/>
      <w:lvlJc w:val="left"/>
      <w:pPr>
        <w:ind w:left="4707" w:hanging="360"/>
      </w:pPr>
      <w:rPr>
        <w:rFonts w:ascii="Wingdings" w:hAnsi="Wingdings" w:hint="default"/>
      </w:rPr>
    </w:lvl>
    <w:lvl w:ilvl="6" w:tplc="04090001" w:tentative="1">
      <w:start w:val="1"/>
      <w:numFmt w:val="bullet"/>
      <w:lvlText w:val=""/>
      <w:lvlJc w:val="left"/>
      <w:pPr>
        <w:ind w:left="5427" w:hanging="360"/>
      </w:pPr>
      <w:rPr>
        <w:rFonts w:ascii="Symbol" w:hAnsi="Symbol" w:hint="default"/>
      </w:rPr>
    </w:lvl>
    <w:lvl w:ilvl="7" w:tplc="04090003" w:tentative="1">
      <w:start w:val="1"/>
      <w:numFmt w:val="bullet"/>
      <w:lvlText w:val="o"/>
      <w:lvlJc w:val="left"/>
      <w:pPr>
        <w:ind w:left="6147" w:hanging="360"/>
      </w:pPr>
      <w:rPr>
        <w:rFonts w:ascii="Courier New" w:hAnsi="Courier New" w:cs="Courier New" w:hint="default"/>
      </w:rPr>
    </w:lvl>
    <w:lvl w:ilvl="8" w:tplc="04090005" w:tentative="1">
      <w:start w:val="1"/>
      <w:numFmt w:val="bullet"/>
      <w:lvlText w:val=""/>
      <w:lvlJc w:val="left"/>
      <w:pPr>
        <w:ind w:left="6867" w:hanging="360"/>
      </w:pPr>
      <w:rPr>
        <w:rFonts w:ascii="Wingdings" w:hAnsi="Wingdings" w:hint="default"/>
      </w:rPr>
    </w:lvl>
  </w:abstractNum>
  <w:abstractNum w:abstractNumId="3">
    <w:nsid w:val="0BD81C13"/>
    <w:multiLevelType w:val="hybridMultilevel"/>
    <w:tmpl w:val="7A547C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E2B3378"/>
    <w:multiLevelType w:val="hybridMultilevel"/>
    <w:tmpl w:val="8828DE20"/>
    <w:lvl w:ilvl="0" w:tplc="94B2147C">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ECB2D2C"/>
    <w:multiLevelType w:val="hybridMultilevel"/>
    <w:tmpl w:val="478AE2D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7D85FE8"/>
    <w:multiLevelType w:val="hybridMultilevel"/>
    <w:tmpl w:val="D33E74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FCA35E2"/>
    <w:multiLevelType w:val="hybridMultilevel"/>
    <w:tmpl w:val="C2502874"/>
    <w:lvl w:ilvl="0" w:tplc="04090001">
      <w:start w:val="1"/>
      <w:numFmt w:val="bullet"/>
      <w:lvlText w:val=""/>
      <w:lvlJc w:val="left"/>
      <w:pPr>
        <w:ind w:left="1107" w:hanging="360"/>
      </w:pPr>
      <w:rPr>
        <w:rFonts w:ascii="Symbol" w:hAnsi="Symbol" w:hint="default"/>
      </w:rPr>
    </w:lvl>
    <w:lvl w:ilvl="1" w:tplc="04090003" w:tentative="1">
      <w:start w:val="1"/>
      <w:numFmt w:val="bullet"/>
      <w:lvlText w:val="o"/>
      <w:lvlJc w:val="left"/>
      <w:pPr>
        <w:ind w:left="1827" w:hanging="360"/>
      </w:pPr>
      <w:rPr>
        <w:rFonts w:ascii="Courier New" w:hAnsi="Courier New" w:cs="Courier New" w:hint="default"/>
      </w:rPr>
    </w:lvl>
    <w:lvl w:ilvl="2" w:tplc="04090005" w:tentative="1">
      <w:start w:val="1"/>
      <w:numFmt w:val="bullet"/>
      <w:lvlText w:val=""/>
      <w:lvlJc w:val="left"/>
      <w:pPr>
        <w:ind w:left="2547" w:hanging="360"/>
      </w:pPr>
      <w:rPr>
        <w:rFonts w:ascii="Wingdings" w:hAnsi="Wingdings" w:hint="default"/>
      </w:rPr>
    </w:lvl>
    <w:lvl w:ilvl="3" w:tplc="04090001" w:tentative="1">
      <w:start w:val="1"/>
      <w:numFmt w:val="bullet"/>
      <w:lvlText w:val=""/>
      <w:lvlJc w:val="left"/>
      <w:pPr>
        <w:ind w:left="3267" w:hanging="360"/>
      </w:pPr>
      <w:rPr>
        <w:rFonts w:ascii="Symbol" w:hAnsi="Symbol" w:hint="default"/>
      </w:rPr>
    </w:lvl>
    <w:lvl w:ilvl="4" w:tplc="04090003" w:tentative="1">
      <w:start w:val="1"/>
      <w:numFmt w:val="bullet"/>
      <w:lvlText w:val="o"/>
      <w:lvlJc w:val="left"/>
      <w:pPr>
        <w:ind w:left="3987" w:hanging="360"/>
      </w:pPr>
      <w:rPr>
        <w:rFonts w:ascii="Courier New" w:hAnsi="Courier New" w:cs="Courier New" w:hint="default"/>
      </w:rPr>
    </w:lvl>
    <w:lvl w:ilvl="5" w:tplc="04090005" w:tentative="1">
      <w:start w:val="1"/>
      <w:numFmt w:val="bullet"/>
      <w:lvlText w:val=""/>
      <w:lvlJc w:val="left"/>
      <w:pPr>
        <w:ind w:left="4707" w:hanging="360"/>
      </w:pPr>
      <w:rPr>
        <w:rFonts w:ascii="Wingdings" w:hAnsi="Wingdings" w:hint="default"/>
      </w:rPr>
    </w:lvl>
    <w:lvl w:ilvl="6" w:tplc="04090001" w:tentative="1">
      <w:start w:val="1"/>
      <w:numFmt w:val="bullet"/>
      <w:lvlText w:val=""/>
      <w:lvlJc w:val="left"/>
      <w:pPr>
        <w:ind w:left="5427" w:hanging="360"/>
      </w:pPr>
      <w:rPr>
        <w:rFonts w:ascii="Symbol" w:hAnsi="Symbol" w:hint="default"/>
      </w:rPr>
    </w:lvl>
    <w:lvl w:ilvl="7" w:tplc="04090003" w:tentative="1">
      <w:start w:val="1"/>
      <w:numFmt w:val="bullet"/>
      <w:lvlText w:val="o"/>
      <w:lvlJc w:val="left"/>
      <w:pPr>
        <w:ind w:left="6147" w:hanging="360"/>
      </w:pPr>
      <w:rPr>
        <w:rFonts w:ascii="Courier New" w:hAnsi="Courier New" w:cs="Courier New" w:hint="default"/>
      </w:rPr>
    </w:lvl>
    <w:lvl w:ilvl="8" w:tplc="04090005" w:tentative="1">
      <w:start w:val="1"/>
      <w:numFmt w:val="bullet"/>
      <w:lvlText w:val=""/>
      <w:lvlJc w:val="left"/>
      <w:pPr>
        <w:ind w:left="6867" w:hanging="360"/>
      </w:pPr>
      <w:rPr>
        <w:rFonts w:ascii="Wingdings" w:hAnsi="Wingdings" w:hint="default"/>
      </w:rPr>
    </w:lvl>
  </w:abstractNum>
  <w:abstractNum w:abstractNumId="8">
    <w:nsid w:val="21DE7F17"/>
    <w:multiLevelType w:val="hybridMultilevel"/>
    <w:tmpl w:val="BE3A5E38"/>
    <w:lvl w:ilvl="0" w:tplc="0409000D">
      <w:start w:val="1"/>
      <w:numFmt w:val="bullet"/>
      <w:lvlText w:val=""/>
      <w:lvlJc w:val="left"/>
      <w:pPr>
        <w:ind w:left="1467" w:hanging="360"/>
      </w:pPr>
      <w:rPr>
        <w:rFonts w:ascii="Wingdings" w:hAnsi="Wingdings" w:hint="default"/>
      </w:rPr>
    </w:lvl>
    <w:lvl w:ilvl="1" w:tplc="04090003" w:tentative="1">
      <w:start w:val="1"/>
      <w:numFmt w:val="bullet"/>
      <w:lvlText w:val="o"/>
      <w:lvlJc w:val="left"/>
      <w:pPr>
        <w:ind w:left="2187" w:hanging="360"/>
      </w:pPr>
      <w:rPr>
        <w:rFonts w:ascii="Courier New" w:hAnsi="Courier New" w:cs="Courier New" w:hint="default"/>
      </w:rPr>
    </w:lvl>
    <w:lvl w:ilvl="2" w:tplc="04090005" w:tentative="1">
      <w:start w:val="1"/>
      <w:numFmt w:val="bullet"/>
      <w:lvlText w:val=""/>
      <w:lvlJc w:val="left"/>
      <w:pPr>
        <w:ind w:left="2907" w:hanging="360"/>
      </w:pPr>
      <w:rPr>
        <w:rFonts w:ascii="Wingdings" w:hAnsi="Wingdings" w:hint="default"/>
      </w:rPr>
    </w:lvl>
    <w:lvl w:ilvl="3" w:tplc="04090001" w:tentative="1">
      <w:start w:val="1"/>
      <w:numFmt w:val="bullet"/>
      <w:lvlText w:val=""/>
      <w:lvlJc w:val="left"/>
      <w:pPr>
        <w:ind w:left="3627" w:hanging="360"/>
      </w:pPr>
      <w:rPr>
        <w:rFonts w:ascii="Symbol" w:hAnsi="Symbol" w:hint="default"/>
      </w:rPr>
    </w:lvl>
    <w:lvl w:ilvl="4" w:tplc="04090003" w:tentative="1">
      <w:start w:val="1"/>
      <w:numFmt w:val="bullet"/>
      <w:lvlText w:val="o"/>
      <w:lvlJc w:val="left"/>
      <w:pPr>
        <w:ind w:left="4347" w:hanging="360"/>
      </w:pPr>
      <w:rPr>
        <w:rFonts w:ascii="Courier New" w:hAnsi="Courier New" w:cs="Courier New" w:hint="default"/>
      </w:rPr>
    </w:lvl>
    <w:lvl w:ilvl="5" w:tplc="04090005" w:tentative="1">
      <w:start w:val="1"/>
      <w:numFmt w:val="bullet"/>
      <w:lvlText w:val=""/>
      <w:lvlJc w:val="left"/>
      <w:pPr>
        <w:ind w:left="5067" w:hanging="360"/>
      </w:pPr>
      <w:rPr>
        <w:rFonts w:ascii="Wingdings" w:hAnsi="Wingdings" w:hint="default"/>
      </w:rPr>
    </w:lvl>
    <w:lvl w:ilvl="6" w:tplc="04090001" w:tentative="1">
      <w:start w:val="1"/>
      <w:numFmt w:val="bullet"/>
      <w:lvlText w:val=""/>
      <w:lvlJc w:val="left"/>
      <w:pPr>
        <w:ind w:left="5787" w:hanging="360"/>
      </w:pPr>
      <w:rPr>
        <w:rFonts w:ascii="Symbol" w:hAnsi="Symbol" w:hint="default"/>
      </w:rPr>
    </w:lvl>
    <w:lvl w:ilvl="7" w:tplc="04090003" w:tentative="1">
      <w:start w:val="1"/>
      <w:numFmt w:val="bullet"/>
      <w:lvlText w:val="o"/>
      <w:lvlJc w:val="left"/>
      <w:pPr>
        <w:ind w:left="6507" w:hanging="360"/>
      </w:pPr>
      <w:rPr>
        <w:rFonts w:ascii="Courier New" w:hAnsi="Courier New" w:cs="Courier New" w:hint="default"/>
      </w:rPr>
    </w:lvl>
    <w:lvl w:ilvl="8" w:tplc="04090005" w:tentative="1">
      <w:start w:val="1"/>
      <w:numFmt w:val="bullet"/>
      <w:lvlText w:val=""/>
      <w:lvlJc w:val="left"/>
      <w:pPr>
        <w:ind w:left="7227" w:hanging="360"/>
      </w:pPr>
      <w:rPr>
        <w:rFonts w:ascii="Wingdings" w:hAnsi="Wingdings" w:hint="default"/>
      </w:rPr>
    </w:lvl>
  </w:abstractNum>
  <w:abstractNum w:abstractNumId="9">
    <w:nsid w:val="237F718B"/>
    <w:multiLevelType w:val="hybridMultilevel"/>
    <w:tmpl w:val="6E3ED2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6845208"/>
    <w:multiLevelType w:val="hybridMultilevel"/>
    <w:tmpl w:val="05C490C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318E401F"/>
    <w:multiLevelType w:val="hybridMultilevel"/>
    <w:tmpl w:val="382A12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59E1AA9"/>
    <w:multiLevelType w:val="hybridMultilevel"/>
    <w:tmpl w:val="1CA2E7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86251B4"/>
    <w:multiLevelType w:val="multilevel"/>
    <w:tmpl w:val="195401FC"/>
    <w:lvl w:ilvl="0">
      <w:start w:val="1"/>
      <w:numFmt w:val="decimal"/>
      <w:lvlText w:val="%1."/>
      <w:lvlJc w:val="left"/>
      <w:pPr>
        <w:ind w:left="720" w:hanging="360"/>
      </w:pPr>
      <w:rPr>
        <w:rFonts w:hint="default"/>
      </w:rPr>
    </w:lvl>
    <w:lvl w:ilvl="1">
      <w:start w:val="3"/>
      <w:numFmt w:val="decimal"/>
      <w:isLgl/>
      <w:lvlText w:val="%1.%2."/>
      <w:lvlJc w:val="left"/>
      <w:pPr>
        <w:ind w:left="1440" w:hanging="720"/>
      </w:pPr>
      <w:rPr>
        <w:rFonts w:hint="default"/>
      </w:rPr>
    </w:lvl>
    <w:lvl w:ilvl="2">
      <w:start w:val="1"/>
      <w:numFmt w:val="decimal"/>
      <w:isLgl/>
      <w:lvlText w:val="%1.%2.%3."/>
      <w:lvlJc w:val="left"/>
      <w:pPr>
        <w:ind w:left="2160" w:hanging="1080"/>
      </w:pPr>
      <w:rPr>
        <w:rFonts w:hint="default"/>
      </w:rPr>
    </w:lvl>
    <w:lvl w:ilvl="3">
      <w:start w:val="1"/>
      <w:numFmt w:val="decimal"/>
      <w:isLgl/>
      <w:lvlText w:val="%1.%2.%3.%4."/>
      <w:lvlJc w:val="left"/>
      <w:pPr>
        <w:ind w:left="2880" w:hanging="144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960" w:hanging="1800"/>
      </w:pPr>
      <w:rPr>
        <w:rFonts w:hint="default"/>
      </w:rPr>
    </w:lvl>
    <w:lvl w:ilvl="6">
      <w:start w:val="1"/>
      <w:numFmt w:val="decimal"/>
      <w:isLgl/>
      <w:lvlText w:val="%1.%2.%3.%4.%5.%6.%7."/>
      <w:lvlJc w:val="left"/>
      <w:pPr>
        <w:ind w:left="4680" w:hanging="2160"/>
      </w:pPr>
      <w:rPr>
        <w:rFonts w:hint="default"/>
      </w:rPr>
    </w:lvl>
    <w:lvl w:ilvl="7">
      <w:start w:val="1"/>
      <w:numFmt w:val="decimal"/>
      <w:isLgl/>
      <w:lvlText w:val="%1.%2.%3.%4.%5.%6.%7.%8."/>
      <w:lvlJc w:val="left"/>
      <w:pPr>
        <w:ind w:left="5400" w:hanging="2520"/>
      </w:pPr>
      <w:rPr>
        <w:rFonts w:hint="default"/>
      </w:rPr>
    </w:lvl>
    <w:lvl w:ilvl="8">
      <w:start w:val="1"/>
      <w:numFmt w:val="decimal"/>
      <w:isLgl/>
      <w:lvlText w:val="%1.%2.%3.%4.%5.%6.%7.%8.%9."/>
      <w:lvlJc w:val="left"/>
      <w:pPr>
        <w:ind w:left="5760" w:hanging="2520"/>
      </w:pPr>
      <w:rPr>
        <w:rFonts w:hint="default"/>
      </w:rPr>
    </w:lvl>
  </w:abstractNum>
  <w:abstractNum w:abstractNumId="14">
    <w:nsid w:val="3B167A73"/>
    <w:multiLevelType w:val="hybridMultilevel"/>
    <w:tmpl w:val="B5AE673E"/>
    <w:lvl w:ilvl="0" w:tplc="E084A384">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DA23885"/>
    <w:multiLevelType w:val="hybridMultilevel"/>
    <w:tmpl w:val="CF9A079E"/>
    <w:lvl w:ilvl="0" w:tplc="713EF5C2">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0891604"/>
    <w:multiLevelType w:val="hybridMultilevel"/>
    <w:tmpl w:val="B8FAE14E"/>
    <w:lvl w:ilvl="0" w:tplc="04090007">
      <w:start w:val="1"/>
      <w:numFmt w:val="bullet"/>
      <w:lvlText w:val=""/>
      <w:lvlPicBulletId w:val="0"/>
      <w:lvlJc w:val="left"/>
      <w:pPr>
        <w:ind w:left="783" w:hanging="360"/>
      </w:pPr>
      <w:rPr>
        <w:rFonts w:ascii="Symbol" w:hAnsi="Symbol" w:hint="default"/>
      </w:rPr>
    </w:lvl>
    <w:lvl w:ilvl="1" w:tplc="04090003" w:tentative="1">
      <w:start w:val="1"/>
      <w:numFmt w:val="bullet"/>
      <w:lvlText w:val="o"/>
      <w:lvlJc w:val="left"/>
      <w:pPr>
        <w:ind w:left="1503" w:hanging="360"/>
      </w:pPr>
      <w:rPr>
        <w:rFonts w:ascii="Courier New" w:hAnsi="Courier New" w:cs="Courier New" w:hint="default"/>
      </w:rPr>
    </w:lvl>
    <w:lvl w:ilvl="2" w:tplc="04090005" w:tentative="1">
      <w:start w:val="1"/>
      <w:numFmt w:val="bullet"/>
      <w:lvlText w:val=""/>
      <w:lvlJc w:val="left"/>
      <w:pPr>
        <w:ind w:left="2223" w:hanging="360"/>
      </w:pPr>
      <w:rPr>
        <w:rFonts w:ascii="Wingdings" w:hAnsi="Wingdings" w:hint="default"/>
      </w:rPr>
    </w:lvl>
    <w:lvl w:ilvl="3" w:tplc="04090001" w:tentative="1">
      <w:start w:val="1"/>
      <w:numFmt w:val="bullet"/>
      <w:lvlText w:val=""/>
      <w:lvlJc w:val="left"/>
      <w:pPr>
        <w:ind w:left="2943" w:hanging="360"/>
      </w:pPr>
      <w:rPr>
        <w:rFonts w:ascii="Symbol" w:hAnsi="Symbol" w:hint="default"/>
      </w:rPr>
    </w:lvl>
    <w:lvl w:ilvl="4" w:tplc="04090003" w:tentative="1">
      <w:start w:val="1"/>
      <w:numFmt w:val="bullet"/>
      <w:lvlText w:val="o"/>
      <w:lvlJc w:val="left"/>
      <w:pPr>
        <w:ind w:left="3663" w:hanging="360"/>
      </w:pPr>
      <w:rPr>
        <w:rFonts w:ascii="Courier New" w:hAnsi="Courier New" w:cs="Courier New" w:hint="default"/>
      </w:rPr>
    </w:lvl>
    <w:lvl w:ilvl="5" w:tplc="04090005" w:tentative="1">
      <w:start w:val="1"/>
      <w:numFmt w:val="bullet"/>
      <w:lvlText w:val=""/>
      <w:lvlJc w:val="left"/>
      <w:pPr>
        <w:ind w:left="4383" w:hanging="360"/>
      </w:pPr>
      <w:rPr>
        <w:rFonts w:ascii="Wingdings" w:hAnsi="Wingdings" w:hint="default"/>
      </w:rPr>
    </w:lvl>
    <w:lvl w:ilvl="6" w:tplc="04090001" w:tentative="1">
      <w:start w:val="1"/>
      <w:numFmt w:val="bullet"/>
      <w:lvlText w:val=""/>
      <w:lvlJc w:val="left"/>
      <w:pPr>
        <w:ind w:left="5103" w:hanging="360"/>
      </w:pPr>
      <w:rPr>
        <w:rFonts w:ascii="Symbol" w:hAnsi="Symbol" w:hint="default"/>
      </w:rPr>
    </w:lvl>
    <w:lvl w:ilvl="7" w:tplc="04090003" w:tentative="1">
      <w:start w:val="1"/>
      <w:numFmt w:val="bullet"/>
      <w:lvlText w:val="o"/>
      <w:lvlJc w:val="left"/>
      <w:pPr>
        <w:ind w:left="5823" w:hanging="360"/>
      </w:pPr>
      <w:rPr>
        <w:rFonts w:ascii="Courier New" w:hAnsi="Courier New" w:cs="Courier New" w:hint="default"/>
      </w:rPr>
    </w:lvl>
    <w:lvl w:ilvl="8" w:tplc="04090005" w:tentative="1">
      <w:start w:val="1"/>
      <w:numFmt w:val="bullet"/>
      <w:lvlText w:val=""/>
      <w:lvlJc w:val="left"/>
      <w:pPr>
        <w:ind w:left="6543" w:hanging="360"/>
      </w:pPr>
      <w:rPr>
        <w:rFonts w:ascii="Wingdings" w:hAnsi="Wingdings" w:hint="default"/>
      </w:rPr>
    </w:lvl>
  </w:abstractNum>
  <w:abstractNum w:abstractNumId="17">
    <w:nsid w:val="45C44354"/>
    <w:multiLevelType w:val="hybridMultilevel"/>
    <w:tmpl w:val="4C001EE0"/>
    <w:lvl w:ilvl="0" w:tplc="04090001">
      <w:start w:val="1"/>
      <w:numFmt w:val="bullet"/>
      <w:lvlText w:val=""/>
      <w:lvlJc w:val="left"/>
      <w:pPr>
        <w:ind w:left="1107" w:hanging="360"/>
      </w:pPr>
      <w:rPr>
        <w:rFonts w:ascii="Symbol" w:hAnsi="Symbol" w:hint="default"/>
      </w:rPr>
    </w:lvl>
    <w:lvl w:ilvl="1" w:tplc="04090003" w:tentative="1">
      <w:start w:val="1"/>
      <w:numFmt w:val="bullet"/>
      <w:lvlText w:val="o"/>
      <w:lvlJc w:val="left"/>
      <w:pPr>
        <w:ind w:left="1827" w:hanging="360"/>
      </w:pPr>
      <w:rPr>
        <w:rFonts w:ascii="Courier New" w:hAnsi="Courier New" w:cs="Courier New" w:hint="default"/>
      </w:rPr>
    </w:lvl>
    <w:lvl w:ilvl="2" w:tplc="04090005" w:tentative="1">
      <w:start w:val="1"/>
      <w:numFmt w:val="bullet"/>
      <w:lvlText w:val=""/>
      <w:lvlJc w:val="left"/>
      <w:pPr>
        <w:ind w:left="2547" w:hanging="360"/>
      </w:pPr>
      <w:rPr>
        <w:rFonts w:ascii="Wingdings" w:hAnsi="Wingdings" w:hint="default"/>
      </w:rPr>
    </w:lvl>
    <w:lvl w:ilvl="3" w:tplc="04090001" w:tentative="1">
      <w:start w:val="1"/>
      <w:numFmt w:val="bullet"/>
      <w:lvlText w:val=""/>
      <w:lvlJc w:val="left"/>
      <w:pPr>
        <w:ind w:left="3267" w:hanging="360"/>
      </w:pPr>
      <w:rPr>
        <w:rFonts w:ascii="Symbol" w:hAnsi="Symbol" w:hint="default"/>
      </w:rPr>
    </w:lvl>
    <w:lvl w:ilvl="4" w:tplc="04090003" w:tentative="1">
      <w:start w:val="1"/>
      <w:numFmt w:val="bullet"/>
      <w:lvlText w:val="o"/>
      <w:lvlJc w:val="left"/>
      <w:pPr>
        <w:ind w:left="3987" w:hanging="360"/>
      </w:pPr>
      <w:rPr>
        <w:rFonts w:ascii="Courier New" w:hAnsi="Courier New" w:cs="Courier New" w:hint="default"/>
      </w:rPr>
    </w:lvl>
    <w:lvl w:ilvl="5" w:tplc="04090005" w:tentative="1">
      <w:start w:val="1"/>
      <w:numFmt w:val="bullet"/>
      <w:lvlText w:val=""/>
      <w:lvlJc w:val="left"/>
      <w:pPr>
        <w:ind w:left="4707" w:hanging="360"/>
      </w:pPr>
      <w:rPr>
        <w:rFonts w:ascii="Wingdings" w:hAnsi="Wingdings" w:hint="default"/>
      </w:rPr>
    </w:lvl>
    <w:lvl w:ilvl="6" w:tplc="04090001" w:tentative="1">
      <w:start w:val="1"/>
      <w:numFmt w:val="bullet"/>
      <w:lvlText w:val=""/>
      <w:lvlJc w:val="left"/>
      <w:pPr>
        <w:ind w:left="5427" w:hanging="360"/>
      </w:pPr>
      <w:rPr>
        <w:rFonts w:ascii="Symbol" w:hAnsi="Symbol" w:hint="default"/>
      </w:rPr>
    </w:lvl>
    <w:lvl w:ilvl="7" w:tplc="04090003" w:tentative="1">
      <w:start w:val="1"/>
      <w:numFmt w:val="bullet"/>
      <w:lvlText w:val="o"/>
      <w:lvlJc w:val="left"/>
      <w:pPr>
        <w:ind w:left="6147" w:hanging="360"/>
      </w:pPr>
      <w:rPr>
        <w:rFonts w:ascii="Courier New" w:hAnsi="Courier New" w:cs="Courier New" w:hint="default"/>
      </w:rPr>
    </w:lvl>
    <w:lvl w:ilvl="8" w:tplc="04090005" w:tentative="1">
      <w:start w:val="1"/>
      <w:numFmt w:val="bullet"/>
      <w:lvlText w:val=""/>
      <w:lvlJc w:val="left"/>
      <w:pPr>
        <w:ind w:left="6867" w:hanging="360"/>
      </w:pPr>
      <w:rPr>
        <w:rFonts w:ascii="Wingdings" w:hAnsi="Wingdings" w:hint="default"/>
      </w:rPr>
    </w:lvl>
  </w:abstractNum>
  <w:abstractNum w:abstractNumId="18">
    <w:nsid w:val="48CC6DB6"/>
    <w:multiLevelType w:val="hybridMultilevel"/>
    <w:tmpl w:val="59E2BD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FC2119F"/>
    <w:multiLevelType w:val="hybridMultilevel"/>
    <w:tmpl w:val="86722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1BD7B81"/>
    <w:multiLevelType w:val="hybridMultilevel"/>
    <w:tmpl w:val="8F1CA284"/>
    <w:lvl w:ilvl="0" w:tplc="04090001">
      <w:start w:val="1"/>
      <w:numFmt w:val="bullet"/>
      <w:lvlText w:val=""/>
      <w:lvlJc w:val="left"/>
      <w:pPr>
        <w:ind w:left="1107" w:hanging="360"/>
      </w:pPr>
      <w:rPr>
        <w:rFonts w:ascii="Symbol" w:hAnsi="Symbol" w:hint="default"/>
      </w:rPr>
    </w:lvl>
    <w:lvl w:ilvl="1" w:tplc="04090003" w:tentative="1">
      <w:start w:val="1"/>
      <w:numFmt w:val="bullet"/>
      <w:lvlText w:val="o"/>
      <w:lvlJc w:val="left"/>
      <w:pPr>
        <w:ind w:left="1827" w:hanging="360"/>
      </w:pPr>
      <w:rPr>
        <w:rFonts w:ascii="Courier New" w:hAnsi="Courier New" w:cs="Courier New" w:hint="default"/>
      </w:rPr>
    </w:lvl>
    <w:lvl w:ilvl="2" w:tplc="04090005" w:tentative="1">
      <w:start w:val="1"/>
      <w:numFmt w:val="bullet"/>
      <w:lvlText w:val=""/>
      <w:lvlJc w:val="left"/>
      <w:pPr>
        <w:ind w:left="2547" w:hanging="360"/>
      </w:pPr>
      <w:rPr>
        <w:rFonts w:ascii="Wingdings" w:hAnsi="Wingdings" w:hint="default"/>
      </w:rPr>
    </w:lvl>
    <w:lvl w:ilvl="3" w:tplc="04090001" w:tentative="1">
      <w:start w:val="1"/>
      <w:numFmt w:val="bullet"/>
      <w:lvlText w:val=""/>
      <w:lvlJc w:val="left"/>
      <w:pPr>
        <w:ind w:left="3267" w:hanging="360"/>
      </w:pPr>
      <w:rPr>
        <w:rFonts w:ascii="Symbol" w:hAnsi="Symbol" w:hint="default"/>
      </w:rPr>
    </w:lvl>
    <w:lvl w:ilvl="4" w:tplc="04090003" w:tentative="1">
      <w:start w:val="1"/>
      <w:numFmt w:val="bullet"/>
      <w:lvlText w:val="o"/>
      <w:lvlJc w:val="left"/>
      <w:pPr>
        <w:ind w:left="3987" w:hanging="360"/>
      </w:pPr>
      <w:rPr>
        <w:rFonts w:ascii="Courier New" w:hAnsi="Courier New" w:cs="Courier New" w:hint="default"/>
      </w:rPr>
    </w:lvl>
    <w:lvl w:ilvl="5" w:tplc="04090005" w:tentative="1">
      <w:start w:val="1"/>
      <w:numFmt w:val="bullet"/>
      <w:lvlText w:val=""/>
      <w:lvlJc w:val="left"/>
      <w:pPr>
        <w:ind w:left="4707" w:hanging="360"/>
      </w:pPr>
      <w:rPr>
        <w:rFonts w:ascii="Wingdings" w:hAnsi="Wingdings" w:hint="default"/>
      </w:rPr>
    </w:lvl>
    <w:lvl w:ilvl="6" w:tplc="04090001" w:tentative="1">
      <w:start w:val="1"/>
      <w:numFmt w:val="bullet"/>
      <w:lvlText w:val=""/>
      <w:lvlJc w:val="left"/>
      <w:pPr>
        <w:ind w:left="5427" w:hanging="360"/>
      </w:pPr>
      <w:rPr>
        <w:rFonts w:ascii="Symbol" w:hAnsi="Symbol" w:hint="default"/>
      </w:rPr>
    </w:lvl>
    <w:lvl w:ilvl="7" w:tplc="04090003" w:tentative="1">
      <w:start w:val="1"/>
      <w:numFmt w:val="bullet"/>
      <w:lvlText w:val="o"/>
      <w:lvlJc w:val="left"/>
      <w:pPr>
        <w:ind w:left="6147" w:hanging="360"/>
      </w:pPr>
      <w:rPr>
        <w:rFonts w:ascii="Courier New" w:hAnsi="Courier New" w:cs="Courier New" w:hint="default"/>
      </w:rPr>
    </w:lvl>
    <w:lvl w:ilvl="8" w:tplc="04090005" w:tentative="1">
      <w:start w:val="1"/>
      <w:numFmt w:val="bullet"/>
      <w:lvlText w:val=""/>
      <w:lvlJc w:val="left"/>
      <w:pPr>
        <w:ind w:left="6867" w:hanging="360"/>
      </w:pPr>
      <w:rPr>
        <w:rFonts w:ascii="Wingdings" w:hAnsi="Wingdings" w:hint="default"/>
      </w:rPr>
    </w:lvl>
  </w:abstractNum>
  <w:abstractNum w:abstractNumId="21">
    <w:nsid w:val="5DFD7320"/>
    <w:multiLevelType w:val="hybridMultilevel"/>
    <w:tmpl w:val="A32EBB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E2D74D0"/>
    <w:multiLevelType w:val="hybridMultilevel"/>
    <w:tmpl w:val="5CA0DE1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1D129F9"/>
    <w:multiLevelType w:val="hybridMultilevel"/>
    <w:tmpl w:val="196EFB06"/>
    <w:lvl w:ilvl="0" w:tplc="F830D488">
      <w:start w:val="1"/>
      <w:numFmt w:val="decimal"/>
      <w:lvlText w:val="%1."/>
      <w:lvlJc w:val="left"/>
      <w:pPr>
        <w:ind w:left="747" w:hanging="360"/>
      </w:pPr>
      <w:rPr>
        <w:rFonts w:hint="default"/>
      </w:rPr>
    </w:lvl>
    <w:lvl w:ilvl="1" w:tplc="04090019" w:tentative="1">
      <w:start w:val="1"/>
      <w:numFmt w:val="lowerLetter"/>
      <w:lvlText w:val="%2."/>
      <w:lvlJc w:val="left"/>
      <w:pPr>
        <w:ind w:left="1467" w:hanging="360"/>
      </w:pPr>
    </w:lvl>
    <w:lvl w:ilvl="2" w:tplc="0409001B" w:tentative="1">
      <w:start w:val="1"/>
      <w:numFmt w:val="lowerRoman"/>
      <w:lvlText w:val="%3."/>
      <w:lvlJc w:val="right"/>
      <w:pPr>
        <w:ind w:left="2187" w:hanging="180"/>
      </w:pPr>
    </w:lvl>
    <w:lvl w:ilvl="3" w:tplc="0409000F" w:tentative="1">
      <w:start w:val="1"/>
      <w:numFmt w:val="decimal"/>
      <w:lvlText w:val="%4."/>
      <w:lvlJc w:val="left"/>
      <w:pPr>
        <w:ind w:left="2907" w:hanging="360"/>
      </w:pPr>
    </w:lvl>
    <w:lvl w:ilvl="4" w:tplc="04090019" w:tentative="1">
      <w:start w:val="1"/>
      <w:numFmt w:val="lowerLetter"/>
      <w:lvlText w:val="%5."/>
      <w:lvlJc w:val="left"/>
      <w:pPr>
        <w:ind w:left="3627" w:hanging="360"/>
      </w:pPr>
    </w:lvl>
    <w:lvl w:ilvl="5" w:tplc="0409001B" w:tentative="1">
      <w:start w:val="1"/>
      <w:numFmt w:val="lowerRoman"/>
      <w:lvlText w:val="%6."/>
      <w:lvlJc w:val="right"/>
      <w:pPr>
        <w:ind w:left="4347" w:hanging="180"/>
      </w:pPr>
    </w:lvl>
    <w:lvl w:ilvl="6" w:tplc="0409000F" w:tentative="1">
      <w:start w:val="1"/>
      <w:numFmt w:val="decimal"/>
      <w:lvlText w:val="%7."/>
      <w:lvlJc w:val="left"/>
      <w:pPr>
        <w:ind w:left="5067" w:hanging="360"/>
      </w:pPr>
    </w:lvl>
    <w:lvl w:ilvl="7" w:tplc="04090019" w:tentative="1">
      <w:start w:val="1"/>
      <w:numFmt w:val="lowerLetter"/>
      <w:lvlText w:val="%8."/>
      <w:lvlJc w:val="left"/>
      <w:pPr>
        <w:ind w:left="5787" w:hanging="360"/>
      </w:pPr>
    </w:lvl>
    <w:lvl w:ilvl="8" w:tplc="0409001B" w:tentative="1">
      <w:start w:val="1"/>
      <w:numFmt w:val="lowerRoman"/>
      <w:lvlText w:val="%9."/>
      <w:lvlJc w:val="right"/>
      <w:pPr>
        <w:ind w:left="6507" w:hanging="180"/>
      </w:pPr>
    </w:lvl>
  </w:abstractNum>
  <w:abstractNum w:abstractNumId="24">
    <w:nsid w:val="7A751F90"/>
    <w:multiLevelType w:val="hybridMultilevel"/>
    <w:tmpl w:val="3C4A72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DFF7D6B"/>
    <w:multiLevelType w:val="hybridMultilevel"/>
    <w:tmpl w:val="7542DE7C"/>
    <w:lvl w:ilvl="0" w:tplc="0409000F">
      <w:start w:val="1"/>
      <w:numFmt w:val="decimal"/>
      <w:lvlText w:val="%1."/>
      <w:lvlJc w:val="left"/>
      <w:pPr>
        <w:ind w:left="747" w:hanging="360"/>
      </w:pPr>
    </w:lvl>
    <w:lvl w:ilvl="1" w:tplc="04090019" w:tentative="1">
      <w:start w:val="1"/>
      <w:numFmt w:val="lowerLetter"/>
      <w:lvlText w:val="%2."/>
      <w:lvlJc w:val="left"/>
      <w:pPr>
        <w:ind w:left="1467" w:hanging="360"/>
      </w:pPr>
    </w:lvl>
    <w:lvl w:ilvl="2" w:tplc="0409001B" w:tentative="1">
      <w:start w:val="1"/>
      <w:numFmt w:val="lowerRoman"/>
      <w:lvlText w:val="%3."/>
      <w:lvlJc w:val="right"/>
      <w:pPr>
        <w:ind w:left="2187" w:hanging="180"/>
      </w:pPr>
    </w:lvl>
    <w:lvl w:ilvl="3" w:tplc="0409000F" w:tentative="1">
      <w:start w:val="1"/>
      <w:numFmt w:val="decimal"/>
      <w:lvlText w:val="%4."/>
      <w:lvlJc w:val="left"/>
      <w:pPr>
        <w:ind w:left="2907" w:hanging="360"/>
      </w:pPr>
    </w:lvl>
    <w:lvl w:ilvl="4" w:tplc="04090019" w:tentative="1">
      <w:start w:val="1"/>
      <w:numFmt w:val="lowerLetter"/>
      <w:lvlText w:val="%5."/>
      <w:lvlJc w:val="left"/>
      <w:pPr>
        <w:ind w:left="3627" w:hanging="360"/>
      </w:pPr>
    </w:lvl>
    <w:lvl w:ilvl="5" w:tplc="0409001B" w:tentative="1">
      <w:start w:val="1"/>
      <w:numFmt w:val="lowerRoman"/>
      <w:lvlText w:val="%6."/>
      <w:lvlJc w:val="right"/>
      <w:pPr>
        <w:ind w:left="4347" w:hanging="180"/>
      </w:pPr>
    </w:lvl>
    <w:lvl w:ilvl="6" w:tplc="0409000F" w:tentative="1">
      <w:start w:val="1"/>
      <w:numFmt w:val="decimal"/>
      <w:lvlText w:val="%7."/>
      <w:lvlJc w:val="left"/>
      <w:pPr>
        <w:ind w:left="5067" w:hanging="360"/>
      </w:pPr>
    </w:lvl>
    <w:lvl w:ilvl="7" w:tplc="04090019" w:tentative="1">
      <w:start w:val="1"/>
      <w:numFmt w:val="lowerLetter"/>
      <w:lvlText w:val="%8."/>
      <w:lvlJc w:val="left"/>
      <w:pPr>
        <w:ind w:left="5787" w:hanging="360"/>
      </w:pPr>
    </w:lvl>
    <w:lvl w:ilvl="8" w:tplc="0409001B" w:tentative="1">
      <w:start w:val="1"/>
      <w:numFmt w:val="lowerRoman"/>
      <w:lvlText w:val="%9."/>
      <w:lvlJc w:val="right"/>
      <w:pPr>
        <w:ind w:left="6507" w:hanging="180"/>
      </w:pPr>
    </w:lvl>
  </w:abstractNum>
  <w:abstractNum w:abstractNumId="26">
    <w:nsid w:val="7E321E29"/>
    <w:multiLevelType w:val="hybridMultilevel"/>
    <w:tmpl w:val="60CC08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
  </w:num>
  <w:num w:numId="3">
    <w:abstractNumId w:val="0"/>
  </w:num>
  <w:num w:numId="4">
    <w:abstractNumId w:val="17"/>
  </w:num>
  <w:num w:numId="5">
    <w:abstractNumId w:val="24"/>
  </w:num>
  <w:num w:numId="6">
    <w:abstractNumId w:val="10"/>
  </w:num>
  <w:num w:numId="7">
    <w:abstractNumId w:val="25"/>
  </w:num>
  <w:num w:numId="8">
    <w:abstractNumId w:val="11"/>
  </w:num>
  <w:num w:numId="9">
    <w:abstractNumId w:val="4"/>
  </w:num>
  <w:num w:numId="10">
    <w:abstractNumId w:val="5"/>
  </w:num>
  <w:num w:numId="11">
    <w:abstractNumId w:val="12"/>
  </w:num>
  <w:num w:numId="12">
    <w:abstractNumId w:val="26"/>
  </w:num>
  <w:num w:numId="13">
    <w:abstractNumId w:val="14"/>
  </w:num>
  <w:num w:numId="14">
    <w:abstractNumId w:val="22"/>
  </w:num>
  <w:num w:numId="15">
    <w:abstractNumId w:val="21"/>
  </w:num>
  <w:num w:numId="16">
    <w:abstractNumId w:val="23"/>
  </w:num>
  <w:num w:numId="17">
    <w:abstractNumId w:val="18"/>
  </w:num>
  <w:num w:numId="18">
    <w:abstractNumId w:val="6"/>
  </w:num>
  <w:num w:numId="19">
    <w:abstractNumId w:val="19"/>
  </w:num>
  <w:num w:numId="20">
    <w:abstractNumId w:val="9"/>
  </w:num>
  <w:num w:numId="21">
    <w:abstractNumId w:val="16"/>
  </w:num>
  <w:num w:numId="22">
    <w:abstractNumId w:val="20"/>
  </w:num>
  <w:num w:numId="23">
    <w:abstractNumId w:val="2"/>
  </w:num>
  <w:num w:numId="24">
    <w:abstractNumId w:val="7"/>
  </w:num>
  <w:num w:numId="25">
    <w:abstractNumId w:val="13"/>
  </w:num>
  <w:num w:numId="26">
    <w:abstractNumId w:val="8"/>
  </w:num>
  <w:num w:numId="27">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20"/>
  <w:characterSpacingControl w:val="doNotCompress"/>
  <w:hdrShapeDefaults>
    <o:shapedefaults v:ext="edit" spidmax="38914"/>
  </w:hdrShapeDefaults>
  <w:footnotePr>
    <w:footnote w:id="0"/>
    <w:footnote w:id="1"/>
  </w:footnotePr>
  <w:endnotePr>
    <w:endnote w:id="0"/>
    <w:endnote w:id="1"/>
  </w:endnotePr>
  <w:compat/>
  <w:rsids>
    <w:rsidRoot w:val="00640989"/>
    <w:rsid w:val="00007749"/>
    <w:rsid w:val="00011264"/>
    <w:rsid w:val="00011E1E"/>
    <w:rsid w:val="000156BB"/>
    <w:rsid w:val="000241AE"/>
    <w:rsid w:val="000353B5"/>
    <w:rsid w:val="0003653D"/>
    <w:rsid w:val="00036B51"/>
    <w:rsid w:val="00036EF7"/>
    <w:rsid w:val="00042F3C"/>
    <w:rsid w:val="000516D7"/>
    <w:rsid w:val="00055B04"/>
    <w:rsid w:val="000569D4"/>
    <w:rsid w:val="0006647F"/>
    <w:rsid w:val="0006760A"/>
    <w:rsid w:val="0009241F"/>
    <w:rsid w:val="000947FA"/>
    <w:rsid w:val="00094A4E"/>
    <w:rsid w:val="000B351C"/>
    <w:rsid w:val="000B7BE6"/>
    <w:rsid w:val="000C22F7"/>
    <w:rsid w:val="000C4678"/>
    <w:rsid w:val="000C6585"/>
    <w:rsid w:val="000E5E56"/>
    <w:rsid w:val="000F1BC6"/>
    <w:rsid w:val="000F31CE"/>
    <w:rsid w:val="001056EE"/>
    <w:rsid w:val="0011121D"/>
    <w:rsid w:val="00113203"/>
    <w:rsid w:val="00130766"/>
    <w:rsid w:val="00154353"/>
    <w:rsid w:val="00173263"/>
    <w:rsid w:val="00175176"/>
    <w:rsid w:val="00175C58"/>
    <w:rsid w:val="00175EDB"/>
    <w:rsid w:val="00175F15"/>
    <w:rsid w:val="00177128"/>
    <w:rsid w:val="00177EED"/>
    <w:rsid w:val="001833E0"/>
    <w:rsid w:val="001865E7"/>
    <w:rsid w:val="0019046F"/>
    <w:rsid w:val="001A3CF7"/>
    <w:rsid w:val="001B48FC"/>
    <w:rsid w:val="001B5E2D"/>
    <w:rsid w:val="001B7D5C"/>
    <w:rsid w:val="001C177F"/>
    <w:rsid w:val="001C294F"/>
    <w:rsid w:val="001C2975"/>
    <w:rsid w:val="001D3B25"/>
    <w:rsid w:val="001E438E"/>
    <w:rsid w:val="001E6D90"/>
    <w:rsid w:val="001F0800"/>
    <w:rsid w:val="00212B27"/>
    <w:rsid w:val="00215990"/>
    <w:rsid w:val="00216472"/>
    <w:rsid w:val="0021781B"/>
    <w:rsid w:val="00226D39"/>
    <w:rsid w:val="0023457F"/>
    <w:rsid w:val="002523C7"/>
    <w:rsid w:val="00261CD3"/>
    <w:rsid w:val="00274803"/>
    <w:rsid w:val="0028383C"/>
    <w:rsid w:val="00285561"/>
    <w:rsid w:val="002857A4"/>
    <w:rsid w:val="0028593E"/>
    <w:rsid w:val="00292AA0"/>
    <w:rsid w:val="00293318"/>
    <w:rsid w:val="00297BBF"/>
    <w:rsid w:val="002B2789"/>
    <w:rsid w:val="002C1E78"/>
    <w:rsid w:val="002C4914"/>
    <w:rsid w:val="002D4BC4"/>
    <w:rsid w:val="002D7A8F"/>
    <w:rsid w:val="002E3B7E"/>
    <w:rsid w:val="002E55A8"/>
    <w:rsid w:val="002E7FEC"/>
    <w:rsid w:val="002F748C"/>
    <w:rsid w:val="00304E51"/>
    <w:rsid w:val="003128A2"/>
    <w:rsid w:val="00320015"/>
    <w:rsid w:val="0032492D"/>
    <w:rsid w:val="00332542"/>
    <w:rsid w:val="0033275C"/>
    <w:rsid w:val="00336F2D"/>
    <w:rsid w:val="00340276"/>
    <w:rsid w:val="00340ED0"/>
    <w:rsid w:val="00342244"/>
    <w:rsid w:val="003442D7"/>
    <w:rsid w:val="0034655E"/>
    <w:rsid w:val="00346F6A"/>
    <w:rsid w:val="0035213C"/>
    <w:rsid w:val="00361F17"/>
    <w:rsid w:val="003634D3"/>
    <w:rsid w:val="00373345"/>
    <w:rsid w:val="00373F19"/>
    <w:rsid w:val="00374FB1"/>
    <w:rsid w:val="00375B7F"/>
    <w:rsid w:val="00381C73"/>
    <w:rsid w:val="00381E29"/>
    <w:rsid w:val="00387F5A"/>
    <w:rsid w:val="00390D56"/>
    <w:rsid w:val="00395881"/>
    <w:rsid w:val="0039602A"/>
    <w:rsid w:val="003A18B4"/>
    <w:rsid w:val="003A6C7D"/>
    <w:rsid w:val="003B728B"/>
    <w:rsid w:val="003C0613"/>
    <w:rsid w:val="003D1D20"/>
    <w:rsid w:val="003D2569"/>
    <w:rsid w:val="003D2768"/>
    <w:rsid w:val="003E7384"/>
    <w:rsid w:val="003F1BDD"/>
    <w:rsid w:val="003F7614"/>
    <w:rsid w:val="00407FC7"/>
    <w:rsid w:val="00414F58"/>
    <w:rsid w:val="00430035"/>
    <w:rsid w:val="00433965"/>
    <w:rsid w:val="00451FCC"/>
    <w:rsid w:val="004529B5"/>
    <w:rsid w:val="00461D13"/>
    <w:rsid w:val="004644BC"/>
    <w:rsid w:val="00464AC4"/>
    <w:rsid w:val="00466484"/>
    <w:rsid w:val="00475D70"/>
    <w:rsid w:val="0048480B"/>
    <w:rsid w:val="00486BA6"/>
    <w:rsid w:val="00486EF5"/>
    <w:rsid w:val="0049022D"/>
    <w:rsid w:val="00491456"/>
    <w:rsid w:val="004918FF"/>
    <w:rsid w:val="004A641A"/>
    <w:rsid w:val="004B0F2F"/>
    <w:rsid w:val="004B3892"/>
    <w:rsid w:val="004B5942"/>
    <w:rsid w:val="004C51CD"/>
    <w:rsid w:val="004D6832"/>
    <w:rsid w:val="004D7941"/>
    <w:rsid w:val="004E4AFA"/>
    <w:rsid w:val="004E51FC"/>
    <w:rsid w:val="004E63E5"/>
    <w:rsid w:val="00500459"/>
    <w:rsid w:val="00520DCC"/>
    <w:rsid w:val="005415D2"/>
    <w:rsid w:val="00556326"/>
    <w:rsid w:val="0056146F"/>
    <w:rsid w:val="00565E7C"/>
    <w:rsid w:val="00577D5C"/>
    <w:rsid w:val="00581278"/>
    <w:rsid w:val="005838D2"/>
    <w:rsid w:val="00592F52"/>
    <w:rsid w:val="005A4143"/>
    <w:rsid w:val="005A66A1"/>
    <w:rsid w:val="005C3250"/>
    <w:rsid w:val="005C7EF8"/>
    <w:rsid w:val="005D5A4B"/>
    <w:rsid w:val="005E42AA"/>
    <w:rsid w:val="005F0841"/>
    <w:rsid w:val="005F6B7F"/>
    <w:rsid w:val="006011ED"/>
    <w:rsid w:val="00602A59"/>
    <w:rsid w:val="00606E77"/>
    <w:rsid w:val="0061109F"/>
    <w:rsid w:val="00612F91"/>
    <w:rsid w:val="00617B3D"/>
    <w:rsid w:val="00626A10"/>
    <w:rsid w:val="0063080C"/>
    <w:rsid w:val="00640989"/>
    <w:rsid w:val="006462C7"/>
    <w:rsid w:val="00662BDC"/>
    <w:rsid w:val="00667014"/>
    <w:rsid w:val="0067359B"/>
    <w:rsid w:val="006756EC"/>
    <w:rsid w:val="006A3D69"/>
    <w:rsid w:val="006B001B"/>
    <w:rsid w:val="006B04A6"/>
    <w:rsid w:val="006B6855"/>
    <w:rsid w:val="006C3030"/>
    <w:rsid w:val="006C5350"/>
    <w:rsid w:val="006F47ED"/>
    <w:rsid w:val="006F522B"/>
    <w:rsid w:val="006F74A3"/>
    <w:rsid w:val="0070274D"/>
    <w:rsid w:val="00706528"/>
    <w:rsid w:val="00716949"/>
    <w:rsid w:val="0072007E"/>
    <w:rsid w:val="00721EC5"/>
    <w:rsid w:val="00722558"/>
    <w:rsid w:val="00723F30"/>
    <w:rsid w:val="00724582"/>
    <w:rsid w:val="007324E7"/>
    <w:rsid w:val="007352B6"/>
    <w:rsid w:val="0073659E"/>
    <w:rsid w:val="007420AF"/>
    <w:rsid w:val="007515F4"/>
    <w:rsid w:val="00756BAD"/>
    <w:rsid w:val="00757446"/>
    <w:rsid w:val="00770A28"/>
    <w:rsid w:val="007711C1"/>
    <w:rsid w:val="007753D4"/>
    <w:rsid w:val="007804AB"/>
    <w:rsid w:val="007B410F"/>
    <w:rsid w:val="007B4FCC"/>
    <w:rsid w:val="007C180A"/>
    <w:rsid w:val="007D25B2"/>
    <w:rsid w:val="007D5883"/>
    <w:rsid w:val="007F51FD"/>
    <w:rsid w:val="008215F6"/>
    <w:rsid w:val="00834956"/>
    <w:rsid w:val="00837DE0"/>
    <w:rsid w:val="00837EBB"/>
    <w:rsid w:val="0084063D"/>
    <w:rsid w:val="008451B8"/>
    <w:rsid w:val="008467F8"/>
    <w:rsid w:val="00864086"/>
    <w:rsid w:val="0087192E"/>
    <w:rsid w:val="00872016"/>
    <w:rsid w:val="00872698"/>
    <w:rsid w:val="008741F2"/>
    <w:rsid w:val="0089007F"/>
    <w:rsid w:val="00897428"/>
    <w:rsid w:val="008A17F8"/>
    <w:rsid w:val="008A2419"/>
    <w:rsid w:val="008A6A2C"/>
    <w:rsid w:val="008A6FEF"/>
    <w:rsid w:val="008B2F8D"/>
    <w:rsid w:val="008B3A6F"/>
    <w:rsid w:val="008B451D"/>
    <w:rsid w:val="008B7DFB"/>
    <w:rsid w:val="008B7E6B"/>
    <w:rsid w:val="008C7A32"/>
    <w:rsid w:val="008D2591"/>
    <w:rsid w:val="008D4BC6"/>
    <w:rsid w:val="008E404D"/>
    <w:rsid w:val="008F1CFA"/>
    <w:rsid w:val="00903C29"/>
    <w:rsid w:val="00922156"/>
    <w:rsid w:val="00931D9A"/>
    <w:rsid w:val="00933E3F"/>
    <w:rsid w:val="00946558"/>
    <w:rsid w:val="00950E0C"/>
    <w:rsid w:val="009526FB"/>
    <w:rsid w:val="00953ED5"/>
    <w:rsid w:val="00962BD3"/>
    <w:rsid w:val="0096797E"/>
    <w:rsid w:val="009779C3"/>
    <w:rsid w:val="00987BD7"/>
    <w:rsid w:val="00990571"/>
    <w:rsid w:val="009A6CBD"/>
    <w:rsid w:val="009B134B"/>
    <w:rsid w:val="009B7062"/>
    <w:rsid w:val="009C028F"/>
    <w:rsid w:val="009D19E8"/>
    <w:rsid w:val="009D1B79"/>
    <w:rsid w:val="009E452F"/>
    <w:rsid w:val="009F32D4"/>
    <w:rsid w:val="00A00127"/>
    <w:rsid w:val="00A023E0"/>
    <w:rsid w:val="00A14D5C"/>
    <w:rsid w:val="00A20872"/>
    <w:rsid w:val="00A21EEC"/>
    <w:rsid w:val="00A4759C"/>
    <w:rsid w:val="00A535BD"/>
    <w:rsid w:val="00A562E0"/>
    <w:rsid w:val="00A65B07"/>
    <w:rsid w:val="00A74CD0"/>
    <w:rsid w:val="00A800A3"/>
    <w:rsid w:val="00A81EE8"/>
    <w:rsid w:val="00A86A09"/>
    <w:rsid w:val="00A93848"/>
    <w:rsid w:val="00A9740F"/>
    <w:rsid w:val="00AA1C61"/>
    <w:rsid w:val="00AA2D79"/>
    <w:rsid w:val="00AB13E9"/>
    <w:rsid w:val="00AB2BBD"/>
    <w:rsid w:val="00AB4CB7"/>
    <w:rsid w:val="00AC09B2"/>
    <w:rsid w:val="00AD1456"/>
    <w:rsid w:val="00AD29DB"/>
    <w:rsid w:val="00AE1555"/>
    <w:rsid w:val="00AF4AFB"/>
    <w:rsid w:val="00AF7386"/>
    <w:rsid w:val="00B00396"/>
    <w:rsid w:val="00B03F14"/>
    <w:rsid w:val="00B05114"/>
    <w:rsid w:val="00B05132"/>
    <w:rsid w:val="00B0769A"/>
    <w:rsid w:val="00B07F91"/>
    <w:rsid w:val="00B10EA5"/>
    <w:rsid w:val="00B17175"/>
    <w:rsid w:val="00B174E6"/>
    <w:rsid w:val="00B25F5E"/>
    <w:rsid w:val="00B33DB8"/>
    <w:rsid w:val="00B40D16"/>
    <w:rsid w:val="00B43681"/>
    <w:rsid w:val="00B45740"/>
    <w:rsid w:val="00B46201"/>
    <w:rsid w:val="00B50A65"/>
    <w:rsid w:val="00B51530"/>
    <w:rsid w:val="00B5217F"/>
    <w:rsid w:val="00B54878"/>
    <w:rsid w:val="00B61332"/>
    <w:rsid w:val="00B63A94"/>
    <w:rsid w:val="00B648D5"/>
    <w:rsid w:val="00B727BA"/>
    <w:rsid w:val="00B82424"/>
    <w:rsid w:val="00B84EA1"/>
    <w:rsid w:val="00B915B2"/>
    <w:rsid w:val="00BA6C5B"/>
    <w:rsid w:val="00BA7094"/>
    <w:rsid w:val="00BC0483"/>
    <w:rsid w:val="00BE01E0"/>
    <w:rsid w:val="00BF74D0"/>
    <w:rsid w:val="00C06390"/>
    <w:rsid w:val="00C105FB"/>
    <w:rsid w:val="00C14D97"/>
    <w:rsid w:val="00C15183"/>
    <w:rsid w:val="00C20834"/>
    <w:rsid w:val="00C270FE"/>
    <w:rsid w:val="00C30EFD"/>
    <w:rsid w:val="00C31914"/>
    <w:rsid w:val="00C33E26"/>
    <w:rsid w:val="00C35DB1"/>
    <w:rsid w:val="00C366B1"/>
    <w:rsid w:val="00C40B54"/>
    <w:rsid w:val="00C4600C"/>
    <w:rsid w:val="00C4789F"/>
    <w:rsid w:val="00C50685"/>
    <w:rsid w:val="00C57635"/>
    <w:rsid w:val="00C611DA"/>
    <w:rsid w:val="00C64DA3"/>
    <w:rsid w:val="00C676D8"/>
    <w:rsid w:val="00C77C65"/>
    <w:rsid w:val="00C80021"/>
    <w:rsid w:val="00C86AB3"/>
    <w:rsid w:val="00C9080F"/>
    <w:rsid w:val="00C931A7"/>
    <w:rsid w:val="00CA2978"/>
    <w:rsid w:val="00CA58F6"/>
    <w:rsid w:val="00CA6CF3"/>
    <w:rsid w:val="00CB7D3A"/>
    <w:rsid w:val="00CC3496"/>
    <w:rsid w:val="00CC5734"/>
    <w:rsid w:val="00CC5D6E"/>
    <w:rsid w:val="00CD235A"/>
    <w:rsid w:val="00CE0DD6"/>
    <w:rsid w:val="00CE6B56"/>
    <w:rsid w:val="00CF0530"/>
    <w:rsid w:val="00CF18E8"/>
    <w:rsid w:val="00D00631"/>
    <w:rsid w:val="00D07BE4"/>
    <w:rsid w:val="00D145F0"/>
    <w:rsid w:val="00D34274"/>
    <w:rsid w:val="00D3509C"/>
    <w:rsid w:val="00D3639F"/>
    <w:rsid w:val="00D37832"/>
    <w:rsid w:val="00D60DF8"/>
    <w:rsid w:val="00D62D73"/>
    <w:rsid w:val="00D67C77"/>
    <w:rsid w:val="00D7171E"/>
    <w:rsid w:val="00D71846"/>
    <w:rsid w:val="00D915F9"/>
    <w:rsid w:val="00DA3717"/>
    <w:rsid w:val="00DA48DB"/>
    <w:rsid w:val="00DA7A97"/>
    <w:rsid w:val="00DC0617"/>
    <w:rsid w:val="00DC34E4"/>
    <w:rsid w:val="00DD48B4"/>
    <w:rsid w:val="00DD527F"/>
    <w:rsid w:val="00DE267C"/>
    <w:rsid w:val="00DE656D"/>
    <w:rsid w:val="00DE7DD3"/>
    <w:rsid w:val="00DF18CE"/>
    <w:rsid w:val="00DF3226"/>
    <w:rsid w:val="00DF5E70"/>
    <w:rsid w:val="00E020EE"/>
    <w:rsid w:val="00E02B4F"/>
    <w:rsid w:val="00E02BFB"/>
    <w:rsid w:val="00E07933"/>
    <w:rsid w:val="00E12C74"/>
    <w:rsid w:val="00E16917"/>
    <w:rsid w:val="00E20BA5"/>
    <w:rsid w:val="00E217A0"/>
    <w:rsid w:val="00E23022"/>
    <w:rsid w:val="00E25E46"/>
    <w:rsid w:val="00E340C7"/>
    <w:rsid w:val="00E34594"/>
    <w:rsid w:val="00E46432"/>
    <w:rsid w:val="00E46D37"/>
    <w:rsid w:val="00E477CA"/>
    <w:rsid w:val="00E55C5C"/>
    <w:rsid w:val="00E6752C"/>
    <w:rsid w:val="00E73044"/>
    <w:rsid w:val="00E73AF4"/>
    <w:rsid w:val="00E7455A"/>
    <w:rsid w:val="00E93F3E"/>
    <w:rsid w:val="00E95022"/>
    <w:rsid w:val="00E9572A"/>
    <w:rsid w:val="00EA2488"/>
    <w:rsid w:val="00EA375C"/>
    <w:rsid w:val="00EB19FB"/>
    <w:rsid w:val="00EB2722"/>
    <w:rsid w:val="00EB2E2D"/>
    <w:rsid w:val="00EB5259"/>
    <w:rsid w:val="00EB6CE6"/>
    <w:rsid w:val="00EB7436"/>
    <w:rsid w:val="00EB7F1E"/>
    <w:rsid w:val="00ED33EE"/>
    <w:rsid w:val="00ED5511"/>
    <w:rsid w:val="00EE0A99"/>
    <w:rsid w:val="00EE2C84"/>
    <w:rsid w:val="00EF3C35"/>
    <w:rsid w:val="00EF58E9"/>
    <w:rsid w:val="00EF6D65"/>
    <w:rsid w:val="00F00C73"/>
    <w:rsid w:val="00F02300"/>
    <w:rsid w:val="00F04988"/>
    <w:rsid w:val="00F06914"/>
    <w:rsid w:val="00F06A22"/>
    <w:rsid w:val="00F4091F"/>
    <w:rsid w:val="00F5219B"/>
    <w:rsid w:val="00F55456"/>
    <w:rsid w:val="00F66AC6"/>
    <w:rsid w:val="00F71F11"/>
    <w:rsid w:val="00F740C3"/>
    <w:rsid w:val="00F75CC0"/>
    <w:rsid w:val="00F9731D"/>
    <w:rsid w:val="00FA25AD"/>
    <w:rsid w:val="00FA681A"/>
    <w:rsid w:val="00FB6759"/>
    <w:rsid w:val="00FC0620"/>
    <w:rsid w:val="00FC28AA"/>
    <w:rsid w:val="00FC3022"/>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389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B Nazanin"/>
        <w:sz w:val="28"/>
        <w:szCs w:val="28"/>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40989"/>
    <w:rPr>
      <w:rFonts w:eastAsia="Times New Roman"/>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unhideWhenUsed/>
    <w:rsid w:val="00640989"/>
    <w:pPr>
      <w:tabs>
        <w:tab w:val="center" w:pos="4680"/>
        <w:tab w:val="right" w:pos="9360"/>
      </w:tabs>
    </w:pPr>
  </w:style>
  <w:style w:type="character" w:customStyle="1" w:styleId="FooterChar">
    <w:name w:val="Footer Char"/>
    <w:basedOn w:val="DefaultParagraphFont"/>
    <w:link w:val="Footer"/>
    <w:uiPriority w:val="99"/>
    <w:rsid w:val="00640989"/>
    <w:rPr>
      <w:rFonts w:eastAsia="Times New Roman"/>
      <w:sz w:val="22"/>
      <w:szCs w:val="22"/>
    </w:rPr>
  </w:style>
  <w:style w:type="paragraph" w:styleId="BalloonText">
    <w:name w:val="Balloon Text"/>
    <w:basedOn w:val="Normal"/>
    <w:link w:val="BalloonTextChar"/>
    <w:uiPriority w:val="99"/>
    <w:semiHidden/>
    <w:unhideWhenUsed/>
    <w:rsid w:val="0064098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40989"/>
    <w:rPr>
      <w:rFonts w:ascii="Tahoma" w:eastAsia="Times New Roman" w:hAnsi="Tahoma" w:cs="Tahoma"/>
      <w:sz w:val="16"/>
      <w:szCs w:val="16"/>
    </w:rPr>
  </w:style>
  <w:style w:type="paragraph" w:styleId="ListParagraph">
    <w:name w:val="List Paragraph"/>
    <w:basedOn w:val="Normal"/>
    <w:uiPriority w:val="34"/>
    <w:qFormat/>
    <w:rsid w:val="00D145F0"/>
    <w:pPr>
      <w:ind w:left="720"/>
      <w:contextualSpacing/>
    </w:pPr>
  </w:style>
  <w:style w:type="paragraph" w:styleId="Header">
    <w:name w:val="header"/>
    <w:basedOn w:val="Normal"/>
    <w:link w:val="HeaderChar"/>
    <w:uiPriority w:val="99"/>
    <w:semiHidden/>
    <w:unhideWhenUsed/>
    <w:rsid w:val="00C366B1"/>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C366B1"/>
    <w:rPr>
      <w:rFonts w:eastAsia="Times New Roman"/>
      <w:sz w:val="22"/>
      <w:szCs w:val="22"/>
    </w:rPr>
  </w:style>
  <w:style w:type="table" w:styleId="TableGrid">
    <w:name w:val="Table Grid"/>
    <w:basedOn w:val="TableNormal"/>
    <w:uiPriority w:val="59"/>
    <w:rsid w:val="00CA6CF3"/>
    <w:pPr>
      <w:spacing w:after="0" w:line="240" w:lineRule="auto"/>
    </w:pPr>
    <w:rPr>
      <w:rFonts w:asciiTheme="minorHAnsi" w:hAnsiTheme="minorHAnsi" w:cstheme="minorBidi"/>
      <w:sz w:val="22"/>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yperlink">
    <w:name w:val="Hyperlink"/>
    <w:basedOn w:val="DefaultParagraphFont"/>
    <w:uiPriority w:val="99"/>
    <w:unhideWhenUsed/>
    <w:rsid w:val="00D71846"/>
    <w:rPr>
      <w:color w:val="0000FF" w:themeColor="hyperlink"/>
      <w:u w:val="single"/>
    </w:rPr>
  </w:style>
  <w:style w:type="character" w:styleId="FollowedHyperlink">
    <w:name w:val="FollowedHyperlink"/>
    <w:basedOn w:val="DefaultParagraphFont"/>
    <w:uiPriority w:val="99"/>
    <w:semiHidden/>
    <w:unhideWhenUsed/>
    <w:rsid w:val="00D71846"/>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85466518">
      <w:bodyDiv w:val="1"/>
      <w:marLeft w:val="0"/>
      <w:marRight w:val="0"/>
      <w:marTop w:val="0"/>
      <w:marBottom w:val="0"/>
      <w:divBdr>
        <w:top w:val="none" w:sz="0" w:space="0" w:color="auto"/>
        <w:left w:val="none" w:sz="0" w:space="0" w:color="auto"/>
        <w:bottom w:val="none" w:sz="0" w:space="0" w:color="auto"/>
        <w:right w:val="none" w:sz="0" w:space="0" w:color="auto"/>
      </w:divBdr>
    </w:div>
    <w:div w:id="139808187">
      <w:bodyDiv w:val="1"/>
      <w:marLeft w:val="0"/>
      <w:marRight w:val="0"/>
      <w:marTop w:val="0"/>
      <w:marBottom w:val="0"/>
      <w:divBdr>
        <w:top w:val="none" w:sz="0" w:space="0" w:color="auto"/>
        <w:left w:val="none" w:sz="0" w:space="0" w:color="auto"/>
        <w:bottom w:val="none" w:sz="0" w:space="0" w:color="auto"/>
        <w:right w:val="none" w:sz="0" w:space="0" w:color="auto"/>
      </w:divBdr>
    </w:div>
    <w:div w:id="301741349">
      <w:bodyDiv w:val="1"/>
      <w:marLeft w:val="0"/>
      <w:marRight w:val="0"/>
      <w:marTop w:val="0"/>
      <w:marBottom w:val="0"/>
      <w:divBdr>
        <w:top w:val="none" w:sz="0" w:space="0" w:color="auto"/>
        <w:left w:val="none" w:sz="0" w:space="0" w:color="auto"/>
        <w:bottom w:val="none" w:sz="0" w:space="0" w:color="auto"/>
        <w:right w:val="none" w:sz="0" w:space="0" w:color="auto"/>
      </w:divBdr>
    </w:div>
    <w:div w:id="385420957">
      <w:bodyDiv w:val="1"/>
      <w:marLeft w:val="0"/>
      <w:marRight w:val="0"/>
      <w:marTop w:val="0"/>
      <w:marBottom w:val="0"/>
      <w:divBdr>
        <w:top w:val="none" w:sz="0" w:space="0" w:color="auto"/>
        <w:left w:val="none" w:sz="0" w:space="0" w:color="auto"/>
        <w:bottom w:val="none" w:sz="0" w:space="0" w:color="auto"/>
        <w:right w:val="none" w:sz="0" w:space="0" w:color="auto"/>
      </w:divBdr>
    </w:div>
    <w:div w:id="603001748">
      <w:bodyDiv w:val="1"/>
      <w:marLeft w:val="0"/>
      <w:marRight w:val="0"/>
      <w:marTop w:val="0"/>
      <w:marBottom w:val="0"/>
      <w:divBdr>
        <w:top w:val="none" w:sz="0" w:space="0" w:color="auto"/>
        <w:left w:val="none" w:sz="0" w:space="0" w:color="auto"/>
        <w:bottom w:val="none" w:sz="0" w:space="0" w:color="auto"/>
        <w:right w:val="none" w:sz="0" w:space="0" w:color="auto"/>
      </w:divBdr>
    </w:div>
    <w:div w:id="945695122">
      <w:bodyDiv w:val="1"/>
      <w:marLeft w:val="0"/>
      <w:marRight w:val="0"/>
      <w:marTop w:val="0"/>
      <w:marBottom w:val="0"/>
      <w:divBdr>
        <w:top w:val="none" w:sz="0" w:space="0" w:color="auto"/>
        <w:left w:val="none" w:sz="0" w:space="0" w:color="auto"/>
        <w:bottom w:val="none" w:sz="0" w:space="0" w:color="auto"/>
        <w:right w:val="none" w:sz="0" w:space="0" w:color="auto"/>
      </w:divBdr>
    </w:div>
    <w:div w:id="1026717660">
      <w:bodyDiv w:val="1"/>
      <w:marLeft w:val="0"/>
      <w:marRight w:val="0"/>
      <w:marTop w:val="0"/>
      <w:marBottom w:val="0"/>
      <w:divBdr>
        <w:top w:val="none" w:sz="0" w:space="0" w:color="auto"/>
        <w:left w:val="none" w:sz="0" w:space="0" w:color="auto"/>
        <w:bottom w:val="none" w:sz="0" w:space="0" w:color="auto"/>
        <w:right w:val="none" w:sz="0" w:space="0" w:color="auto"/>
      </w:divBdr>
    </w:div>
    <w:div w:id="1265267806">
      <w:bodyDiv w:val="1"/>
      <w:marLeft w:val="0"/>
      <w:marRight w:val="0"/>
      <w:marTop w:val="0"/>
      <w:marBottom w:val="0"/>
      <w:divBdr>
        <w:top w:val="none" w:sz="0" w:space="0" w:color="auto"/>
        <w:left w:val="none" w:sz="0" w:space="0" w:color="auto"/>
        <w:bottom w:val="none" w:sz="0" w:space="0" w:color="auto"/>
        <w:right w:val="none" w:sz="0" w:space="0" w:color="auto"/>
      </w:divBdr>
    </w:div>
    <w:div w:id="1278366562">
      <w:bodyDiv w:val="1"/>
      <w:marLeft w:val="0"/>
      <w:marRight w:val="0"/>
      <w:marTop w:val="0"/>
      <w:marBottom w:val="0"/>
      <w:divBdr>
        <w:top w:val="none" w:sz="0" w:space="0" w:color="auto"/>
        <w:left w:val="none" w:sz="0" w:space="0" w:color="auto"/>
        <w:bottom w:val="none" w:sz="0" w:space="0" w:color="auto"/>
        <w:right w:val="none" w:sz="0" w:space="0" w:color="auto"/>
      </w:divBdr>
    </w:div>
    <w:div w:id="1418479378">
      <w:bodyDiv w:val="1"/>
      <w:marLeft w:val="0"/>
      <w:marRight w:val="0"/>
      <w:marTop w:val="0"/>
      <w:marBottom w:val="0"/>
      <w:divBdr>
        <w:top w:val="none" w:sz="0" w:space="0" w:color="auto"/>
        <w:left w:val="none" w:sz="0" w:space="0" w:color="auto"/>
        <w:bottom w:val="none" w:sz="0" w:space="0" w:color="auto"/>
        <w:right w:val="none" w:sz="0" w:space="0" w:color="auto"/>
      </w:divBdr>
    </w:div>
    <w:div w:id="1557349981">
      <w:bodyDiv w:val="1"/>
      <w:marLeft w:val="0"/>
      <w:marRight w:val="0"/>
      <w:marTop w:val="0"/>
      <w:marBottom w:val="0"/>
      <w:divBdr>
        <w:top w:val="none" w:sz="0" w:space="0" w:color="auto"/>
        <w:left w:val="none" w:sz="0" w:space="0" w:color="auto"/>
        <w:bottom w:val="none" w:sz="0" w:space="0" w:color="auto"/>
        <w:right w:val="none" w:sz="0" w:space="0" w:color="auto"/>
      </w:divBdr>
    </w:div>
    <w:div w:id="1788618141">
      <w:bodyDiv w:val="1"/>
      <w:marLeft w:val="0"/>
      <w:marRight w:val="0"/>
      <w:marTop w:val="0"/>
      <w:marBottom w:val="0"/>
      <w:divBdr>
        <w:top w:val="none" w:sz="0" w:space="0" w:color="auto"/>
        <w:left w:val="none" w:sz="0" w:space="0" w:color="auto"/>
        <w:bottom w:val="none" w:sz="0" w:space="0" w:color="auto"/>
        <w:right w:val="none" w:sz="0" w:space="0" w:color="auto"/>
      </w:divBdr>
    </w:div>
    <w:div w:id="20058878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oleObject" Target="embeddings/oleObject2.bin"/><Relationship Id="rId34" Type="http://schemas.openxmlformats.org/officeDocument/2006/relationships/oleObject" Target="embeddings/oleObject10.bin"/><Relationship Id="rId42" Type="http://schemas.openxmlformats.org/officeDocument/2006/relationships/oleObject" Target="embeddings/oleObject14.bin"/><Relationship Id="rId47" Type="http://schemas.openxmlformats.org/officeDocument/2006/relationships/image" Target="media/image16.wmf"/><Relationship Id="rId50" Type="http://schemas.openxmlformats.org/officeDocument/2006/relationships/oleObject" Target="embeddings/oleObject18.bin"/><Relationship Id="rId55" Type="http://schemas.openxmlformats.org/officeDocument/2006/relationships/image" Target="media/image20.wmf"/><Relationship Id="rId63" Type="http://schemas.openxmlformats.org/officeDocument/2006/relationships/image" Target="media/image24.wmf"/><Relationship Id="rId68" Type="http://schemas.openxmlformats.org/officeDocument/2006/relationships/oleObject" Target="embeddings/oleObject27.bin"/><Relationship Id="rId76" Type="http://schemas.openxmlformats.org/officeDocument/2006/relationships/oleObject" Target="embeddings/oleObject32.bin"/><Relationship Id="rId84" Type="http://schemas.openxmlformats.org/officeDocument/2006/relationships/chart" Target="charts/chart6.xml"/><Relationship Id="rId89" Type="http://schemas.openxmlformats.org/officeDocument/2006/relationships/image" Target="media/image33.wmf"/><Relationship Id="rId97" Type="http://schemas.openxmlformats.org/officeDocument/2006/relationships/image" Target="media/image36.png"/><Relationship Id="rId7" Type="http://schemas.openxmlformats.org/officeDocument/2006/relationships/endnotes" Target="endnotes.xml"/><Relationship Id="rId71" Type="http://schemas.openxmlformats.org/officeDocument/2006/relationships/image" Target="media/image27.wmf"/><Relationship Id="rId92" Type="http://schemas.openxmlformats.org/officeDocument/2006/relationships/oleObject" Target="embeddings/oleObject37.bin"/><Relationship Id="rId2" Type="http://schemas.openxmlformats.org/officeDocument/2006/relationships/numbering" Target="numbering.xml"/><Relationship Id="rId16" Type="http://schemas.openxmlformats.org/officeDocument/2006/relationships/image" Target="media/image3.wmf"/><Relationship Id="rId29" Type="http://schemas.openxmlformats.org/officeDocument/2006/relationships/oleObject" Target="embeddings/oleObject7.bin"/><Relationship Id="rId11" Type="http://schemas.openxmlformats.org/officeDocument/2006/relationships/footer" Target="footer2.xml"/><Relationship Id="rId24" Type="http://schemas.openxmlformats.org/officeDocument/2006/relationships/oleObject" Target="embeddings/oleObject4.bin"/><Relationship Id="rId32" Type="http://schemas.openxmlformats.org/officeDocument/2006/relationships/oleObject" Target="embeddings/oleObject9.bin"/><Relationship Id="rId37" Type="http://schemas.openxmlformats.org/officeDocument/2006/relationships/image" Target="media/image11.wmf"/><Relationship Id="rId40" Type="http://schemas.openxmlformats.org/officeDocument/2006/relationships/oleObject" Target="embeddings/oleObject13.bin"/><Relationship Id="rId45" Type="http://schemas.openxmlformats.org/officeDocument/2006/relationships/image" Target="media/image15.wmf"/><Relationship Id="rId53" Type="http://schemas.openxmlformats.org/officeDocument/2006/relationships/image" Target="media/image19.wmf"/><Relationship Id="rId58" Type="http://schemas.openxmlformats.org/officeDocument/2006/relationships/oleObject" Target="embeddings/oleObject22.bin"/><Relationship Id="rId66" Type="http://schemas.openxmlformats.org/officeDocument/2006/relationships/oleObject" Target="embeddings/oleObject26.bin"/><Relationship Id="rId74" Type="http://schemas.openxmlformats.org/officeDocument/2006/relationships/oleObject" Target="embeddings/oleObject31.bin"/><Relationship Id="rId79" Type="http://schemas.openxmlformats.org/officeDocument/2006/relationships/image" Target="media/image31.emf"/><Relationship Id="rId87" Type="http://schemas.openxmlformats.org/officeDocument/2006/relationships/image" Target="media/image32.wmf"/><Relationship Id="rId102"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3.wmf"/><Relationship Id="rId82" Type="http://schemas.openxmlformats.org/officeDocument/2006/relationships/chart" Target="charts/chart4.xml"/><Relationship Id="rId90" Type="http://schemas.openxmlformats.org/officeDocument/2006/relationships/oleObject" Target="embeddings/oleObject36.bin"/><Relationship Id="rId95" Type="http://schemas.openxmlformats.org/officeDocument/2006/relationships/oleObject" Target="embeddings/oleObject38.bin"/><Relationship Id="rId19" Type="http://schemas.openxmlformats.org/officeDocument/2006/relationships/chart" Target="charts/chart2.xml"/><Relationship Id="rId14" Type="http://schemas.openxmlformats.org/officeDocument/2006/relationships/footer" Target="footer4.xml"/><Relationship Id="rId22" Type="http://schemas.openxmlformats.org/officeDocument/2006/relationships/image" Target="media/image5.wmf"/><Relationship Id="rId27" Type="http://schemas.openxmlformats.org/officeDocument/2006/relationships/image" Target="media/image7.wmf"/><Relationship Id="rId30" Type="http://schemas.openxmlformats.org/officeDocument/2006/relationships/oleObject" Target="embeddings/oleObject8.bin"/><Relationship Id="rId35" Type="http://schemas.openxmlformats.org/officeDocument/2006/relationships/image" Target="media/image10.wmf"/><Relationship Id="rId43" Type="http://schemas.openxmlformats.org/officeDocument/2006/relationships/image" Target="media/image14.wmf"/><Relationship Id="rId48" Type="http://schemas.openxmlformats.org/officeDocument/2006/relationships/oleObject" Target="embeddings/oleObject17.bin"/><Relationship Id="rId56" Type="http://schemas.openxmlformats.org/officeDocument/2006/relationships/oleObject" Target="embeddings/oleObject21.bin"/><Relationship Id="rId64" Type="http://schemas.openxmlformats.org/officeDocument/2006/relationships/oleObject" Target="embeddings/oleObject25.bin"/><Relationship Id="rId69" Type="http://schemas.openxmlformats.org/officeDocument/2006/relationships/oleObject" Target="embeddings/oleObject28.bin"/><Relationship Id="rId77" Type="http://schemas.openxmlformats.org/officeDocument/2006/relationships/image" Target="media/image30.wmf"/><Relationship Id="rId100" Type="http://schemas.openxmlformats.org/officeDocument/2006/relationships/footer" Target="footer9.xml"/><Relationship Id="rId8" Type="http://schemas.openxmlformats.org/officeDocument/2006/relationships/header" Target="header1.xml"/><Relationship Id="rId51" Type="http://schemas.openxmlformats.org/officeDocument/2006/relationships/image" Target="media/image18.wmf"/><Relationship Id="rId72" Type="http://schemas.openxmlformats.org/officeDocument/2006/relationships/oleObject" Target="embeddings/oleObject30.bin"/><Relationship Id="rId80" Type="http://schemas.openxmlformats.org/officeDocument/2006/relationships/oleObject" Target="embeddings/oleObject34.bin"/><Relationship Id="rId85" Type="http://schemas.openxmlformats.org/officeDocument/2006/relationships/chart" Target="charts/chart7.xml"/><Relationship Id="rId93" Type="http://schemas.openxmlformats.org/officeDocument/2006/relationships/footer" Target="footer5.xml"/><Relationship Id="rId98" Type="http://schemas.openxmlformats.org/officeDocument/2006/relationships/footer" Target="footer7.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oleObject" Target="embeddings/oleObject1.bin"/><Relationship Id="rId25" Type="http://schemas.openxmlformats.org/officeDocument/2006/relationships/image" Target="media/image6.wmf"/><Relationship Id="rId33" Type="http://schemas.openxmlformats.org/officeDocument/2006/relationships/image" Target="media/image9.wmf"/><Relationship Id="rId38" Type="http://schemas.openxmlformats.org/officeDocument/2006/relationships/oleObject" Target="embeddings/oleObject12.bin"/><Relationship Id="rId46" Type="http://schemas.openxmlformats.org/officeDocument/2006/relationships/oleObject" Target="embeddings/oleObject16.bin"/><Relationship Id="rId59" Type="http://schemas.openxmlformats.org/officeDocument/2006/relationships/image" Target="media/image22.wmf"/><Relationship Id="rId67" Type="http://schemas.openxmlformats.org/officeDocument/2006/relationships/image" Target="media/image26.wmf"/><Relationship Id="rId20" Type="http://schemas.openxmlformats.org/officeDocument/2006/relationships/image" Target="media/image4.wmf"/><Relationship Id="rId41" Type="http://schemas.openxmlformats.org/officeDocument/2006/relationships/image" Target="media/image13.wmf"/><Relationship Id="rId54" Type="http://schemas.openxmlformats.org/officeDocument/2006/relationships/oleObject" Target="embeddings/oleObject20.bin"/><Relationship Id="rId62" Type="http://schemas.openxmlformats.org/officeDocument/2006/relationships/oleObject" Target="embeddings/oleObject24.bin"/><Relationship Id="rId70" Type="http://schemas.openxmlformats.org/officeDocument/2006/relationships/oleObject" Target="embeddings/oleObject29.bin"/><Relationship Id="rId75" Type="http://schemas.openxmlformats.org/officeDocument/2006/relationships/image" Target="media/image29.wmf"/><Relationship Id="rId83" Type="http://schemas.openxmlformats.org/officeDocument/2006/relationships/chart" Target="charts/chart5.xml"/><Relationship Id="rId88" Type="http://schemas.openxmlformats.org/officeDocument/2006/relationships/oleObject" Target="embeddings/oleObject35.bin"/><Relationship Id="rId91" Type="http://schemas.openxmlformats.org/officeDocument/2006/relationships/image" Target="media/image34.wmf"/><Relationship Id="rId96"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jpeg"/><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oleObject" Target="embeddings/oleObject11.bin"/><Relationship Id="rId49" Type="http://schemas.openxmlformats.org/officeDocument/2006/relationships/image" Target="media/image17.wmf"/><Relationship Id="rId57" Type="http://schemas.openxmlformats.org/officeDocument/2006/relationships/image" Target="media/image21.wmf"/><Relationship Id="rId10" Type="http://schemas.openxmlformats.org/officeDocument/2006/relationships/footer" Target="footer1.xml"/><Relationship Id="rId31" Type="http://schemas.openxmlformats.org/officeDocument/2006/relationships/image" Target="media/image8.wmf"/><Relationship Id="rId44" Type="http://schemas.openxmlformats.org/officeDocument/2006/relationships/oleObject" Target="embeddings/oleObject15.bin"/><Relationship Id="rId52" Type="http://schemas.openxmlformats.org/officeDocument/2006/relationships/oleObject" Target="embeddings/oleObject19.bin"/><Relationship Id="rId60" Type="http://schemas.openxmlformats.org/officeDocument/2006/relationships/oleObject" Target="embeddings/oleObject23.bin"/><Relationship Id="rId65" Type="http://schemas.openxmlformats.org/officeDocument/2006/relationships/image" Target="media/image25.wmf"/><Relationship Id="rId73" Type="http://schemas.openxmlformats.org/officeDocument/2006/relationships/image" Target="media/image28.wmf"/><Relationship Id="rId78" Type="http://schemas.openxmlformats.org/officeDocument/2006/relationships/oleObject" Target="embeddings/oleObject33.bin"/><Relationship Id="rId81" Type="http://schemas.openxmlformats.org/officeDocument/2006/relationships/chart" Target="charts/chart3.xml"/><Relationship Id="rId86" Type="http://schemas.openxmlformats.org/officeDocument/2006/relationships/chart" Target="charts/chart8.xml"/><Relationship Id="rId94" Type="http://schemas.openxmlformats.org/officeDocument/2006/relationships/image" Target="media/image35.wmf"/><Relationship Id="rId99" Type="http://schemas.openxmlformats.org/officeDocument/2006/relationships/footer" Target="footer8.xml"/><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chart" Target="charts/chart1.xml"/><Relationship Id="rId39" Type="http://schemas.openxmlformats.org/officeDocument/2006/relationships/image" Target="media/image12.w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Office_Excel_Worksheet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Office_Excel_Worksheet2.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Office_Excel_Worksheet3.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Office_Excel_Worksheet4.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Office_Excel_Worksheet5.xlsx"/></Relationships>
</file>

<file path=word/charts/_rels/chart6.xml.rels><?xml version="1.0" encoding="UTF-8" standalone="yes"?>
<Relationships xmlns="http://schemas.openxmlformats.org/package/2006/relationships"><Relationship Id="rId1" Type="http://schemas.openxmlformats.org/officeDocument/2006/relationships/package" Target="../embeddings/Microsoft_Office_Excel_Worksheet6.xlsx"/></Relationships>
</file>

<file path=word/charts/_rels/chart7.xml.rels><?xml version="1.0" encoding="UTF-8" standalone="yes"?>
<Relationships xmlns="http://schemas.openxmlformats.org/package/2006/relationships"><Relationship Id="rId1" Type="http://schemas.openxmlformats.org/officeDocument/2006/relationships/package" Target="../embeddings/Microsoft_Office_Excel_Worksheet7.xlsx"/></Relationships>
</file>

<file path=word/charts/_rels/chart8.xml.rels><?xml version="1.0" encoding="UTF-8" standalone="yes"?>
<Relationships xmlns="http://schemas.openxmlformats.org/package/2006/relationships"><Relationship Id="rId1" Type="http://schemas.openxmlformats.org/officeDocument/2006/relationships/package" Target="../embeddings/Microsoft_Office_Excel_Worksheet8.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scatterChart>
        <c:scatterStyle val="lineMarker"/>
        <c:ser>
          <c:idx val="0"/>
          <c:order val="0"/>
          <c:tx>
            <c:v>X=0</c:v>
          </c:tx>
          <c:spPr>
            <a:ln w="19050"/>
          </c:spPr>
          <c:marker>
            <c:symbol val="none"/>
          </c:marker>
          <c:xVal>
            <c:numRef>
              <c:f>Sheet1!$B$2:$B$1566</c:f>
              <c:numCache>
                <c:formatCode>General</c:formatCode>
                <c:ptCount val="1565"/>
                <c:pt idx="0">
                  <c:v>1.7900000000000011</c:v>
                </c:pt>
                <c:pt idx="1">
                  <c:v>3.58</c:v>
                </c:pt>
                <c:pt idx="2">
                  <c:v>5.38</c:v>
                </c:pt>
                <c:pt idx="3">
                  <c:v>7.17</c:v>
                </c:pt>
                <c:pt idx="4">
                  <c:v>8.9600000000000026</c:v>
                </c:pt>
                <c:pt idx="5">
                  <c:v>10.739999999999998</c:v>
                </c:pt>
                <c:pt idx="6">
                  <c:v>12.53</c:v>
                </c:pt>
                <c:pt idx="7">
                  <c:v>14.32</c:v>
                </c:pt>
                <c:pt idx="8">
                  <c:v>16.100000000000001</c:v>
                </c:pt>
                <c:pt idx="9">
                  <c:v>17.89</c:v>
                </c:pt>
                <c:pt idx="10">
                  <c:v>19.670000000000005</c:v>
                </c:pt>
                <c:pt idx="11">
                  <c:v>21.45</c:v>
                </c:pt>
                <c:pt idx="12">
                  <c:v>23.23</c:v>
                </c:pt>
                <c:pt idx="13">
                  <c:v>25.01</c:v>
                </c:pt>
                <c:pt idx="14">
                  <c:v>26.79</c:v>
                </c:pt>
                <c:pt idx="15">
                  <c:v>28.57</c:v>
                </c:pt>
                <c:pt idx="16">
                  <c:v>30.35</c:v>
                </c:pt>
                <c:pt idx="17">
                  <c:v>32.130000000000003</c:v>
                </c:pt>
                <c:pt idx="18">
                  <c:v>33.910000000000004</c:v>
                </c:pt>
                <c:pt idx="19">
                  <c:v>35.68</c:v>
                </c:pt>
                <c:pt idx="20">
                  <c:v>37.46</c:v>
                </c:pt>
                <c:pt idx="21">
                  <c:v>39.230000000000011</c:v>
                </c:pt>
                <c:pt idx="22">
                  <c:v>41</c:v>
                </c:pt>
                <c:pt idx="23">
                  <c:v>42.78</c:v>
                </c:pt>
                <c:pt idx="24">
                  <c:v>44.55</c:v>
                </c:pt>
                <c:pt idx="25">
                  <c:v>46.32</c:v>
                </c:pt>
                <c:pt idx="26">
                  <c:v>48.09</c:v>
                </c:pt>
                <c:pt idx="27">
                  <c:v>49.86</c:v>
                </c:pt>
                <c:pt idx="28">
                  <c:v>51.63</c:v>
                </c:pt>
                <c:pt idx="29">
                  <c:v>53.39</c:v>
                </c:pt>
                <c:pt idx="30">
                  <c:v>55.160000000000011</c:v>
                </c:pt>
                <c:pt idx="31">
                  <c:v>56.93</c:v>
                </c:pt>
                <c:pt idx="32">
                  <c:v>58.690000000000012</c:v>
                </c:pt>
                <c:pt idx="33">
                  <c:v>60.449999999999996</c:v>
                </c:pt>
                <c:pt idx="34">
                  <c:v>62.220000000000013</c:v>
                </c:pt>
                <c:pt idx="35">
                  <c:v>63.98</c:v>
                </c:pt>
                <c:pt idx="36">
                  <c:v>65.739999999999995</c:v>
                </c:pt>
                <c:pt idx="37">
                  <c:v>67.5</c:v>
                </c:pt>
                <c:pt idx="38">
                  <c:v>69.260000000000005</c:v>
                </c:pt>
                <c:pt idx="39">
                  <c:v>71.02</c:v>
                </c:pt>
                <c:pt idx="40">
                  <c:v>72.78</c:v>
                </c:pt>
                <c:pt idx="41">
                  <c:v>74.540000000000006</c:v>
                </c:pt>
                <c:pt idx="42">
                  <c:v>76.3</c:v>
                </c:pt>
                <c:pt idx="43">
                  <c:v>78.05</c:v>
                </c:pt>
                <c:pt idx="44">
                  <c:v>79.81</c:v>
                </c:pt>
                <c:pt idx="45">
                  <c:v>81.56</c:v>
                </c:pt>
                <c:pt idx="46">
                  <c:v>83.32</c:v>
                </c:pt>
                <c:pt idx="47">
                  <c:v>85.07</c:v>
                </c:pt>
                <c:pt idx="48">
                  <c:v>86.82</c:v>
                </c:pt>
                <c:pt idx="49">
                  <c:v>88.57</c:v>
                </c:pt>
                <c:pt idx="50">
                  <c:v>90.32</c:v>
                </c:pt>
                <c:pt idx="51">
                  <c:v>92.07</c:v>
                </c:pt>
                <c:pt idx="52">
                  <c:v>93.82</c:v>
                </c:pt>
                <c:pt idx="53">
                  <c:v>95.57</c:v>
                </c:pt>
                <c:pt idx="54">
                  <c:v>97.32</c:v>
                </c:pt>
                <c:pt idx="55">
                  <c:v>99.06</c:v>
                </c:pt>
                <c:pt idx="56">
                  <c:v>100.81</c:v>
                </c:pt>
                <c:pt idx="57">
                  <c:v>102.56</c:v>
                </c:pt>
                <c:pt idx="58">
                  <c:v>104.3</c:v>
                </c:pt>
                <c:pt idx="59">
                  <c:v>106.04</c:v>
                </c:pt>
                <c:pt idx="60">
                  <c:v>107.79</c:v>
                </c:pt>
                <c:pt idx="61">
                  <c:v>109.53</c:v>
                </c:pt>
                <c:pt idx="62">
                  <c:v>111.27</c:v>
                </c:pt>
                <c:pt idx="63">
                  <c:v>113.01</c:v>
                </c:pt>
                <c:pt idx="64">
                  <c:v>114.75</c:v>
                </c:pt>
                <c:pt idx="65">
                  <c:v>116.49000000000002</c:v>
                </c:pt>
                <c:pt idx="66">
                  <c:v>118.23</c:v>
                </c:pt>
                <c:pt idx="67">
                  <c:v>119.97</c:v>
                </c:pt>
                <c:pt idx="68">
                  <c:v>121.7</c:v>
                </c:pt>
                <c:pt idx="69">
                  <c:v>123.44000000000015</c:v>
                </c:pt>
                <c:pt idx="70">
                  <c:v>125.16999999999999</c:v>
                </c:pt>
                <c:pt idx="71">
                  <c:v>126.91000000000012</c:v>
                </c:pt>
                <c:pt idx="72">
                  <c:v>128.63999999999999</c:v>
                </c:pt>
                <c:pt idx="73">
                  <c:v>130.37</c:v>
                </c:pt>
                <c:pt idx="74">
                  <c:v>132.10999999999999</c:v>
                </c:pt>
                <c:pt idx="75">
                  <c:v>133.84</c:v>
                </c:pt>
                <c:pt idx="76">
                  <c:v>135.57</c:v>
                </c:pt>
                <c:pt idx="77">
                  <c:v>137.30000000000001</c:v>
                </c:pt>
                <c:pt idx="78">
                  <c:v>139.03</c:v>
                </c:pt>
                <c:pt idx="79">
                  <c:v>140.76</c:v>
                </c:pt>
                <c:pt idx="80">
                  <c:v>142.49</c:v>
                </c:pt>
                <c:pt idx="81">
                  <c:v>144.20999999999998</c:v>
                </c:pt>
                <c:pt idx="82">
                  <c:v>145.94</c:v>
                </c:pt>
                <c:pt idx="83">
                  <c:v>147.66999999999999</c:v>
                </c:pt>
                <c:pt idx="84">
                  <c:v>149.39000000000001</c:v>
                </c:pt>
                <c:pt idx="85">
                  <c:v>151.10999999999999</c:v>
                </c:pt>
                <c:pt idx="86">
                  <c:v>152.84</c:v>
                </c:pt>
                <c:pt idx="87">
                  <c:v>154.56</c:v>
                </c:pt>
                <c:pt idx="88">
                  <c:v>156.28</c:v>
                </c:pt>
                <c:pt idx="89">
                  <c:v>158</c:v>
                </c:pt>
                <c:pt idx="90">
                  <c:v>159.72</c:v>
                </c:pt>
                <c:pt idx="91">
                  <c:v>161.44</c:v>
                </c:pt>
                <c:pt idx="92">
                  <c:v>163.16</c:v>
                </c:pt>
                <c:pt idx="93">
                  <c:v>164.88000000000031</c:v>
                </c:pt>
                <c:pt idx="94">
                  <c:v>166.6</c:v>
                </c:pt>
                <c:pt idx="95">
                  <c:v>168.32000000000031</c:v>
                </c:pt>
                <c:pt idx="96">
                  <c:v>170.03</c:v>
                </c:pt>
                <c:pt idx="97">
                  <c:v>171.75</c:v>
                </c:pt>
                <c:pt idx="98">
                  <c:v>173.46</c:v>
                </c:pt>
                <c:pt idx="99">
                  <c:v>175.18</c:v>
                </c:pt>
                <c:pt idx="100">
                  <c:v>176.89000000000001</c:v>
                </c:pt>
                <c:pt idx="101">
                  <c:v>178.60999999999999</c:v>
                </c:pt>
                <c:pt idx="102">
                  <c:v>180.32000000000031</c:v>
                </c:pt>
                <c:pt idx="103">
                  <c:v>182.03</c:v>
                </c:pt>
                <c:pt idx="104">
                  <c:v>183.73999999999998</c:v>
                </c:pt>
                <c:pt idx="105">
                  <c:v>185.45000000000007</c:v>
                </c:pt>
                <c:pt idx="106">
                  <c:v>187.16</c:v>
                </c:pt>
                <c:pt idx="107">
                  <c:v>188.87</c:v>
                </c:pt>
                <c:pt idx="108">
                  <c:v>190.58</c:v>
                </c:pt>
                <c:pt idx="109">
                  <c:v>192.28</c:v>
                </c:pt>
                <c:pt idx="110">
                  <c:v>193.99</c:v>
                </c:pt>
                <c:pt idx="111">
                  <c:v>195.7</c:v>
                </c:pt>
                <c:pt idx="112">
                  <c:v>197.4</c:v>
                </c:pt>
                <c:pt idx="113">
                  <c:v>199.1</c:v>
                </c:pt>
                <c:pt idx="114">
                  <c:v>200.81</c:v>
                </c:pt>
                <c:pt idx="115">
                  <c:v>202.51</c:v>
                </c:pt>
                <c:pt idx="116">
                  <c:v>204.20999999999998</c:v>
                </c:pt>
                <c:pt idx="117">
                  <c:v>205.92000000000004</c:v>
                </c:pt>
                <c:pt idx="118">
                  <c:v>207.62</c:v>
                </c:pt>
                <c:pt idx="119">
                  <c:v>209.32000000000031</c:v>
                </c:pt>
                <c:pt idx="120">
                  <c:v>211.02</c:v>
                </c:pt>
                <c:pt idx="121">
                  <c:v>212.72</c:v>
                </c:pt>
                <c:pt idx="122">
                  <c:v>214.41</c:v>
                </c:pt>
                <c:pt idx="123">
                  <c:v>216.10999999999999</c:v>
                </c:pt>
                <c:pt idx="124">
                  <c:v>217.81</c:v>
                </c:pt>
                <c:pt idx="125">
                  <c:v>219.51</c:v>
                </c:pt>
                <c:pt idx="126">
                  <c:v>221.2</c:v>
                </c:pt>
                <c:pt idx="127">
                  <c:v>222.9</c:v>
                </c:pt>
                <c:pt idx="128">
                  <c:v>224.59</c:v>
                </c:pt>
                <c:pt idx="129">
                  <c:v>226.29</c:v>
                </c:pt>
                <c:pt idx="130">
                  <c:v>227.98000000000027</c:v>
                </c:pt>
                <c:pt idx="131">
                  <c:v>229.67</c:v>
                </c:pt>
                <c:pt idx="132">
                  <c:v>231.36</c:v>
                </c:pt>
                <c:pt idx="133">
                  <c:v>233.05</c:v>
                </c:pt>
                <c:pt idx="134">
                  <c:v>234.73999999999998</c:v>
                </c:pt>
                <c:pt idx="135">
                  <c:v>236.43</c:v>
                </c:pt>
                <c:pt idx="136">
                  <c:v>238.12</c:v>
                </c:pt>
                <c:pt idx="137">
                  <c:v>239.81</c:v>
                </c:pt>
                <c:pt idx="138">
                  <c:v>241.5</c:v>
                </c:pt>
                <c:pt idx="139">
                  <c:v>243.19</c:v>
                </c:pt>
                <c:pt idx="140">
                  <c:v>244.87</c:v>
                </c:pt>
                <c:pt idx="141">
                  <c:v>246.56</c:v>
                </c:pt>
                <c:pt idx="142">
                  <c:v>248.23999999999998</c:v>
                </c:pt>
                <c:pt idx="143">
                  <c:v>249.93</c:v>
                </c:pt>
                <c:pt idx="144">
                  <c:v>251.60999999999999</c:v>
                </c:pt>
                <c:pt idx="145">
                  <c:v>253.3</c:v>
                </c:pt>
                <c:pt idx="146">
                  <c:v>254.98000000000027</c:v>
                </c:pt>
                <c:pt idx="147">
                  <c:v>256.66000000000008</c:v>
                </c:pt>
                <c:pt idx="148">
                  <c:v>258.33999999999969</c:v>
                </c:pt>
                <c:pt idx="149">
                  <c:v>260.02</c:v>
                </c:pt>
                <c:pt idx="150">
                  <c:v>261.7</c:v>
                </c:pt>
                <c:pt idx="151">
                  <c:v>263.38</c:v>
                </c:pt>
                <c:pt idx="152">
                  <c:v>265.06</c:v>
                </c:pt>
                <c:pt idx="153">
                  <c:v>266.74</c:v>
                </c:pt>
                <c:pt idx="154">
                  <c:v>268.41999999999939</c:v>
                </c:pt>
                <c:pt idx="155">
                  <c:v>270.08999999999969</c:v>
                </c:pt>
                <c:pt idx="156">
                  <c:v>271.77</c:v>
                </c:pt>
                <c:pt idx="157">
                  <c:v>273.44</c:v>
                </c:pt>
                <c:pt idx="158">
                  <c:v>275.12</c:v>
                </c:pt>
                <c:pt idx="159">
                  <c:v>276.7899999999994</c:v>
                </c:pt>
                <c:pt idx="160">
                  <c:v>278.47000000000003</c:v>
                </c:pt>
                <c:pt idx="161">
                  <c:v>280.14000000000038</c:v>
                </c:pt>
                <c:pt idx="162">
                  <c:v>281.81</c:v>
                </c:pt>
                <c:pt idx="163">
                  <c:v>283.47999999999939</c:v>
                </c:pt>
                <c:pt idx="164">
                  <c:v>285.16000000000008</c:v>
                </c:pt>
                <c:pt idx="165">
                  <c:v>286.83</c:v>
                </c:pt>
                <c:pt idx="166">
                  <c:v>288.5</c:v>
                </c:pt>
                <c:pt idx="167">
                  <c:v>290.17</c:v>
                </c:pt>
                <c:pt idx="168">
                  <c:v>291.83</c:v>
                </c:pt>
                <c:pt idx="169">
                  <c:v>293.5</c:v>
                </c:pt>
                <c:pt idx="170">
                  <c:v>295.17</c:v>
                </c:pt>
                <c:pt idx="171">
                  <c:v>296.83999999999969</c:v>
                </c:pt>
                <c:pt idx="172">
                  <c:v>298.5</c:v>
                </c:pt>
                <c:pt idx="173">
                  <c:v>300.17</c:v>
                </c:pt>
                <c:pt idx="174">
                  <c:v>301.83</c:v>
                </c:pt>
                <c:pt idx="175">
                  <c:v>303.5</c:v>
                </c:pt>
                <c:pt idx="176">
                  <c:v>305.16000000000008</c:v>
                </c:pt>
                <c:pt idx="177">
                  <c:v>306.83</c:v>
                </c:pt>
                <c:pt idx="178">
                  <c:v>308.48999999999927</c:v>
                </c:pt>
                <c:pt idx="179">
                  <c:v>310.14999999999998</c:v>
                </c:pt>
                <c:pt idx="180">
                  <c:v>311.81</c:v>
                </c:pt>
                <c:pt idx="181">
                  <c:v>313.47000000000003</c:v>
                </c:pt>
                <c:pt idx="182">
                  <c:v>315.13</c:v>
                </c:pt>
                <c:pt idx="183">
                  <c:v>316.7899999999994</c:v>
                </c:pt>
                <c:pt idx="184">
                  <c:v>318.45</c:v>
                </c:pt>
                <c:pt idx="185">
                  <c:v>320.11</c:v>
                </c:pt>
                <c:pt idx="186">
                  <c:v>321.77</c:v>
                </c:pt>
                <c:pt idx="187">
                  <c:v>323.41999999999939</c:v>
                </c:pt>
                <c:pt idx="188">
                  <c:v>325.08</c:v>
                </c:pt>
                <c:pt idx="189">
                  <c:v>326.74</c:v>
                </c:pt>
                <c:pt idx="190">
                  <c:v>328.39</c:v>
                </c:pt>
                <c:pt idx="191">
                  <c:v>330.05</c:v>
                </c:pt>
                <c:pt idx="192">
                  <c:v>331.7</c:v>
                </c:pt>
                <c:pt idx="193">
                  <c:v>333.36</c:v>
                </c:pt>
                <c:pt idx="194">
                  <c:v>335.01</c:v>
                </c:pt>
                <c:pt idx="195">
                  <c:v>336.66</c:v>
                </c:pt>
                <c:pt idx="196">
                  <c:v>338.31</c:v>
                </c:pt>
                <c:pt idx="197">
                  <c:v>339.96</c:v>
                </c:pt>
                <c:pt idx="198">
                  <c:v>341.61</c:v>
                </c:pt>
                <c:pt idx="199">
                  <c:v>343.26</c:v>
                </c:pt>
                <c:pt idx="200">
                  <c:v>344.90999999999963</c:v>
                </c:pt>
                <c:pt idx="201">
                  <c:v>346.56</c:v>
                </c:pt>
                <c:pt idx="202">
                  <c:v>348.21</c:v>
                </c:pt>
                <c:pt idx="203">
                  <c:v>349.86</c:v>
                </c:pt>
                <c:pt idx="204">
                  <c:v>351.51</c:v>
                </c:pt>
                <c:pt idx="205">
                  <c:v>353.15000000000032</c:v>
                </c:pt>
                <c:pt idx="206">
                  <c:v>354.8</c:v>
                </c:pt>
                <c:pt idx="207">
                  <c:v>356.44</c:v>
                </c:pt>
                <c:pt idx="208">
                  <c:v>358.09</c:v>
                </c:pt>
                <c:pt idx="209">
                  <c:v>359.72999999999939</c:v>
                </c:pt>
                <c:pt idx="210">
                  <c:v>361.38</c:v>
                </c:pt>
                <c:pt idx="211">
                  <c:v>363.02</c:v>
                </c:pt>
                <c:pt idx="212">
                  <c:v>364.66</c:v>
                </c:pt>
                <c:pt idx="213">
                  <c:v>366.31</c:v>
                </c:pt>
                <c:pt idx="214">
                  <c:v>367.95</c:v>
                </c:pt>
                <c:pt idx="215">
                  <c:v>369.59</c:v>
                </c:pt>
                <c:pt idx="216">
                  <c:v>371.22999999999939</c:v>
                </c:pt>
                <c:pt idx="217">
                  <c:v>372.87</c:v>
                </c:pt>
                <c:pt idx="218">
                  <c:v>374.51</c:v>
                </c:pt>
                <c:pt idx="219">
                  <c:v>376.15000000000032</c:v>
                </c:pt>
                <c:pt idx="220">
                  <c:v>377.78</c:v>
                </c:pt>
                <c:pt idx="221">
                  <c:v>379.41999999999939</c:v>
                </c:pt>
                <c:pt idx="222">
                  <c:v>381.06</c:v>
                </c:pt>
                <c:pt idx="223">
                  <c:v>382.69</c:v>
                </c:pt>
                <c:pt idx="224">
                  <c:v>384.33</c:v>
                </c:pt>
                <c:pt idx="225">
                  <c:v>385.96999999999969</c:v>
                </c:pt>
                <c:pt idx="226">
                  <c:v>387.6</c:v>
                </c:pt>
                <c:pt idx="227">
                  <c:v>389.22999999999939</c:v>
                </c:pt>
                <c:pt idx="228">
                  <c:v>390.87</c:v>
                </c:pt>
                <c:pt idx="229">
                  <c:v>392.5</c:v>
                </c:pt>
                <c:pt idx="230">
                  <c:v>394.13</c:v>
                </c:pt>
                <c:pt idx="231">
                  <c:v>395.76</c:v>
                </c:pt>
                <c:pt idx="232">
                  <c:v>397.4</c:v>
                </c:pt>
                <c:pt idx="233">
                  <c:v>399.03</c:v>
                </c:pt>
                <c:pt idx="234">
                  <c:v>400.66</c:v>
                </c:pt>
                <c:pt idx="235">
                  <c:v>402.2899999999994</c:v>
                </c:pt>
                <c:pt idx="236">
                  <c:v>403.91999999999939</c:v>
                </c:pt>
                <c:pt idx="237">
                  <c:v>405.54</c:v>
                </c:pt>
                <c:pt idx="238">
                  <c:v>407.17</c:v>
                </c:pt>
                <c:pt idx="239">
                  <c:v>408.8</c:v>
                </c:pt>
                <c:pt idx="240">
                  <c:v>410.42999999999927</c:v>
                </c:pt>
                <c:pt idx="241">
                  <c:v>412.05</c:v>
                </c:pt>
                <c:pt idx="242">
                  <c:v>413.68</c:v>
                </c:pt>
                <c:pt idx="243">
                  <c:v>415.3</c:v>
                </c:pt>
                <c:pt idx="244">
                  <c:v>416.92999999999927</c:v>
                </c:pt>
                <c:pt idx="245">
                  <c:v>418.55</c:v>
                </c:pt>
                <c:pt idx="246">
                  <c:v>420.18</c:v>
                </c:pt>
                <c:pt idx="247">
                  <c:v>421.8</c:v>
                </c:pt>
                <c:pt idx="248">
                  <c:v>423.41999999999939</c:v>
                </c:pt>
                <c:pt idx="249">
                  <c:v>425.05</c:v>
                </c:pt>
                <c:pt idx="250">
                  <c:v>426.67</c:v>
                </c:pt>
                <c:pt idx="251">
                  <c:v>428.2899999999994</c:v>
                </c:pt>
                <c:pt idx="252">
                  <c:v>429.90999999999963</c:v>
                </c:pt>
                <c:pt idx="253">
                  <c:v>431.53</c:v>
                </c:pt>
                <c:pt idx="254">
                  <c:v>433.15000000000032</c:v>
                </c:pt>
                <c:pt idx="255">
                  <c:v>434.77</c:v>
                </c:pt>
                <c:pt idx="256">
                  <c:v>436.38</c:v>
                </c:pt>
                <c:pt idx="257">
                  <c:v>438</c:v>
                </c:pt>
                <c:pt idx="258">
                  <c:v>439.62</c:v>
                </c:pt>
                <c:pt idx="259">
                  <c:v>441.24</c:v>
                </c:pt>
                <c:pt idx="260">
                  <c:v>442.85</c:v>
                </c:pt>
                <c:pt idx="261">
                  <c:v>444.46999999999969</c:v>
                </c:pt>
                <c:pt idx="262">
                  <c:v>446.08</c:v>
                </c:pt>
                <c:pt idx="263">
                  <c:v>447.7</c:v>
                </c:pt>
                <c:pt idx="264">
                  <c:v>449.31</c:v>
                </c:pt>
                <c:pt idx="265">
                  <c:v>450.92999999999927</c:v>
                </c:pt>
                <c:pt idx="266">
                  <c:v>452.54</c:v>
                </c:pt>
                <c:pt idx="267">
                  <c:v>454.15000000000032</c:v>
                </c:pt>
                <c:pt idx="268">
                  <c:v>455.76</c:v>
                </c:pt>
                <c:pt idx="269">
                  <c:v>457.38</c:v>
                </c:pt>
                <c:pt idx="270">
                  <c:v>458.98999999999927</c:v>
                </c:pt>
                <c:pt idx="271">
                  <c:v>460.6</c:v>
                </c:pt>
                <c:pt idx="272">
                  <c:v>462.21</c:v>
                </c:pt>
                <c:pt idx="273">
                  <c:v>463.82</c:v>
                </c:pt>
                <c:pt idx="274">
                  <c:v>465.41999999999939</c:v>
                </c:pt>
                <c:pt idx="275">
                  <c:v>467.03</c:v>
                </c:pt>
                <c:pt idx="276">
                  <c:v>468.64000000000038</c:v>
                </c:pt>
                <c:pt idx="277">
                  <c:v>470.25</c:v>
                </c:pt>
                <c:pt idx="278">
                  <c:v>471.86</c:v>
                </c:pt>
                <c:pt idx="279">
                  <c:v>473.46</c:v>
                </c:pt>
                <c:pt idx="280">
                  <c:v>475.07</c:v>
                </c:pt>
                <c:pt idx="281">
                  <c:v>476.67</c:v>
                </c:pt>
                <c:pt idx="282">
                  <c:v>478.28</c:v>
                </c:pt>
                <c:pt idx="283">
                  <c:v>479.88</c:v>
                </c:pt>
                <c:pt idx="284">
                  <c:v>481.48999999999927</c:v>
                </c:pt>
                <c:pt idx="285">
                  <c:v>483.09</c:v>
                </c:pt>
                <c:pt idx="286">
                  <c:v>484.69</c:v>
                </c:pt>
                <c:pt idx="287">
                  <c:v>486.2899999999994</c:v>
                </c:pt>
                <c:pt idx="288">
                  <c:v>487.9</c:v>
                </c:pt>
                <c:pt idx="289">
                  <c:v>489.5</c:v>
                </c:pt>
                <c:pt idx="290">
                  <c:v>491.1</c:v>
                </c:pt>
                <c:pt idx="291">
                  <c:v>492.7</c:v>
                </c:pt>
                <c:pt idx="292">
                  <c:v>494.3</c:v>
                </c:pt>
                <c:pt idx="293">
                  <c:v>495.9</c:v>
                </c:pt>
                <c:pt idx="294">
                  <c:v>497.5</c:v>
                </c:pt>
                <c:pt idx="295">
                  <c:v>499.09</c:v>
                </c:pt>
                <c:pt idx="296">
                  <c:v>500.69</c:v>
                </c:pt>
                <c:pt idx="297">
                  <c:v>502.2899999999994</c:v>
                </c:pt>
                <c:pt idx="298">
                  <c:v>503.89</c:v>
                </c:pt>
                <c:pt idx="299">
                  <c:v>505.47999999999939</c:v>
                </c:pt>
                <c:pt idx="300">
                  <c:v>507.08</c:v>
                </c:pt>
                <c:pt idx="301">
                  <c:v>508.67</c:v>
                </c:pt>
                <c:pt idx="302">
                  <c:v>510.27</c:v>
                </c:pt>
                <c:pt idx="303">
                  <c:v>511.86</c:v>
                </c:pt>
                <c:pt idx="304">
                  <c:v>513.45999999999947</c:v>
                </c:pt>
                <c:pt idx="305">
                  <c:v>515.04999999999939</c:v>
                </c:pt>
                <c:pt idx="306">
                  <c:v>516.64</c:v>
                </c:pt>
                <c:pt idx="307">
                  <c:v>518.23</c:v>
                </c:pt>
                <c:pt idx="308">
                  <c:v>519.82999999999947</c:v>
                </c:pt>
                <c:pt idx="309">
                  <c:v>521.41999999999996</c:v>
                </c:pt>
                <c:pt idx="310">
                  <c:v>523.01</c:v>
                </c:pt>
                <c:pt idx="311">
                  <c:v>524.6</c:v>
                </c:pt>
                <c:pt idx="312">
                  <c:v>526.19000000000005</c:v>
                </c:pt>
                <c:pt idx="313">
                  <c:v>527.78000000000054</c:v>
                </c:pt>
                <c:pt idx="314">
                  <c:v>529.37</c:v>
                </c:pt>
                <c:pt idx="315">
                  <c:v>530.94999999999948</c:v>
                </c:pt>
                <c:pt idx="316">
                  <c:v>532.54</c:v>
                </c:pt>
                <c:pt idx="317">
                  <c:v>534.13</c:v>
                </c:pt>
                <c:pt idx="318">
                  <c:v>535.72</c:v>
                </c:pt>
                <c:pt idx="319">
                  <c:v>537.29999999999995</c:v>
                </c:pt>
                <c:pt idx="320">
                  <c:v>538.89</c:v>
                </c:pt>
                <c:pt idx="321">
                  <c:v>540.47</c:v>
                </c:pt>
                <c:pt idx="322">
                  <c:v>542.05999999999949</c:v>
                </c:pt>
                <c:pt idx="323">
                  <c:v>543.64</c:v>
                </c:pt>
                <c:pt idx="324">
                  <c:v>545.23</c:v>
                </c:pt>
                <c:pt idx="325">
                  <c:v>546.80999999999949</c:v>
                </c:pt>
                <c:pt idx="326">
                  <c:v>548.39</c:v>
                </c:pt>
                <c:pt idx="327">
                  <c:v>549.98</c:v>
                </c:pt>
                <c:pt idx="328">
                  <c:v>551.55999999999949</c:v>
                </c:pt>
                <c:pt idx="329">
                  <c:v>553.14</c:v>
                </c:pt>
                <c:pt idx="330">
                  <c:v>554.72</c:v>
                </c:pt>
                <c:pt idx="331">
                  <c:v>556.29999999999995</c:v>
                </c:pt>
                <c:pt idx="332">
                  <c:v>557.88</c:v>
                </c:pt>
                <c:pt idx="333">
                  <c:v>559.45999999999947</c:v>
                </c:pt>
                <c:pt idx="334">
                  <c:v>561.04</c:v>
                </c:pt>
                <c:pt idx="335">
                  <c:v>562.62</c:v>
                </c:pt>
                <c:pt idx="336">
                  <c:v>564.20000000000005</c:v>
                </c:pt>
                <c:pt idx="337">
                  <c:v>565.78000000000054</c:v>
                </c:pt>
                <c:pt idx="338">
                  <c:v>567.34999999999877</c:v>
                </c:pt>
                <c:pt idx="339">
                  <c:v>568.92999999999938</c:v>
                </c:pt>
                <c:pt idx="340">
                  <c:v>570.51</c:v>
                </c:pt>
                <c:pt idx="341">
                  <c:v>572.08000000000004</c:v>
                </c:pt>
                <c:pt idx="342">
                  <c:v>573.66</c:v>
                </c:pt>
                <c:pt idx="343">
                  <c:v>575.23</c:v>
                </c:pt>
                <c:pt idx="344">
                  <c:v>576.80999999999949</c:v>
                </c:pt>
                <c:pt idx="345">
                  <c:v>578.38</c:v>
                </c:pt>
                <c:pt idx="346">
                  <c:v>579.95999999999947</c:v>
                </c:pt>
                <c:pt idx="347">
                  <c:v>581.53</c:v>
                </c:pt>
                <c:pt idx="348">
                  <c:v>583.1</c:v>
                </c:pt>
                <c:pt idx="349">
                  <c:v>584.66999999999996</c:v>
                </c:pt>
                <c:pt idx="350">
                  <c:v>586.25</c:v>
                </c:pt>
                <c:pt idx="351">
                  <c:v>587.81999999999948</c:v>
                </c:pt>
                <c:pt idx="352">
                  <c:v>589.39</c:v>
                </c:pt>
                <c:pt idx="353">
                  <c:v>590.95999999999947</c:v>
                </c:pt>
                <c:pt idx="354">
                  <c:v>592.53</c:v>
                </c:pt>
                <c:pt idx="355">
                  <c:v>594.1</c:v>
                </c:pt>
                <c:pt idx="356">
                  <c:v>595.66999999999996</c:v>
                </c:pt>
                <c:pt idx="357">
                  <c:v>597.24</c:v>
                </c:pt>
                <c:pt idx="358">
                  <c:v>598.79999999999995</c:v>
                </c:pt>
                <c:pt idx="359">
                  <c:v>600.37</c:v>
                </c:pt>
                <c:pt idx="360">
                  <c:v>601.93999999999949</c:v>
                </c:pt>
                <c:pt idx="361">
                  <c:v>603.51</c:v>
                </c:pt>
                <c:pt idx="362">
                  <c:v>605.07000000000005</c:v>
                </c:pt>
                <c:pt idx="363">
                  <c:v>606.64</c:v>
                </c:pt>
                <c:pt idx="364">
                  <c:v>608.20000000000005</c:v>
                </c:pt>
                <c:pt idx="365">
                  <c:v>609.77000000000055</c:v>
                </c:pt>
                <c:pt idx="366">
                  <c:v>611.32999999999947</c:v>
                </c:pt>
                <c:pt idx="367">
                  <c:v>612.9</c:v>
                </c:pt>
                <c:pt idx="368">
                  <c:v>614.45999999999947</c:v>
                </c:pt>
                <c:pt idx="369">
                  <c:v>616.02</c:v>
                </c:pt>
                <c:pt idx="370">
                  <c:v>617.59</c:v>
                </c:pt>
                <c:pt idx="371">
                  <c:v>619.15</c:v>
                </c:pt>
                <c:pt idx="372">
                  <c:v>620.71</c:v>
                </c:pt>
                <c:pt idx="373">
                  <c:v>622.27000000000055</c:v>
                </c:pt>
                <c:pt idx="374">
                  <c:v>623.82999999999947</c:v>
                </c:pt>
                <c:pt idx="375">
                  <c:v>625.39</c:v>
                </c:pt>
                <c:pt idx="376">
                  <c:v>626.94999999999948</c:v>
                </c:pt>
                <c:pt idx="377">
                  <c:v>628.51</c:v>
                </c:pt>
                <c:pt idx="378">
                  <c:v>630.07000000000005</c:v>
                </c:pt>
                <c:pt idx="379">
                  <c:v>631.63</c:v>
                </c:pt>
                <c:pt idx="380">
                  <c:v>633.19000000000005</c:v>
                </c:pt>
                <c:pt idx="381">
                  <c:v>634.75</c:v>
                </c:pt>
                <c:pt idx="382">
                  <c:v>636.30999999999949</c:v>
                </c:pt>
                <c:pt idx="383">
                  <c:v>637.85999999999876</c:v>
                </c:pt>
                <c:pt idx="384">
                  <c:v>639.41999999999996</c:v>
                </c:pt>
                <c:pt idx="385">
                  <c:v>640.97</c:v>
                </c:pt>
                <c:pt idx="386">
                  <c:v>642.53</c:v>
                </c:pt>
                <c:pt idx="387">
                  <c:v>644.09</c:v>
                </c:pt>
                <c:pt idx="388">
                  <c:v>645.64</c:v>
                </c:pt>
                <c:pt idx="389">
                  <c:v>647.19000000000005</c:v>
                </c:pt>
                <c:pt idx="390">
                  <c:v>648.75</c:v>
                </c:pt>
                <c:pt idx="391">
                  <c:v>650.29999999999995</c:v>
                </c:pt>
                <c:pt idx="392">
                  <c:v>651.84999999999877</c:v>
                </c:pt>
                <c:pt idx="393">
                  <c:v>653.41</c:v>
                </c:pt>
                <c:pt idx="394">
                  <c:v>654.95999999999947</c:v>
                </c:pt>
                <c:pt idx="395">
                  <c:v>656.51</c:v>
                </c:pt>
                <c:pt idx="396">
                  <c:v>658.06</c:v>
                </c:pt>
                <c:pt idx="397">
                  <c:v>659.61</c:v>
                </c:pt>
                <c:pt idx="398">
                  <c:v>661.16</c:v>
                </c:pt>
                <c:pt idx="399">
                  <c:v>662.71</c:v>
                </c:pt>
                <c:pt idx="400">
                  <c:v>664.26</c:v>
                </c:pt>
                <c:pt idx="401">
                  <c:v>665.81</c:v>
                </c:pt>
                <c:pt idx="402">
                  <c:v>667.35999999999876</c:v>
                </c:pt>
                <c:pt idx="403">
                  <c:v>668.91</c:v>
                </c:pt>
                <c:pt idx="404">
                  <c:v>670.45999999999947</c:v>
                </c:pt>
                <c:pt idx="405">
                  <c:v>672</c:v>
                </c:pt>
                <c:pt idx="406">
                  <c:v>673.55</c:v>
                </c:pt>
                <c:pt idx="407">
                  <c:v>675.1</c:v>
                </c:pt>
                <c:pt idx="408">
                  <c:v>676.64</c:v>
                </c:pt>
                <c:pt idx="409">
                  <c:v>678.19</c:v>
                </c:pt>
                <c:pt idx="410">
                  <c:v>679.74</c:v>
                </c:pt>
                <c:pt idx="411">
                  <c:v>681.28000000000054</c:v>
                </c:pt>
                <c:pt idx="412">
                  <c:v>682.81999999999948</c:v>
                </c:pt>
                <c:pt idx="413">
                  <c:v>684.37</c:v>
                </c:pt>
                <c:pt idx="414">
                  <c:v>685.91</c:v>
                </c:pt>
                <c:pt idx="415">
                  <c:v>687.45999999999947</c:v>
                </c:pt>
                <c:pt idx="416">
                  <c:v>689</c:v>
                </c:pt>
                <c:pt idx="417">
                  <c:v>690.54</c:v>
                </c:pt>
                <c:pt idx="418">
                  <c:v>692.08</c:v>
                </c:pt>
                <c:pt idx="419">
                  <c:v>693.62</c:v>
                </c:pt>
                <c:pt idx="420">
                  <c:v>695.16</c:v>
                </c:pt>
                <c:pt idx="421">
                  <c:v>696.71</c:v>
                </c:pt>
                <c:pt idx="422">
                  <c:v>698.25</c:v>
                </c:pt>
                <c:pt idx="423">
                  <c:v>699.79000000000053</c:v>
                </c:pt>
                <c:pt idx="424">
                  <c:v>701.32999999999947</c:v>
                </c:pt>
                <c:pt idx="425">
                  <c:v>702.85999999999876</c:v>
                </c:pt>
                <c:pt idx="426">
                  <c:v>704.4</c:v>
                </c:pt>
                <c:pt idx="427">
                  <c:v>705.93999999999949</c:v>
                </c:pt>
                <c:pt idx="428">
                  <c:v>707.48</c:v>
                </c:pt>
                <c:pt idx="429">
                  <c:v>709.02</c:v>
                </c:pt>
                <c:pt idx="430">
                  <c:v>710.55</c:v>
                </c:pt>
                <c:pt idx="431">
                  <c:v>712.09</c:v>
                </c:pt>
                <c:pt idx="432">
                  <c:v>713.63</c:v>
                </c:pt>
                <c:pt idx="433">
                  <c:v>715.16</c:v>
                </c:pt>
                <c:pt idx="434">
                  <c:v>716.7</c:v>
                </c:pt>
                <c:pt idx="435">
                  <c:v>718.23</c:v>
                </c:pt>
                <c:pt idx="436">
                  <c:v>719.77000000000055</c:v>
                </c:pt>
                <c:pt idx="437">
                  <c:v>721.3</c:v>
                </c:pt>
                <c:pt idx="438">
                  <c:v>722.82999999999947</c:v>
                </c:pt>
                <c:pt idx="439">
                  <c:v>724.37</c:v>
                </c:pt>
                <c:pt idx="440">
                  <c:v>725.9</c:v>
                </c:pt>
                <c:pt idx="441">
                  <c:v>727.43</c:v>
                </c:pt>
                <c:pt idx="442">
                  <c:v>728.95999999999947</c:v>
                </c:pt>
                <c:pt idx="443">
                  <c:v>730.5</c:v>
                </c:pt>
                <c:pt idx="444">
                  <c:v>732.03</c:v>
                </c:pt>
                <c:pt idx="445">
                  <c:v>733.56</c:v>
                </c:pt>
                <c:pt idx="446">
                  <c:v>735.09</c:v>
                </c:pt>
                <c:pt idx="447">
                  <c:v>736.62</c:v>
                </c:pt>
                <c:pt idx="448">
                  <c:v>738.15</c:v>
                </c:pt>
                <c:pt idx="449">
                  <c:v>739.68000000000052</c:v>
                </c:pt>
                <c:pt idx="450">
                  <c:v>741.2</c:v>
                </c:pt>
                <c:pt idx="451">
                  <c:v>742.73</c:v>
                </c:pt>
                <c:pt idx="452">
                  <c:v>744.26</c:v>
                </c:pt>
                <c:pt idx="453">
                  <c:v>745.79000000000053</c:v>
                </c:pt>
                <c:pt idx="454">
                  <c:v>747.31999999999948</c:v>
                </c:pt>
                <c:pt idx="455">
                  <c:v>748.83999999999946</c:v>
                </c:pt>
                <c:pt idx="456">
                  <c:v>750.37</c:v>
                </c:pt>
                <c:pt idx="457">
                  <c:v>751.89</c:v>
                </c:pt>
                <c:pt idx="458">
                  <c:v>753.42</c:v>
                </c:pt>
                <c:pt idx="459">
                  <c:v>754.94999999999948</c:v>
                </c:pt>
                <c:pt idx="460">
                  <c:v>756.47</c:v>
                </c:pt>
                <c:pt idx="461">
                  <c:v>757.99</c:v>
                </c:pt>
                <c:pt idx="462">
                  <c:v>759.52</c:v>
                </c:pt>
                <c:pt idx="463">
                  <c:v>761.04</c:v>
                </c:pt>
                <c:pt idx="464">
                  <c:v>762.57</c:v>
                </c:pt>
                <c:pt idx="465">
                  <c:v>764.09</c:v>
                </c:pt>
                <c:pt idx="466">
                  <c:v>765.61</c:v>
                </c:pt>
                <c:pt idx="467">
                  <c:v>767.13</c:v>
                </c:pt>
                <c:pt idx="468">
                  <c:v>768.65</c:v>
                </c:pt>
                <c:pt idx="469">
                  <c:v>770.18000000000052</c:v>
                </c:pt>
                <c:pt idx="470">
                  <c:v>771.7</c:v>
                </c:pt>
                <c:pt idx="471">
                  <c:v>773.22</c:v>
                </c:pt>
                <c:pt idx="472">
                  <c:v>774.74</c:v>
                </c:pt>
                <c:pt idx="473">
                  <c:v>776.26</c:v>
                </c:pt>
                <c:pt idx="474">
                  <c:v>777.78000000000054</c:v>
                </c:pt>
                <c:pt idx="475">
                  <c:v>779.29000000000053</c:v>
                </c:pt>
                <c:pt idx="476">
                  <c:v>780.81</c:v>
                </c:pt>
                <c:pt idx="477">
                  <c:v>782.32999999999947</c:v>
                </c:pt>
                <c:pt idx="478">
                  <c:v>783.84999999999877</c:v>
                </c:pt>
                <c:pt idx="479">
                  <c:v>785.37</c:v>
                </c:pt>
                <c:pt idx="480">
                  <c:v>786.88</c:v>
                </c:pt>
                <c:pt idx="481">
                  <c:v>788.4</c:v>
                </c:pt>
                <c:pt idx="482">
                  <c:v>789.92</c:v>
                </c:pt>
                <c:pt idx="483">
                  <c:v>791.43</c:v>
                </c:pt>
                <c:pt idx="484">
                  <c:v>792.94999999999948</c:v>
                </c:pt>
                <c:pt idx="485">
                  <c:v>794.45999999999947</c:v>
                </c:pt>
                <c:pt idx="486">
                  <c:v>795.98</c:v>
                </c:pt>
                <c:pt idx="487">
                  <c:v>797.49</c:v>
                </c:pt>
                <c:pt idx="488">
                  <c:v>799</c:v>
                </c:pt>
                <c:pt idx="489">
                  <c:v>800.52</c:v>
                </c:pt>
                <c:pt idx="490">
                  <c:v>802.03</c:v>
                </c:pt>
                <c:pt idx="491">
                  <c:v>803.54</c:v>
                </c:pt>
                <c:pt idx="492">
                  <c:v>805.06</c:v>
                </c:pt>
                <c:pt idx="493">
                  <c:v>806.57</c:v>
                </c:pt>
                <c:pt idx="494">
                  <c:v>808.08</c:v>
                </c:pt>
                <c:pt idx="495">
                  <c:v>809.59</c:v>
                </c:pt>
                <c:pt idx="496">
                  <c:v>811.1</c:v>
                </c:pt>
                <c:pt idx="497">
                  <c:v>812.61</c:v>
                </c:pt>
                <c:pt idx="498">
                  <c:v>814.12</c:v>
                </c:pt>
                <c:pt idx="499">
                  <c:v>815.63</c:v>
                </c:pt>
                <c:pt idx="500">
                  <c:v>817.14</c:v>
                </c:pt>
                <c:pt idx="501">
                  <c:v>818.65</c:v>
                </c:pt>
                <c:pt idx="502">
                  <c:v>820.16</c:v>
                </c:pt>
                <c:pt idx="503">
                  <c:v>821.67000000000053</c:v>
                </c:pt>
                <c:pt idx="504">
                  <c:v>823.17000000000053</c:v>
                </c:pt>
                <c:pt idx="505">
                  <c:v>824.68000000000052</c:v>
                </c:pt>
                <c:pt idx="506">
                  <c:v>826.19</c:v>
                </c:pt>
                <c:pt idx="507">
                  <c:v>827.69</c:v>
                </c:pt>
                <c:pt idx="508">
                  <c:v>829.2</c:v>
                </c:pt>
                <c:pt idx="509">
                  <c:v>830.71</c:v>
                </c:pt>
                <c:pt idx="510">
                  <c:v>832.21</c:v>
                </c:pt>
                <c:pt idx="511">
                  <c:v>833.72</c:v>
                </c:pt>
                <c:pt idx="512">
                  <c:v>835.22</c:v>
                </c:pt>
                <c:pt idx="513">
                  <c:v>836.73</c:v>
                </c:pt>
                <c:pt idx="514">
                  <c:v>838.23</c:v>
                </c:pt>
                <c:pt idx="515">
                  <c:v>839.73</c:v>
                </c:pt>
                <c:pt idx="516">
                  <c:v>841.24</c:v>
                </c:pt>
                <c:pt idx="517">
                  <c:v>842.74</c:v>
                </c:pt>
                <c:pt idx="518">
                  <c:v>844.24</c:v>
                </c:pt>
                <c:pt idx="519">
                  <c:v>845.74</c:v>
                </c:pt>
                <c:pt idx="520">
                  <c:v>847.25</c:v>
                </c:pt>
                <c:pt idx="521">
                  <c:v>848.75</c:v>
                </c:pt>
                <c:pt idx="522">
                  <c:v>850.25</c:v>
                </c:pt>
                <c:pt idx="523">
                  <c:v>851.75</c:v>
                </c:pt>
                <c:pt idx="524">
                  <c:v>853.25</c:v>
                </c:pt>
                <c:pt idx="525">
                  <c:v>854.75</c:v>
                </c:pt>
                <c:pt idx="526">
                  <c:v>856.25</c:v>
                </c:pt>
                <c:pt idx="527">
                  <c:v>857.75</c:v>
                </c:pt>
                <c:pt idx="528">
                  <c:v>859.25</c:v>
                </c:pt>
                <c:pt idx="529">
                  <c:v>860.75</c:v>
                </c:pt>
                <c:pt idx="530">
                  <c:v>862.24</c:v>
                </c:pt>
                <c:pt idx="531">
                  <c:v>863.74</c:v>
                </c:pt>
                <c:pt idx="532">
                  <c:v>865.24</c:v>
                </c:pt>
                <c:pt idx="533">
                  <c:v>866.74</c:v>
                </c:pt>
                <c:pt idx="534">
                  <c:v>868.23</c:v>
                </c:pt>
                <c:pt idx="535">
                  <c:v>869.73</c:v>
                </c:pt>
                <c:pt idx="536">
                  <c:v>871.22</c:v>
                </c:pt>
                <c:pt idx="537">
                  <c:v>872.72</c:v>
                </c:pt>
                <c:pt idx="538">
                  <c:v>874.22</c:v>
                </c:pt>
                <c:pt idx="539">
                  <c:v>875.71</c:v>
                </c:pt>
                <c:pt idx="540">
                  <c:v>877.2</c:v>
                </c:pt>
                <c:pt idx="541">
                  <c:v>878.7</c:v>
                </c:pt>
                <c:pt idx="542">
                  <c:v>880.19</c:v>
                </c:pt>
                <c:pt idx="543">
                  <c:v>881.69</c:v>
                </c:pt>
                <c:pt idx="544">
                  <c:v>883.18000000000052</c:v>
                </c:pt>
                <c:pt idx="545">
                  <c:v>884.67000000000053</c:v>
                </c:pt>
                <c:pt idx="546">
                  <c:v>886.16</c:v>
                </c:pt>
                <c:pt idx="547">
                  <c:v>887.66</c:v>
                </c:pt>
                <c:pt idx="548">
                  <c:v>889.15</c:v>
                </c:pt>
                <c:pt idx="549">
                  <c:v>890.64</c:v>
                </c:pt>
                <c:pt idx="550">
                  <c:v>892.13</c:v>
                </c:pt>
                <c:pt idx="551">
                  <c:v>893.62</c:v>
                </c:pt>
                <c:pt idx="552">
                  <c:v>895.11</c:v>
                </c:pt>
                <c:pt idx="553">
                  <c:v>896.6</c:v>
                </c:pt>
                <c:pt idx="554">
                  <c:v>898.09</c:v>
                </c:pt>
                <c:pt idx="555">
                  <c:v>899.58</c:v>
                </c:pt>
                <c:pt idx="556">
                  <c:v>901.07</c:v>
                </c:pt>
                <c:pt idx="557">
                  <c:v>902.56</c:v>
                </c:pt>
                <c:pt idx="558">
                  <c:v>904.04</c:v>
                </c:pt>
                <c:pt idx="559">
                  <c:v>905.53</c:v>
                </c:pt>
                <c:pt idx="560">
                  <c:v>907.02</c:v>
                </c:pt>
                <c:pt idx="561">
                  <c:v>908.51</c:v>
                </c:pt>
                <c:pt idx="562">
                  <c:v>909.99</c:v>
                </c:pt>
                <c:pt idx="563">
                  <c:v>911.48</c:v>
                </c:pt>
                <c:pt idx="564">
                  <c:v>912.95999999999947</c:v>
                </c:pt>
                <c:pt idx="565">
                  <c:v>914.44999999999948</c:v>
                </c:pt>
                <c:pt idx="566">
                  <c:v>915.93999999999949</c:v>
                </c:pt>
                <c:pt idx="567">
                  <c:v>917.42</c:v>
                </c:pt>
                <c:pt idx="568">
                  <c:v>918.9</c:v>
                </c:pt>
                <c:pt idx="569">
                  <c:v>920.39</c:v>
                </c:pt>
                <c:pt idx="570">
                  <c:v>921.87</c:v>
                </c:pt>
                <c:pt idx="571">
                  <c:v>923.35999999999876</c:v>
                </c:pt>
                <c:pt idx="572">
                  <c:v>924.83999999999946</c:v>
                </c:pt>
                <c:pt idx="573">
                  <c:v>926.31999999999948</c:v>
                </c:pt>
                <c:pt idx="574">
                  <c:v>927.8</c:v>
                </c:pt>
                <c:pt idx="575">
                  <c:v>929.29000000000053</c:v>
                </c:pt>
                <c:pt idx="576">
                  <c:v>930.77000000000055</c:v>
                </c:pt>
                <c:pt idx="577">
                  <c:v>932.25</c:v>
                </c:pt>
                <c:pt idx="578">
                  <c:v>933.73</c:v>
                </c:pt>
                <c:pt idx="579">
                  <c:v>935.21</c:v>
                </c:pt>
                <c:pt idx="580">
                  <c:v>936.69</c:v>
                </c:pt>
                <c:pt idx="581">
                  <c:v>938.17000000000053</c:v>
                </c:pt>
                <c:pt idx="582">
                  <c:v>939.65</c:v>
                </c:pt>
                <c:pt idx="583">
                  <c:v>941.13</c:v>
                </c:pt>
                <c:pt idx="584">
                  <c:v>942.61</c:v>
                </c:pt>
                <c:pt idx="585">
                  <c:v>944.09</c:v>
                </c:pt>
                <c:pt idx="586">
                  <c:v>945.57</c:v>
                </c:pt>
                <c:pt idx="587">
                  <c:v>947.04</c:v>
                </c:pt>
                <c:pt idx="588">
                  <c:v>948.52</c:v>
                </c:pt>
                <c:pt idx="589">
                  <c:v>950</c:v>
                </c:pt>
                <c:pt idx="590">
                  <c:v>951.48</c:v>
                </c:pt>
                <c:pt idx="591">
                  <c:v>952.94999999999948</c:v>
                </c:pt>
                <c:pt idx="592">
                  <c:v>954.43</c:v>
                </c:pt>
                <c:pt idx="593">
                  <c:v>955.91</c:v>
                </c:pt>
                <c:pt idx="594">
                  <c:v>957.38</c:v>
                </c:pt>
                <c:pt idx="595">
                  <c:v>958.85999999999876</c:v>
                </c:pt>
                <c:pt idx="596">
                  <c:v>960.32999999999947</c:v>
                </c:pt>
                <c:pt idx="597">
                  <c:v>961.81</c:v>
                </c:pt>
                <c:pt idx="598">
                  <c:v>963.28000000000054</c:v>
                </c:pt>
                <c:pt idx="599">
                  <c:v>964.75</c:v>
                </c:pt>
                <c:pt idx="600">
                  <c:v>966.23</c:v>
                </c:pt>
                <c:pt idx="601">
                  <c:v>967.7</c:v>
                </c:pt>
                <c:pt idx="602">
                  <c:v>969.17000000000053</c:v>
                </c:pt>
                <c:pt idx="603">
                  <c:v>970.65</c:v>
                </c:pt>
                <c:pt idx="604">
                  <c:v>972.12</c:v>
                </c:pt>
                <c:pt idx="605">
                  <c:v>973.59</c:v>
                </c:pt>
                <c:pt idx="606">
                  <c:v>975.06</c:v>
                </c:pt>
                <c:pt idx="607">
                  <c:v>976.53</c:v>
                </c:pt>
                <c:pt idx="608">
                  <c:v>978</c:v>
                </c:pt>
                <c:pt idx="609">
                  <c:v>979.47</c:v>
                </c:pt>
                <c:pt idx="610">
                  <c:v>980.93999999999949</c:v>
                </c:pt>
                <c:pt idx="611">
                  <c:v>982.41</c:v>
                </c:pt>
                <c:pt idx="612">
                  <c:v>983.88</c:v>
                </c:pt>
                <c:pt idx="613">
                  <c:v>985.34999999999877</c:v>
                </c:pt>
                <c:pt idx="614">
                  <c:v>986.81999999999948</c:v>
                </c:pt>
                <c:pt idx="615">
                  <c:v>988.29000000000053</c:v>
                </c:pt>
                <c:pt idx="616">
                  <c:v>989.76</c:v>
                </c:pt>
                <c:pt idx="617">
                  <c:v>991.23</c:v>
                </c:pt>
                <c:pt idx="618">
                  <c:v>992.69</c:v>
                </c:pt>
                <c:pt idx="619">
                  <c:v>994.16</c:v>
                </c:pt>
                <c:pt idx="620">
                  <c:v>995.63</c:v>
                </c:pt>
                <c:pt idx="621">
                  <c:v>997.1</c:v>
                </c:pt>
                <c:pt idx="622">
                  <c:v>998.56</c:v>
                </c:pt>
                <c:pt idx="623">
                  <c:v>1000.03</c:v>
                </c:pt>
                <c:pt idx="624">
                  <c:v>1001.49</c:v>
                </c:pt>
                <c:pt idx="625">
                  <c:v>1002.9599999999994</c:v>
                </c:pt>
                <c:pt idx="626">
                  <c:v>1004.42</c:v>
                </c:pt>
                <c:pt idx="627">
                  <c:v>1005.89</c:v>
                </c:pt>
                <c:pt idx="628">
                  <c:v>1007.3499999999988</c:v>
                </c:pt>
                <c:pt idx="629">
                  <c:v>1008.8199999999994</c:v>
                </c:pt>
                <c:pt idx="630">
                  <c:v>1010.2800000000005</c:v>
                </c:pt>
                <c:pt idx="631">
                  <c:v>1011.74</c:v>
                </c:pt>
                <c:pt idx="632">
                  <c:v>1013.21</c:v>
                </c:pt>
                <c:pt idx="633">
                  <c:v>1014.6700000000005</c:v>
                </c:pt>
                <c:pt idx="634">
                  <c:v>1016.13</c:v>
                </c:pt>
                <c:pt idx="635">
                  <c:v>1017.59</c:v>
                </c:pt>
                <c:pt idx="636">
                  <c:v>1019.05</c:v>
                </c:pt>
                <c:pt idx="637">
                  <c:v>1020.52</c:v>
                </c:pt>
                <c:pt idx="638">
                  <c:v>1021.98</c:v>
                </c:pt>
                <c:pt idx="639">
                  <c:v>1023.4399999999994</c:v>
                </c:pt>
                <c:pt idx="640">
                  <c:v>1024.9000000000001</c:v>
                </c:pt>
                <c:pt idx="641">
                  <c:v>1026.3599999999999</c:v>
                </c:pt>
                <c:pt idx="642">
                  <c:v>1027.82</c:v>
                </c:pt>
                <c:pt idx="643">
                  <c:v>1029.28</c:v>
                </c:pt>
                <c:pt idx="644">
                  <c:v>1030.74</c:v>
                </c:pt>
                <c:pt idx="645">
                  <c:v>1032.2</c:v>
                </c:pt>
                <c:pt idx="646">
                  <c:v>1033.6499999999999</c:v>
                </c:pt>
                <c:pt idx="647">
                  <c:v>1035.1099999999999</c:v>
                </c:pt>
                <c:pt idx="648">
                  <c:v>1036.57</c:v>
                </c:pt>
                <c:pt idx="649">
                  <c:v>1038.03</c:v>
                </c:pt>
                <c:pt idx="650">
                  <c:v>1039.48</c:v>
                </c:pt>
                <c:pt idx="651">
                  <c:v>1040.94</c:v>
                </c:pt>
                <c:pt idx="652">
                  <c:v>1042.4000000000001</c:v>
                </c:pt>
                <c:pt idx="653">
                  <c:v>1043.8499999999999</c:v>
                </c:pt>
                <c:pt idx="654">
                  <c:v>1045.31</c:v>
                </c:pt>
                <c:pt idx="655">
                  <c:v>1046.77</c:v>
                </c:pt>
                <c:pt idx="656">
                  <c:v>1048.22</c:v>
                </c:pt>
                <c:pt idx="657">
                  <c:v>1049.6799999999998</c:v>
                </c:pt>
                <c:pt idx="658">
                  <c:v>1051.1299999999999</c:v>
                </c:pt>
                <c:pt idx="659">
                  <c:v>1052.58</c:v>
                </c:pt>
                <c:pt idx="660">
                  <c:v>1054.04</c:v>
                </c:pt>
                <c:pt idx="661">
                  <c:v>1055.49</c:v>
                </c:pt>
                <c:pt idx="662">
                  <c:v>1056.95</c:v>
                </c:pt>
                <c:pt idx="663">
                  <c:v>1058.4000000000001</c:v>
                </c:pt>
                <c:pt idx="664">
                  <c:v>1059.8499999999999</c:v>
                </c:pt>
                <c:pt idx="665">
                  <c:v>1061.3</c:v>
                </c:pt>
                <c:pt idx="666">
                  <c:v>1062.76</c:v>
                </c:pt>
                <c:pt idx="667">
                  <c:v>1064.21</c:v>
                </c:pt>
                <c:pt idx="668">
                  <c:v>1065.6599999999999</c:v>
                </c:pt>
                <c:pt idx="669">
                  <c:v>1067.1099999999999</c:v>
                </c:pt>
                <c:pt idx="670">
                  <c:v>1068.56</c:v>
                </c:pt>
                <c:pt idx="671">
                  <c:v>1070.01</c:v>
                </c:pt>
                <c:pt idx="672">
                  <c:v>1071.46</c:v>
                </c:pt>
                <c:pt idx="673">
                  <c:v>1072.9100000000001</c:v>
                </c:pt>
                <c:pt idx="674">
                  <c:v>1074.3599999999999</c:v>
                </c:pt>
                <c:pt idx="675">
                  <c:v>1075.81</c:v>
                </c:pt>
                <c:pt idx="676">
                  <c:v>1077.26</c:v>
                </c:pt>
                <c:pt idx="677">
                  <c:v>1078.71</c:v>
                </c:pt>
                <c:pt idx="678">
                  <c:v>1080.1599999999999</c:v>
                </c:pt>
                <c:pt idx="679">
                  <c:v>1081.6099999999999</c:v>
                </c:pt>
                <c:pt idx="680">
                  <c:v>1083.05</c:v>
                </c:pt>
                <c:pt idx="681">
                  <c:v>1084.5</c:v>
                </c:pt>
                <c:pt idx="682">
                  <c:v>1085.95</c:v>
                </c:pt>
                <c:pt idx="683">
                  <c:v>1087.3899999999999</c:v>
                </c:pt>
                <c:pt idx="684">
                  <c:v>1088.8399999999999</c:v>
                </c:pt>
                <c:pt idx="685">
                  <c:v>1090.29</c:v>
                </c:pt>
                <c:pt idx="686">
                  <c:v>1091.73</c:v>
                </c:pt>
                <c:pt idx="687">
                  <c:v>1093.1799999999998</c:v>
                </c:pt>
                <c:pt idx="688">
                  <c:v>1094.6199999999999</c:v>
                </c:pt>
                <c:pt idx="689">
                  <c:v>1096.07</c:v>
                </c:pt>
                <c:pt idx="690">
                  <c:v>1097.51</c:v>
                </c:pt>
                <c:pt idx="691">
                  <c:v>1098.96</c:v>
                </c:pt>
                <c:pt idx="692">
                  <c:v>1100.4000000000001</c:v>
                </c:pt>
                <c:pt idx="693">
                  <c:v>1101.8499999999999</c:v>
                </c:pt>
                <c:pt idx="694">
                  <c:v>1103.29</c:v>
                </c:pt>
                <c:pt idx="695">
                  <c:v>1104.73</c:v>
                </c:pt>
                <c:pt idx="696">
                  <c:v>1106.1799999999998</c:v>
                </c:pt>
                <c:pt idx="697">
                  <c:v>1107.6199999999999</c:v>
                </c:pt>
                <c:pt idx="698">
                  <c:v>1109.06</c:v>
                </c:pt>
                <c:pt idx="699">
                  <c:v>1110.5</c:v>
                </c:pt>
                <c:pt idx="700">
                  <c:v>1111.94</c:v>
                </c:pt>
                <c:pt idx="701">
                  <c:v>1113.3899999999999</c:v>
                </c:pt>
                <c:pt idx="702">
                  <c:v>1114.83</c:v>
                </c:pt>
                <c:pt idx="703">
                  <c:v>1116.27</c:v>
                </c:pt>
                <c:pt idx="704">
                  <c:v>1117.71</c:v>
                </c:pt>
                <c:pt idx="705">
                  <c:v>1119.1499999999999</c:v>
                </c:pt>
                <c:pt idx="706">
                  <c:v>1120.5899999999999</c:v>
                </c:pt>
                <c:pt idx="707">
                  <c:v>1122.03</c:v>
                </c:pt>
                <c:pt idx="708">
                  <c:v>1123.47</c:v>
                </c:pt>
                <c:pt idx="709">
                  <c:v>1124.9000000000001</c:v>
                </c:pt>
                <c:pt idx="710">
                  <c:v>1126.3399999999999</c:v>
                </c:pt>
                <c:pt idx="711">
                  <c:v>1127.78</c:v>
                </c:pt>
                <c:pt idx="712">
                  <c:v>1129.22</c:v>
                </c:pt>
                <c:pt idx="713">
                  <c:v>1130.6599999999999</c:v>
                </c:pt>
                <c:pt idx="714">
                  <c:v>1132.0999999999999</c:v>
                </c:pt>
                <c:pt idx="715">
                  <c:v>1133.53</c:v>
                </c:pt>
                <c:pt idx="716">
                  <c:v>1134.97</c:v>
                </c:pt>
                <c:pt idx="717">
                  <c:v>1136.4100000000001</c:v>
                </c:pt>
                <c:pt idx="718">
                  <c:v>1137.8399999999999</c:v>
                </c:pt>
                <c:pt idx="719">
                  <c:v>1139.28</c:v>
                </c:pt>
                <c:pt idx="720">
                  <c:v>1140.71</c:v>
                </c:pt>
                <c:pt idx="721">
                  <c:v>1142.1499999999999</c:v>
                </c:pt>
                <c:pt idx="722">
                  <c:v>1143.58</c:v>
                </c:pt>
                <c:pt idx="723">
                  <c:v>1145.02</c:v>
                </c:pt>
                <c:pt idx="724">
                  <c:v>1146.45</c:v>
                </c:pt>
                <c:pt idx="725">
                  <c:v>1147.8899999999999</c:v>
                </c:pt>
                <c:pt idx="726">
                  <c:v>1149.32</c:v>
                </c:pt>
                <c:pt idx="727">
                  <c:v>1150.75</c:v>
                </c:pt>
                <c:pt idx="728">
                  <c:v>1152.1899999999998</c:v>
                </c:pt>
                <c:pt idx="729">
                  <c:v>1153.6199999999999</c:v>
                </c:pt>
                <c:pt idx="730">
                  <c:v>1155.05</c:v>
                </c:pt>
                <c:pt idx="731">
                  <c:v>1156.49</c:v>
                </c:pt>
                <c:pt idx="732">
                  <c:v>1157.92</c:v>
                </c:pt>
                <c:pt idx="733">
                  <c:v>1159.3499999999999</c:v>
                </c:pt>
                <c:pt idx="734">
                  <c:v>1160.78</c:v>
                </c:pt>
                <c:pt idx="735">
                  <c:v>1162.21</c:v>
                </c:pt>
                <c:pt idx="736">
                  <c:v>1163.6399999999999</c:v>
                </c:pt>
                <c:pt idx="737">
                  <c:v>1165.07</c:v>
                </c:pt>
                <c:pt idx="738">
                  <c:v>1166.5</c:v>
                </c:pt>
                <c:pt idx="739">
                  <c:v>1167.93</c:v>
                </c:pt>
                <c:pt idx="740">
                  <c:v>1169.3599999999999</c:v>
                </c:pt>
                <c:pt idx="741">
                  <c:v>1170.79</c:v>
                </c:pt>
                <c:pt idx="742">
                  <c:v>1172.22</c:v>
                </c:pt>
                <c:pt idx="743">
                  <c:v>1173.6499999999999</c:v>
                </c:pt>
                <c:pt idx="744">
                  <c:v>1175.08</c:v>
                </c:pt>
                <c:pt idx="745">
                  <c:v>1176.51</c:v>
                </c:pt>
                <c:pt idx="746">
                  <c:v>1177.94</c:v>
                </c:pt>
                <c:pt idx="747">
                  <c:v>1179.3599999999999</c:v>
                </c:pt>
                <c:pt idx="748">
                  <c:v>1180.79</c:v>
                </c:pt>
                <c:pt idx="749">
                  <c:v>1182.22</c:v>
                </c:pt>
                <c:pt idx="750">
                  <c:v>1183.6499999999999</c:v>
                </c:pt>
                <c:pt idx="751">
                  <c:v>1185.07</c:v>
                </c:pt>
                <c:pt idx="752">
                  <c:v>1186.5</c:v>
                </c:pt>
                <c:pt idx="753">
                  <c:v>1187.93</c:v>
                </c:pt>
                <c:pt idx="754">
                  <c:v>1189.3499999999999</c:v>
                </c:pt>
                <c:pt idx="755">
                  <c:v>1190.78</c:v>
                </c:pt>
                <c:pt idx="756">
                  <c:v>1192.2</c:v>
                </c:pt>
                <c:pt idx="757">
                  <c:v>1193.6299999999999</c:v>
                </c:pt>
                <c:pt idx="758">
                  <c:v>1195.05</c:v>
                </c:pt>
                <c:pt idx="759">
                  <c:v>1196.48</c:v>
                </c:pt>
                <c:pt idx="760">
                  <c:v>1197.9000000000001</c:v>
                </c:pt>
                <c:pt idx="761">
                  <c:v>1199.32</c:v>
                </c:pt>
                <c:pt idx="762">
                  <c:v>1200.75</c:v>
                </c:pt>
                <c:pt idx="763">
                  <c:v>1202.1699999999998</c:v>
                </c:pt>
                <c:pt idx="764">
                  <c:v>1203.5899999999999</c:v>
                </c:pt>
                <c:pt idx="765">
                  <c:v>1205.02</c:v>
                </c:pt>
                <c:pt idx="766">
                  <c:v>1206.44</c:v>
                </c:pt>
                <c:pt idx="767">
                  <c:v>1207.8599999999999</c:v>
                </c:pt>
                <c:pt idx="768">
                  <c:v>1209.29</c:v>
                </c:pt>
                <c:pt idx="769">
                  <c:v>1210.71</c:v>
                </c:pt>
                <c:pt idx="770">
                  <c:v>1212.1399999999999</c:v>
                </c:pt>
                <c:pt idx="771">
                  <c:v>1213.56</c:v>
                </c:pt>
                <c:pt idx="772">
                  <c:v>1214.99</c:v>
                </c:pt>
                <c:pt idx="773">
                  <c:v>1216.4100000000001</c:v>
                </c:pt>
                <c:pt idx="774">
                  <c:v>1217.83</c:v>
                </c:pt>
                <c:pt idx="775">
                  <c:v>1219.26</c:v>
                </c:pt>
                <c:pt idx="776">
                  <c:v>1220.6799999999998</c:v>
                </c:pt>
                <c:pt idx="777">
                  <c:v>1222.1099999999999</c:v>
                </c:pt>
                <c:pt idx="778">
                  <c:v>1223.53</c:v>
                </c:pt>
                <c:pt idx="779">
                  <c:v>1224.96</c:v>
                </c:pt>
                <c:pt idx="780">
                  <c:v>1226.3799999999999</c:v>
                </c:pt>
                <c:pt idx="781">
                  <c:v>1227.81</c:v>
                </c:pt>
                <c:pt idx="782">
                  <c:v>1229.23</c:v>
                </c:pt>
                <c:pt idx="783">
                  <c:v>1230.6499999999999</c:v>
                </c:pt>
                <c:pt idx="784">
                  <c:v>1232.08</c:v>
                </c:pt>
                <c:pt idx="785">
                  <c:v>1233.5</c:v>
                </c:pt>
                <c:pt idx="786">
                  <c:v>1234.93</c:v>
                </c:pt>
                <c:pt idx="787">
                  <c:v>1236.3499999999999</c:v>
                </c:pt>
                <c:pt idx="788">
                  <c:v>1237.78</c:v>
                </c:pt>
                <c:pt idx="789">
                  <c:v>1239.2</c:v>
                </c:pt>
                <c:pt idx="790">
                  <c:v>1240.6299999999999</c:v>
                </c:pt>
                <c:pt idx="791">
                  <c:v>1242.05</c:v>
                </c:pt>
                <c:pt idx="792">
                  <c:v>1243.48</c:v>
                </c:pt>
                <c:pt idx="793">
                  <c:v>1244.9000000000001</c:v>
                </c:pt>
                <c:pt idx="794">
                  <c:v>1246.33</c:v>
                </c:pt>
                <c:pt idx="795">
                  <c:v>1247.75</c:v>
                </c:pt>
                <c:pt idx="796">
                  <c:v>1249.1799999999998</c:v>
                </c:pt>
                <c:pt idx="797">
                  <c:v>1250.5999999999999</c:v>
                </c:pt>
                <c:pt idx="798">
                  <c:v>1252.03</c:v>
                </c:pt>
                <c:pt idx="799">
                  <c:v>1253.45</c:v>
                </c:pt>
                <c:pt idx="800">
                  <c:v>1254.8799999999999</c:v>
                </c:pt>
                <c:pt idx="801">
                  <c:v>1256.3</c:v>
                </c:pt>
                <c:pt idx="802">
                  <c:v>1257.73</c:v>
                </c:pt>
                <c:pt idx="803">
                  <c:v>1259.1499999999999</c:v>
                </c:pt>
                <c:pt idx="804">
                  <c:v>1260.58</c:v>
                </c:pt>
                <c:pt idx="805">
                  <c:v>1262</c:v>
                </c:pt>
                <c:pt idx="806">
                  <c:v>1263.43</c:v>
                </c:pt>
                <c:pt idx="807">
                  <c:v>1264.8599999999999</c:v>
                </c:pt>
                <c:pt idx="808">
                  <c:v>1266.28</c:v>
                </c:pt>
                <c:pt idx="809">
                  <c:v>1267.71</c:v>
                </c:pt>
                <c:pt idx="810">
                  <c:v>1269.1299999999999</c:v>
                </c:pt>
                <c:pt idx="811">
                  <c:v>1270.56</c:v>
                </c:pt>
                <c:pt idx="812">
                  <c:v>1271.98</c:v>
                </c:pt>
                <c:pt idx="813">
                  <c:v>1273.4100000000001</c:v>
                </c:pt>
                <c:pt idx="814">
                  <c:v>1274.83</c:v>
                </c:pt>
                <c:pt idx="815">
                  <c:v>1276.26</c:v>
                </c:pt>
                <c:pt idx="816">
                  <c:v>1277.6799999999998</c:v>
                </c:pt>
                <c:pt idx="817">
                  <c:v>1279.1099999999999</c:v>
                </c:pt>
                <c:pt idx="818">
                  <c:v>1280.54</c:v>
                </c:pt>
                <c:pt idx="819">
                  <c:v>1281.96</c:v>
                </c:pt>
                <c:pt idx="820">
                  <c:v>1283.3899999999999</c:v>
                </c:pt>
                <c:pt idx="821">
                  <c:v>1284.81</c:v>
                </c:pt>
                <c:pt idx="822">
                  <c:v>1286.24</c:v>
                </c:pt>
                <c:pt idx="823">
                  <c:v>1287.6599999999999</c:v>
                </c:pt>
                <c:pt idx="824">
                  <c:v>1289.0899999999999</c:v>
                </c:pt>
                <c:pt idx="825">
                  <c:v>1290.52</c:v>
                </c:pt>
                <c:pt idx="826">
                  <c:v>1291.94</c:v>
                </c:pt>
                <c:pt idx="827">
                  <c:v>1293.3699999999999</c:v>
                </c:pt>
                <c:pt idx="828">
                  <c:v>1294.79</c:v>
                </c:pt>
                <c:pt idx="829">
                  <c:v>1296.22</c:v>
                </c:pt>
                <c:pt idx="830">
                  <c:v>1297.6399999999999</c:v>
                </c:pt>
                <c:pt idx="831">
                  <c:v>1299.07</c:v>
                </c:pt>
                <c:pt idx="832">
                  <c:v>1300.5</c:v>
                </c:pt>
                <c:pt idx="833">
                  <c:v>1301.92</c:v>
                </c:pt>
                <c:pt idx="834">
                  <c:v>1303.3499999999999</c:v>
                </c:pt>
                <c:pt idx="835">
                  <c:v>1304.77</c:v>
                </c:pt>
                <c:pt idx="836">
                  <c:v>1306.2</c:v>
                </c:pt>
                <c:pt idx="837">
                  <c:v>1307.6299999999999</c:v>
                </c:pt>
                <c:pt idx="838">
                  <c:v>1309.05</c:v>
                </c:pt>
                <c:pt idx="839">
                  <c:v>1310.48</c:v>
                </c:pt>
                <c:pt idx="840">
                  <c:v>1311.9</c:v>
                </c:pt>
                <c:pt idx="841">
                  <c:v>1313.33</c:v>
                </c:pt>
                <c:pt idx="842">
                  <c:v>1314.76</c:v>
                </c:pt>
                <c:pt idx="843">
                  <c:v>1316.1799999999998</c:v>
                </c:pt>
                <c:pt idx="844">
                  <c:v>1317.61</c:v>
                </c:pt>
                <c:pt idx="845">
                  <c:v>1319.03</c:v>
                </c:pt>
                <c:pt idx="846">
                  <c:v>1320.46</c:v>
                </c:pt>
                <c:pt idx="847">
                  <c:v>1321.8899999999999</c:v>
                </c:pt>
                <c:pt idx="848">
                  <c:v>1323.31</c:v>
                </c:pt>
                <c:pt idx="849">
                  <c:v>1324.74</c:v>
                </c:pt>
                <c:pt idx="850">
                  <c:v>1326.1599999999999</c:v>
                </c:pt>
                <c:pt idx="851">
                  <c:v>1327.59</c:v>
                </c:pt>
                <c:pt idx="852">
                  <c:v>1329.02</c:v>
                </c:pt>
                <c:pt idx="853">
                  <c:v>1330.44</c:v>
                </c:pt>
                <c:pt idx="854">
                  <c:v>1331.87</c:v>
                </c:pt>
                <c:pt idx="855">
                  <c:v>1333.3</c:v>
                </c:pt>
                <c:pt idx="856">
                  <c:v>1334.72</c:v>
                </c:pt>
                <c:pt idx="857">
                  <c:v>1336.1499999999999</c:v>
                </c:pt>
                <c:pt idx="858">
                  <c:v>1337.57</c:v>
                </c:pt>
                <c:pt idx="859">
                  <c:v>1339</c:v>
                </c:pt>
                <c:pt idx="860">
                  <c:v>1340.43</c:v>
                </c:pt>
                <c:pt idx="861">
                  <c:v>1341.85</c:v>
                </c:pt>
                <c:pt idx="862">
                  <c:v>1343.28</c:v>
                </c:pt>
                <c:pt idx="863">
                  <c:v>1344.71</c:v>
                </c:pt>
                <c:pt idx="864">
                  <c:v>1346.1299999999999</c:v>
                </c:pt>
                <c:pt idx="865">
                  <c:v>1347.56</c:v>
                </c:pt>
                <c:pt idx="866">
                  <c:v>1348.98</c:v>
                </c:pt>
                <c:pt idx="867">
                  <c:v>1350.41</c:v>
                </c:pt>
                <c:pt idx="868">
                  <c:v>1351.84</c:v>
                </c:pt>
                <c:pt idx="869">
                  <c:v>1353.26</c:v>
                </c:pt>
                <c:pt idx="870">
                  <c:v>1354.6899999999998</c:v>
                </c:pt>
                <c:pt idx="871">
                  <c:v>1356.12</c:v>
                </c:pt>
                <c:pt idx="872">
                  <c:v>1357.54</c:v>
                </c:pt>
                <c:pt idx="873">
                  <c:v>1358.97</c:v>
                </c:pt>
                <c:pt idx="874">
                  <c:v>1360.4</c:v>
                </c:pt>
                <c:pt idx="875">
                  <c:v>1361.82</c:v>
                </c:pt>
                <c:pt idx="876">
                  <c:v>1363.25</c:v>
                </c:pt>
                <c:pt idx="877">
                  <c:v>1364.6799999999998</c:v>
                </c:pt>
                <c:pt idx="878">
                  <c:v>1366.1</c:v>
                </c:pt>
                <c:pt idx="879">
                  <c:v>1367.53</c:v>
                </c:pt>
                <c:pt idx="880">
                  <c:v>1368.96</c:v>
                </c:pt>
                <c:pt idx="881">
                  <c:v>1370.3799999999999</c:v>
                </c:pt>
                <c:pt idx="882">
                  <c:v>1371.81</c:v>
                </c:pt>
                <c:pt idx="883">
                  <c:v>1373.24</c:v>
                </c:pt>
                <c:pt idx="884">
                  <c:v>1374.6599999999999</c:v>
                </c:pt>
                <c:pt idx="885">
                  <c:v>1376.09</c:v>
                </c:pt>
                <c:pt idx="886">
                  <c:v>1377.52</c:v>
                </c:pt>
                <c:pt idx="887">
                  <c:v>1378.94</c:v>
                </c:pt>
                <c:pt idx="888">
                  <c:v>1380.37</c:v>
                </c:pt>
                <c:pt idx="889">
                  <c:v>1381.8</c:v>
                </c:pt>
                <c:pt idx="890">
                  <c:v>1383.22</c:v>
                </c:pt>
                <c:pt idx="891">
                  <c:v>1384.6499999999999</c:v>
                </c:pt>
                <c:pt idx="892">
                  <c:v>1386.08</c:v>
                </c:pt>
                <c:pt idx="893">
                  <c:v>1387.5</c:v>
                </c:pt>
                <c:pt idx="894">
                  <c:v>1388.93</c:v>
                </c:pt>
                <c:pt idx="895">
                  <c:v>1390.36</c:v>
                </c:pt>
                <c:pt idx="896">
                  <c:v>1391.78</c:v>
                </c:pt>
                <c:pt idx="897">
                  <c:v>1393.21</c:v>
                </c:pt>
                <c:pt idx="898">
                  <c:v>1394.6399999999999</c:v>
                </c:pt>
                <c:pt idx="899">
                  <c:v>1396.06</c:v>
                </c:pt>
                <c:pt idx="900">
                  <c:v>1397.49</c:v>
                </c:pt>
                <c:pt idx="901">
                  <c:v>1398.92</c:v>
                </c:pt>
                <c:pt idx="902">
                  <c:v>1400.35</c:v>
                </c:pt>
                <c:pt idx="903">
                  <c:v>1401.77</c:v>
                </c:pt>
                <c:pt idx="904">
                  <c:v>1403.2</c:v>
                </c:pt>
                <c:pt idx="905">
                  <c:v>1404.6299999999999</c:v>
                </c:pt>
                <c:pt idx="906">
                  <c:v>1406.05</c:v>
                </c:pt>
                <c:pt idx="907">
                  <c:v>1407.48</c:v>
                </c:pt>
                <c:pt idx="908">
                  <c:v>1408.91</c:v>
                </c:pt>
                <c:pt idx="909">
                  <c:v>1410.33</c:v>
                </c:pt>
                <c:pt idx="910">
                  <c:v>1411.76</c:v>
                </c:pt>
                <c:pt idx="911">
                  <c:v>1413.1899999999998</c:v>
                </c:pt>
                <c:pt idx="912">
                  <c:v>1414.62</c:v>
                </c:pt>
                <c:pt idx="913">
                  <c:v>1416.04</c:v>
                </c:pt>
                <c:pt idx="914">
                  <c:v>1417.47</c:v>
                </c:pt>
                <c:pt idx="915">
                  <c:v>1418.9</c:v>
                </c:pt>
                <c:pt idx="916">
                  <c:v>1420.32</c:v>
                </c:pt>
                <c:pt idx="917">
                  <c:v>1421.75</c:v>
                </c:pt>
                <c:pt idx="918">
                  <c:v>1423.1799999999998</c:v>
                </c:pt>
                <c:pt idx="919">
                  <c:v>1424.6</c:v>
                </c:pt>
                <c:pt idx="920">
                  <c:v>1426.03</c:v>
                </c:pt>
                <c:pt idx="921">
                  <c:v>1427.46</c:v>
                </c:pt>
                <c:pt idx="922">
                  <c:v>1428.8899999999999</c:v>
                </c:pt>
                <c:pt idx="923">
                  <c:v>1430.31</c:v>
                </c:pt>
                <c:pt idx="924">
                  <c:v>1431.74</c:v>
                </c:pt>
                <c:pt idx="925">
                  <c:v>1433.1699999999998</c:v>
                </c:pt>
                <c:pt idx="926">
                  <c:v>1434.6</c:v>
                </c:pt>
                <c:pt idx="927">
                  <c:v>1436.02</c:v>
                </c:pt>
                <c:pt idx="928">
                  <c:v>1437.45</c:v>
                </c:pt>
                <c:pt idx="929">
                  <c:v>1438.8799999999999</c:v>
                </c:pt>
                <c:pt idx="930">
                  <c:v>1440.3</c:v>
                </c:pt>
                <c:pt idx="931">
                  <c:v>1441.73</c:v>
                </c:pt>
                <c:pt idx="932">
                  <c:v>1443.1599999999999</c:v>
                </c:pt>
                <c:pt idx="933">
                  <c:v>1444.59</c:v>
                </c:pt>
                <c:pt idx="934">
                  <c:v>1446.01</c:v>
                </c:pt>
                <c:pt idx="935">
                  <c:v>1447.44</c:v>
                </c:pt>
                <c:pt idx="936">
                  <c:v>1448.87</c:v>
                </c:pt>
                <c:pt idx="937">
                  <c:v>1450.3</c:v>
                </c:pt>
                <c:pt idx="938">
                  <c:v>1451.72</c:v>
                </c:pt>
                <c:pt idx="939">
                  <c:v>1453.1499999999999</c:v>
                </c:pt>
                <c:pt idx="940">
                  <c:v>1454.58</c:v>
                </c:pt>
                <c:pt idx="941">
                  <c:v>1456</c:v>
                </c:pt>
                <c:pt idx="942">
                  <c:v>1457.43</c:v>
                </c:pt>
                <c:pt idx="943">
                  <c:v>1458.86</c:v>
                </c:pt>
                <c:pt idx="944">
                  <c:v>1460.29</c:v>
                </c:pt>
                <c:pt idx="945">
                  <c:v>1461.71</c:v>
                </c:pt>
                <c:pt idx="946">
                  <c:v>1463.1399999999999</c:v>
                </c:pt>
                <c:pt idx="947">
                  <c:v>1464.57</c:v>
                </c:pt>
                <c:pt idx="948">
                  <c:v>1466</c:v>
                </c:pt>
                <c:pt idx="949">
                  <c:v>1467.42</c:v>
                </c:pt>
                <c:pt idx="950">
                  <c:v>1468.85</c:v>
                </c:pt>
                <c:pt idx="951">
                  <c:v>1470.28</c:v>
                </c:pt>
                <c:pt idx="952">
                  <c:v>1471.71</c:v>
                </c:pt>
                <c:pt idx="953">
                  <c:v>1473.1299999999999</c:v>
                </c:pt>
                <c:pt idx="954">
                  <c:v>1474.56</c:v>
                </c:pt>
                <c:pt idx="955">
                  <c:v>1475.99</c:v>
                </c:pt>
                <c:pt idx="956">
                  <c:v>1477.42</c:v>
                </c:pt>
                <c:pt idx="957">
                  <c:v>1478.84</c:v>
                </c:pt>
                <c:pt idx="958">
                  <c:v>1480.27</c:v>
                </c:pt>
                <c:pt idx="959">
                  <c:v>1481.7</c:v>
                </c:pt>
                <c:pt idx="960">
                  <c:v>1483.1299999999999</c:v>
                </c:pt>
                <c:pt idx="961">
                  <c:v>1484.56</c:v>
                </c:pt>
                <c:pt idx="962">
                  <c:v>1485.98</c:v>
                </c:pt>
                <c:pt idx="963">
                  <c:v>1487.41</c:v>
                </c:pt>
                <c:pt idx="964">
                  <c:v>1488.84</c:v>
                </c:pt>
                <c:pt idx="965">
                  <c:v>1490.27</c:v>
                </c:pt>
                <c:pt idx="966">
                  <c:v>1491.6899999999998</c:v>
                </c:pt>
                <c:pt idx="967">
                  <c:v>1493.12</c:v>
                </c:pt>
                <c:pt idx="968">
                  <c:v>1494.55</c:v>
                </c:pt>
                <c:pt idx="969">
                  <c:v>1495.98</c:v>
                </c:pt>
                <c:pt idx="970">
                  <c:v>1497.4</c:v>
                </c:pt>
                <c:pt idx="971">
                  <c:v>1498.83</c:v>
                </c:pt>
                <c:pt idx="972">
                  <c:v>1500.26</c:v>
                </c:pt>
                <c:pt idx="973">
                  <c:v>1501.6899999999998</c:v>
                </c:pt>
                <c:pt idx="974">
                  <c:v>1503.12</c:v>
                </c:pt>
                <c:pt idx="975">
                  <c:v>1504.54</c:v>
                </c:pt>
                <c:pt idx="976">
                  <c:v>1505.97</c:v>
                </c:pt>
                <c:pt idx="977">
                  <c:v>1507.4</c:v>
                </c:pt>
                <c:pt idx="978">
                  <c:v>1508.83</c:v>
                </c:pt>
                <c:pt idx="979">
                  <c:v>1510.25</c:v>
                </c:pt>
                <c:pt idx="980">
                  <c:v>1511.6799999999998</c:v>
                </c:pt>
                <c:pt idx="981">
                  <c:v>1513.11</c:v>
                </c:pt>
                <c:pt idx="982">
                  <c:v>1514.54</c:v>
                </c:pt>
                <c:pt idx="983">
                  <c:v>1515.97</c:v>
                </c:pt>
                <c:pt idx="984">
                  <c:v>1517.3899999999999</c:v>
                </c:pt>
                <c:pt idx="985">
                  <c:v>1518.82</c:v>
                </c:pt>
                <c:pt idx="986">
                  <c:v>1520.25</c:v>
                </c:pt>
                <c:pt idx="987">
                  <c:v>1521.6799999999998</c:v>
                </c:pt>
                <c:pt idx="988">
                  <c:v>1523.11</c:v>
                </c:pt>
                <c:pt idx="989">
                  <c:v>1524.53</c:v>
                </c:pt>
                <c:pt idx="990">
                  <c:v>1525.96</c:v>
                </c:pt>
                <c:pt idx="991">
                  <c:v>1527.3899999999999</c:v>
                </c:pt>
                <c:pt idx="992">
                  <c:v>1528.82</c:v>
                </c:pt>
                <c:pt idx="993">
                  <c:v>1530.25</c:v>
                </c:pt>
                <c:pt idx="994">
                  <c:v>1531.6699999999998</c:v>
                </c:pt>
                <c:pt idx="995">
                  <c:v>1533.1</c:v>
                </c:pt>
                <c:pt idx="996">
                  <c:v>1534.53</c:v>
                </c:pt>
                <c:pt idx="997">
                  <c:v>1535.96</c:v>
                </c:pt>
                <c:pt idx="998">
                  <c:v>1537.3899999999999</c:v>
                </c:pt>
                <c:pt idx="999">
                  <c:v>1538.81</c:v>
                </c:pt>
                <c:pt idx="1000">
                  <c:v>1540.24</c:v>
                </c:pt>
                <c:pt idx="1001">
                  <c:v>1541.6699999999998</c:v>
                </c:pt>
                <c:pt idx="1002">
                  <c:v>1543.1</c:v>
                </c:pt>
                <c:pt idx="1003">
                  <c:v>1544.52</c:v>
                </c:pt>
                <c:pt idx="1004">
                  <c:v>1545.95</c:v>
                </c:pt>
                <c:pt idx="1005">
                  <c:v>1547.3799999999999</c:v>
                </c:pt>
                <c:pt idx="1006">
                  <c:v>1548.81</c:v>
                </c:pt>
                <c:pt idx="1007">
                  <c:v>1550.23</c:v>
                </c:pt>
                <c:pt idx="1008">
                  <c:v>1551.6599999999999</c:v>
                </c:pt>
                <c:pt idx="1009">
                  <c:v>1553.08</c:v>
                </c:pt>
                <c:pt idx="1010">
                  <c:v>1554.51</c:v>
                </c:pt>
                <c:pt idx="1011">
                  <c:v>1555.93</c:v>
                </c:pt>
                <c:pt idx="1012">
                  <c:v>1557.36</c:v>
                </c:pt>
                <c:pt idx="1013">
                  <c:v>1558.78</c:v>
                </c:pt>
                <c:pt idx="1014">
                  <c:v>1560.2</c:v>
                </c:pt>
                <c:pt idx="1015">
                  <c:v>1561.6299999999999</c:v>
                </c:pt>
                <c:pt idx="1016">
                  <c:v>1563.05</c:v>
                </c:pt>
                <c:pt idx="1017">
                  <c:v>1564.47</c:v>
                </c:pt>
                <c:pt idx="1018">
                  <c:v>1565.8899999999999</c:v>
                </c:pt>
                <c:pt idx="1019">
                  <c:v>1567.32</c:v>
                </c:pt>
                <c:pt idx="1020">
                  <c:v>1568.74</c:v>
                </c:pt>
                <c:pt idx="1021">
                  <c:v>1570.1599999999999</c:v>
                </c:pt>
                <c:pt idx="1022">
                  <c:v>1571.58</c:v>
                </c:pt>
                <c:pt idx="1023">
                  <c:v>1573</c:v>
                </c:pt>
                <c:pt idx="1024">
                  <c:v>1574.42</c:v>
                </c:pt>
                <c:pt idx="1025">
                  <c:v>1575.84</c:v>
                </c:pt>
                <c:pt idx="1026">
                  <c:v>1577.26</c:v>
                </c:pt>
                <c:pt idx="1027">
                  <c:v>1578.6799999999998</c:v>
                </c:pt>
                <c:pt idx="1028">
                  <c:v>1580.1</c:v>
                </c:pt>
                <c:pt idx="1029">
                  <c:v>1581.51</c:v>
                </c:pt>
                <c:pt idx="1030">
                  <c:v>1582.93</c:v>
                </c:pt>
                <c:pt idx="1031">
                  <c:v>1584.35</c:v>
                </c:pt>
                <c:pt idx="1032">
                  <c:v>1585.77</c:v>
                </c:pt>
                <c:pt idx="1033">
                  <c:v>1587.1799999999998</c:v>
                </c:pt>
                <c:pt idx="1034">
                  <c:v>1588.6</c:v>
                </c:pt>
                <c:pt idx="1035">
                  <c:v>1590.01</c:v>
                </c:pt>
                <c:pt idx="1036">
                  <c:v>1591.43</c:v>
                </c:pt>
                <c:pt idx="1037">
                  <c:v>1592.85</c:v>
                </c:pt>
                <c:pt idx="1038">
                  <c:v>1594.26</c:v>
                </c:pt>
                <c:pt idx="1039">
                  <c:v>1595.6799999999998</c:v>
                </c:pt>
                <c:pt idx="1040">
                  <c:v>1597.09</c:v>
                </c:pt>
                <c:pt idx="1041">
                  <c:v>1598.5</c:v>
                </c:pt>
                <c:pt idx="1042">
                  <c:v>1599.92</c:v>
                </c:pt>
                <c:pt idx="1043">
                  <c:v>1601.33</c:v>
                </c:pt>
                <c:pt idx="1044">
                  <c:v>1602.74</c:v>
                </c:pt>
                <c:pt idx="1045">
                  <c:v>1604.1599999999999</c:v>
                </c:pt>
                <c:pt idx="1046">
                  <c:v>1605.57</c:v>
                </c:pt>
                <c:pt idx="1047">
                  <c:v>1606.98</c:v>
                </c:pt>
                <c:pt idx="1048">
                  <c:v>1608.3899999999999</c:v>
                </c:pt>
                <c:pt idx="1049">
                  <c:v>1609.8</c:v>
                </c:pt>
                <c:pt idx="1050">
                  <c:v>1611.21</c:v>
                </c:pt>
                <c:pt idx="1051">
                  <c:v>1612.62</c:v>
                </c:pt>
                <c:pt idx="1052">
                  <c:v>1614.03</c:v>
                </c:pt>
                <c:pt idx="1053">
                  <c:v>1615.44</c:v>
                </c:pt>
                <c:pt idx="1054">
                  <c:v>1616.85</c:v>
                </c:pt>
                <c:pt idx="1055">
                  <c:v>1618.26</c:v>
                </c:pt>
                <c:pt idx="1056">
                  <c:v>1619.6699999999998</c:v>
                </c:pt>
                <c:pt idx="1057">
                  <c:v>1621.08</c:v>
                </c:pt>
                <c:pt idx="1058">
                  <c:v>1622.49</c:v>
                </c:pt>
                <c:pt idx="1059">
                  <c:v>1623.9</c:v>
                </c:pt>
                <c:pt idx="1060">
                  <c:v>1625.3</c:v>
                </c:pt>
                <c:pt idx="1061">
                  <c:v>1626.71</c:v>
                </c:pt>
                <c:pt idx="1062">
                  <c:v>1628.12</c:v>
                </c:pt>
                <c:pt idx="1063">
                  <c:v>1629.52</c:v>
                </c:pt>
                <c:pt idx="1064">
                  <c:v>1630.93</c:v>
                </c:pt>
                <c:pt idx="1065">
                  <c:v>1632.33</c:v>
                </c:pt>
                <c:pt idx="1066">
                  <c:v>1633.74</c:v>
                </c:pt>
                <c:pt idx="1067">
                  <c:v>1635.1499999999999</c:v>
                </c:pt>
                <c:pt idx="1068">
                  <c:v>1636.55</c:v>
                </c:pt>
                <c:pt idx="1069">
                  <c:v>1637.95</c:v>
                </c:pt>
                <c:pt idx="1070">
                  <c:v>1639.36</c:v>
                </c:pt>
                <c:pt idx="1071">
                  <c:v>1640.76</c:v>
                </c:pt>
                <c:pt idx="1072">
                  <c:v>1642.1699999999998</c:v>
                </c:pt>
                <c:pt idx="1073">
                  <c:v>1643.57</c:v>
                </c:pt>
                <c:pt idx="1074">
                  <c:v>1644.97</c:v>
                </c:pt>
                <c:pt idx="1075">
                  <c:v>1646.37</c:v>
                </c:pt>
                <c:pt idx="1076">
                  <c:v>1647.78</c:v>
                </c:pt>
                <c:pt idx="1077">
                  <c:v>1649.1799999999998</c:v>
                </c:pt>
                <c:pt idx="1078">
                  <c:v>1650.58</c:v>
                </c:pt>
                <c:pt idx="1079">
                  <c:v>1651.98</c:v>
                </c:pt>
                <c:pt idx="1080">
                  <c:v>1653.3799999999999</c:v>
                </c:pt>
                <c:pt idx="1081">
                  <c:v>1654.78</c:v>
                </c:pt>
                <c:pt idx="1082">
                  <c:v>1656.1799999999998</c:v>
                </c:pt>
                <c:pt idx="1083">
                  <c:v>1657.58</c:v>
                </c:pt>
                <c:pt idx="1084">
                  <c:v>1658.98</c:v>
                </c:pt>
                <c:pt idx="1085">
                  <c:v>1660.3799999999999</c:v>
                </c:pt>
                <c:pt idx="1086">
                  <c:v>1661.78</c:v>
                </c:pt>
                <c:pt idx="1087">
                  <c:v>1663.1799999999998</c:v>
                </c:pt>
                <c:pt idx="1088">
                  <c:v>1664.57</c:v>
                </c:pt>
                <c:pt idx="1089">
                  <c:v>1665.97</c:v>
                </c:pt>
                <c:pt idx="1090">
                  <c:v>1667.37</c:v>
                </c:pt>
                <c:pt idx="1091">
                  <c:v>1668.77</c:v>
                </c:pt>
                <c:pt idx="1092">
                  <c:v>1670.1599999999999</c:v>
                </c:pt>
                <c:pt idx="1093">
                  <c:v>1671.56</c:v>
                </c:pt>
                <c:pt idx="1094">
                  <c:v>1672.96</c:v>
                </c:pt>
                <c:pt idx="1095">
                  <c:v>1674.35</c:v>
                </c:pt>
                <c:pt idx="1096">
                  <c:v>1675.75</c:v>
                </c:pt>
                <c:pt idx="1097">
                  <c:v>1677.1399999999999</c:v>
                </c:pt>
                <c:pt idx="1098">
                  <c:v>1678.54</c:v>
                </c:pt>
                <c:pt idx="1099">
                  <c:v>1679.93</c:v>
                </c:pt>
                <c:pt idx="1100">
                  <c:v>1681.33</c:v>
                </c:pt>
                <c:pt idx="1101">
                  <c:v>1682.72</c:v>
                </c:pt>
                <c:pt idx="1102">
                  <c:v>1684.11</c:v>
                </c:pt>
                <c:pt idx="1103">
                  <c:v>1685.51</c:v>
                </c:pt>
                <c:pt idx="1104">
                  <c:v>1686.9</c:v>
                </c:pt>
                <c:pt idx="1105">
                  <c:v>1688.29</c:v>
                </c:pt>
                <c:pt idx="1106">
                  <c:v>1689.6799999999998</c:v>
                </c:pt>
                <c:pt idx="1107">
                  <c:v>1691.08</c:v>
                </c:pt>
                <c:pt idx="1108">
                  <c:v>1692.47</c:v>
                </c:pt>
                <c:pt idx="1109">
                  <c:v>1693.86</c:v>
                </c:pt>
                <c:pt idx="1110">
                  <c:v>1695.25</c:v>
                </c:pt>
                <c:pt idx="1111">
                  <c:v>1696.6399999999999</c:v>
                </c:pt>
                <c:pt idx="1112">
                  <c:v>1698.03</c:v>
                </c:pt>
                <c:pt idx="1113">
                  <c:v>1699.42</c:v>
                </c:pt>
                <c:pt idx="1114">
                  <c:v>1700.81</c:v>
                </c:pt>
                <c:pt idx="1115">
                  <c:v>1702.2</c:v>
                </c:pt>
                <c:pt idx="1116">
                  <c:v>1703.59</c:v>
                </c:pt>
                <c:pt idx="1117">
                  <c:v>1704.98</c:v>
                </c:pt>
                <c:pt idx="1118">
                  <c:v>1706.37</c:v>
                </c:pt>
                <c:pt idx="1119">
                  <c:v>1707.76</c:v>
                </c:pt>
                <c:pt idx="1120">
                  <c:v>1709.1499999999999</c:v>
                </c:pt>
                <c:pt idx="1121">
                  <c:v>1710.54</c:v>
                </c:pt>
                <c:pt idx="1122">
                  <c:v>1711.93</c:v>
                </c:pt>
                <c:pt idx="1123">
                  <c:v>1713.32</c:v>
                </c:pt>
                <c:pt idx="1124">
                  <c:v>1714.71</c:v>
                </c:pt>
                <c:pt idx="1125">
                  <c:v>1716.09</c:v>
                </c:pt>
                <c:pt idx="1126">
                  <c:v>1717.48</c:v>
                </c:pt>
                <c:pt idx="1127">
                  <c:v>1718.87</c:v>
                </c:pt>
                <c:pt idx="1128">
                  <c:v>1720.26</c:v>
                </c:pt>
                <c:pt idx="1129">
                  <c:v>1721.6499999999999</c:v>
                </c:pt>
                <c:pt idx="1130">
                  <c:v>1723.04</c:v>
                </c:pt>
                <c:pt idx="1131">
                  <c:v>1724.42</c:v>
                </c:pt>
                <c:pt idx="1132">
                  <c:v>1725.81</c:v>
                </c:pt>
                <c:pt idx="1133">
                  <c:v>1727.2</c:v>
                </c:pt>
                <c:pt idx="1134">
                  <c:v>1728.59</c:v>
                </c:pt>
                <c:pt idx="1135">
                  <c:v>1729.98</c:v>
                </c:pt>
                <c:pt idx="1136">
                  <c:v>1731.37</c:v>
                </c:pt>
                <c:pt idx="1137">
                  <c:v>1732.76</c:v>
                </c:pt>
                <c:pt idx="1138">
                  <c:v>1734.1499999999999</c:v>
                </c:pt>
                <c:pt idx="1139">
                  <c:v>1735.54</c:v>
                </c:pt>
                <c:pt idx="1140">
                  <c:v>1736.93</c:v>
                </c:pt>
                <c:pt idx="1141">
                  <c:v>1738.32</c:v>
                </c:pt>
                <c:pt idx="1142">
                  <c:v>1739.71</c:v>
                </c:pt>
                <c:pt idx="1143">
                  <c:v>1741.1</c:v>
                </c:pt>
                <c:pt idx="1144">
                  <c:v>1742.49</c:v>
                </c:pt>
                <c:pt idx="1145">
                  <c:v>1743.8799999999999</c:v>
                </c:pt>
                <c:pt idx="1146">
                  <c:v>1745.27</c:v>
                </c:pt>
                <c:pt idx="1147">
                  <c:v>1746.6599999999999</c:v>
                </c:pt>
                <c:pt idx="1148">
                  <c:v>1748.05</c:v>
                </c:pt>
                <c:pt idx="1149">
                  <c:v>1749.45</c:v>
                </c:pt>
                <c:pt idx="1150">
                  <c:v>1750.84</c:v>
                </c:pt>
                <c:pt idx="1151">
                  <c:v>1752.23</c:v>
                </c:pt>
                <c:pt idx="1152">
                  <c:v>1753.6299999999999</c:v>
                </c:pt>
                <c:pt idx="1153">
                  <c:v>1755.02</c:v>
                </c:pt>
                <c:pt idx="1154">
                  <c:v>1756.42</c:v>
                </c:pt>
                <c:pt idx="1155">
                  <c:v>1757.81</c:v>
                </c:pt>
                <c:pt idx="1156">
                  <c:v>1759.21</c:v>
                </c:pt>
                <c:pt idx="1157">
                  <c:v>1760.61</c:v>
                </c:pt>
                <c:pt idx="1158">
                  <c:v>1762</c:v>
                </c:pt>
                <c:pt idx="1159">
                  <c:v>1763.4</c:v>
                </c:pt>
                <c:pt idx="1160">
                  <c:v>1764.8</c:v>
                </c:pt>
                <c:pt idx="1161">
                  <c:v>1766.2</c:v>
                </c:pt>
                <c:pt idx="1162">
                  <c:v>1767.6</c:v>
                </c:pt>
                <c:pt idx="1163">
                  <c:v>1769</c:v>
                </c:pt>
                <c:pt idx="1164">
                  <c:v>1770.4</c:v>
                </c:pt>
                <c:pt idx="1165">
                  <c:v>1771.8</c:v>
                </c:pt>
                <c:pt idx="1166">
                  <c:v>1773.2</c:v>
                </c:pt>
                <c:pt idx="1167">
                  <c:v>1774.61</c:v>
                </c:pt>
                <c:pt idx="1168">
                  <c:v>1776.01</c:v>
                </c:pt>
                <c:pt idx="1169">
                  <c:v>1777.41</c:v>
                </c:pt>
                <c:pt idx="1170">
                  <c:v>1778.82</c:v>
                </c:pt>
                <c:pt idx="1171">
                  <c:v>1780.22</c:v>
                </c:pt>
                <c:pt idx="1172">
                  <c:v>1781.6299999999999</c:v>
                </c:pt>
                <c:pt idx="1173">
                  <c:v>1783.03</c:v>
                </c:pt>
                <c:pt idx="1174">
                  <c:v>1784.44</c:v>
                </c:pt>
                <c:pt idx="1175">
                  <c:v>1785.85</c:v>
                </c:pt>
                <c:pt idx="1176">
                  <c:v>1787.26</c:v>
                </c:pt>
                <c:pt idx="1177">
                  <c:v>1788.6699999999998</c:v>
                </c:pt>
                <c:pt idx="1178">
                  <c:v>1790.07</c:v>
                </c:pt>
                <c:pt idx="1179">
                  <c:v>1791.48</c:v>
                </c:pt>
                <c:pt idx="1180">
                  <c:v>1792.9</c:v>
                </c:pt>
                <c:pt idx="1181">
                  <c:v>1794.31</c:v>
                </c:pt>
                <c:pt idx="1182">
                  <c:v>1795.72</c:v>
                </c:pt>
                <c:pt idx="1183">
                  <c:v>1797.1299999999999</c:v>
                </c:pt>
                <c:pt idx="1184">
                  <c:v>1798.55</c:v>
                </c:pt>
                <c:pt idx="1185">
                  <c:v>1799.96</c:v>
                </c:pt>
                <c:pt idx="1186">
                  <c:v>1801.37</c:v>
                </c:pt>
                <c:pt idx="1187">
                  <c:v>1802.79</c:v>
                </c:pt>
                <c:pt idx="1188">
                  <c:v>1804.21</c:v>
                </c:pt>
                <c:pt idx="1189">
                  <c:v>1805.62</c:v>
                </c:pt>
                <c:pt idx="1190">
                  <c:v>1807.04</c:v>
                </c:pt>
                <c:pt idx="1191">
                  <c:v>1808.46</c:v>
                </c:pt>
                <c:pt idx="1192">
                  <c:v>1809.8799999999999</c:v>
                </c:pt>
                <c:pt idx="1193">
                  <c:v>1811.3</c:v>
                </c:pt>
                <c:pt idx="1194">
                  <c:v>1812.72</c:v>
                </c:pt>
                <c:pt idx="1195">
                  <c:v>1814.1399999999999</c:v>
                </c:pt>
                <c:pt idx="1196">
                  <c:v>1815.56</c:v>
                </c:pt>
                <c:pt idx="1197">
                  <c:v>1816.98</c:v>
                </c:pt>
                <c:pt idx="1198">
                  <c:v>1818.41</c:v>
                </c:pt>
                <c:pt idx="1199">
                  <c:v>1819.83</c:v>
                </c:pt>
                <c:pt idx="1200">
                  <c:v>1821.25</c:v>
                </c:pt>
                <c:pt idx="1201">
                  <c:v>1822.6799999999998</c:v>
                </c:pt>
                <c:pt idx="1202">
                  <c:v>1824.11</c:v>
                </c:pt>
                <c:pt idx="1203">
                  <c:v>1825.53</c:v>
                </c:pt>
                <c:pt idx="1204">
                  <c:v>1826.96</c:v>
                </c:pt>
                <c:pt idx="1205">
                  <c:v>1828.3899999999999</c:v>
                </c:pt>
                <c:pt idx="1206">
                  <c:v>1829.82</c:v>
                </c:pt>
                <c:pt idx="1207">
                  <c:v>1831.25</c:v>
                </c:pt>
                <c:pt idx="1208">
                  <c:v>1832.6799999999998</c:v>
                </c:pt>
                <c:pt idx="1209">
                  <c:v>1834.11</c:v>
                </c:pt>
                <c:pt idx="1210">
                  <c:v>1835.54</c:v>
                </c:pt>
                <c:pt idx="1211">
                  <c:v>1836.97</c:v>
                </c:pt>
                <c:pt idx="1212">
                  <c:v>1838.4</c:v>
                </c:pt>
                <c:pt idx="1213">
                  <c:v>1839.84</c:v>
                </c:pt>
                <c:pt idx="1214">
                  <c:v>1841.27</c:v>
                </c:pt>
                <c:pt idx="1215">
                  <c:v>1842.71</c:v>
                </c:pt>
                <c:pt idx="1216">
                  <c:v>1844.1399999999999</c:v>
                </c:pt>
                <c:pt idx="1217">
                  <c:v>1845.58</c:v>
                </c:pt>
                <c:pt idx="1218">
                  <c:v>1847.02</c:v>
                </c:pt>
                <c:pt idx="1219">
                  <c:v>1848.46</c:v>
                </c:pt>
                <c:pt idx="1220">
                  <c:v>1849.8899999999999</c:v>
                </c:pt>
                <c:pt idx="1221">
                  <c:v>1851.33</c:v>
                </c:pt>
                <c:pt idx="1222">
                  <c:v>1852.77</c:v>
                </c:pt>
                <c:pt idx="1223">
                  <c:v>1854.21</c:v>
                </c:pt>
                <c:pt idx="1224">
                  <c:v>1855.6599999999999</c:v>
                </c:pt>
                <c:pt idx="1225">
                  <c:v>1857.1</c:v>
                </c:pt>
                <c:pt idx="1226">
                  <c:v>1858.54</c:v>
                </c:pt>
                <c:pt idx="1227">
                  <c:v>1859.99</c:v>
                </c:pt>
                <c:pt idx="1228">
                  <c:v>1861.43</c:v>
                </c:pt>
                <c:pt idx="1229">
                  <c:v>1862.8799999999999</c:v>
                </c:pt>
                <c:pt idx="1230">
                  <c:v>1864.32</c:v>
                </c:pt>
                <c:pt idx="1231">
                  <c:v>1865.77</c:v>
                </c:pt>
                <c:pt idx="1232">
                  <c:v>1867.22</c:v>
                </c:pt>
                <c:pt idx="1233">
                  <c:v>1868.6699999999998</c:v>
                </c:pt>
                <c:pt idx="1234">
                  <c:v>1870.11</c:v>
                </c:pt>
                <c:pt idx="1235">
                  <c:v>1871.56</c:v>
                </c:pt>
                <c:pt idx="1236">
                  <c:v>1873.01</c:v>
                </c:pt>
                <c:pt idx="1237">
                  <c:v>1874.47</c:v>
                </c:pt>
                <c:pt idx="1238">
                  <c:v>1875.92</c:v>
                </c:pt>
                <c:pt idx="1239">
                  <c:v>1877.37</c:v>
                </c:pt>
                <c:pt idx="1240">
                  <c:v>1878.82</c:v>
                </c:pt>
                <c:pt idx="1241">
                  <c:v>1880.28</c:v>
                </c:pt>
                <c:pt idx="1242">
                  <c:v>1881.73</c:v>
                </c:pt>
                <c:pt idx="1243">
                  <c:v>1883.1899999999998</c:v>
                </c:pt>
                <c:pt idx="1244">
                  <c:v>1884.6499999999999</c:v>
                </c:pt>
                <c:pt idx="1245">
                  <c:v>1886.1</c:v>
                </c:pt>
                <c:pt idx="1246">
                  <c:v>1887.56</c:v>
                </c:pt>
                <c:pt idx="1247">
                  <c:v>1889.02</c:v>
                </c:pt>
                <c:pt idx="1248">
                  <c:v>1890.48</c:v>
                </c:pt>
                <c:pt idx="1249">
                  <c:v>1891.94</c:v>
                </c:pt>
                <c:pt idx="1250">
                  <c:v>1893.4</c:v>
                </c:pt>
                <c:pt idx="1251">
                  <c:v>1894.86</c:v>
                </c:pt>
                <c:pt idx="1252">
                  <c:v>1896.33</c:v>
                </c:pt>
                <c:pt idx="1253">
                  <c:v>1897.79</c:v>
                </c:pt>
                <c:pt idx="1254">
                  <c:v>1899.25</c:v>
                </c:pt>
                <c:pt idx="1255">
                  <c:v>1900.72</c:v>
                </c:pt>
                <c:pt idx="1256">
                  <c:v>1902.1799999999998</c:v>
                </c:pt>
                <c:pt idx="1257">
                  <c:v>1903.6499999999999</c:v>
                </c:pt>
                <c:pt idx="1258">
                  <c:v>1905.12</c:v>
                </c:pt>
                <c:pt idx="1259">
                  <c:v>1906.59</c:v>
                </c:pt>
                <c:pt idx="1260">
                  <c:v>1908.06</c:v>
                </c:pt>
                <c:pt idx="1261">
                  <c:v>1909.53</c:v>
                </c:pt>
                <c:pt idx="1262">
                  <c:v>1911</c:v>
                </c:pt>
                <c:pt idx="1263">
                  <c:v>1912.47</c:v>
                </c:pt>
                <c:pt idx="1264">
                  <c:v>1913.94</c:v>
                </c:pt>
                <c:pt idx="1265">
                  <c:v>1915.41</c:v>
                </c:pt>
                <c:pt idx="1266">
                  <c:v>1916.8899999999999</c:v>
                </c:pt>
                <c:pt idx="1267">
                  <c:v>1918.36</c:v>
                </c:pt>
                <c:pt idx="1268">
                  <c:v>1919.84</c:v>
                </c:pt>
                <c:pt idx="1269">
                  <c:v>1921.31</c:v>
                </c:pt>
                <c:pt idx="1270">
                  <c:v>1922.79</c:v>
                </c:pt>
                <c:pt idx="1271">
                  <c:v>1924.27</c:v>
                </c:pt>
                <c:pt idx="1272">
                  <c:v>1925.74</c:v>
                </c:pt>
                <c:pt idx="1273">
                  <c:v>1927.22</c:v>
                </c:pt>
                <c:pt idx="1274">
                  <c:v>1928.7</c:v>
                </c:pt>
                <c:pt idx="1275">
                  <c:v>1930.1799999999998</c:v>
                </c:pt>
                <c:pt idx="1276">
                  <c:v>1931.6699999999998</c:v>
                </c:pt>
                <c:pt idx="1277">
                  <c:v>1933.1499999999999</c:v>
                </c:pt>
                <c:pt idx="1278">
                  <c:v>1934.6299999999999</c:v>
                </c:pt>
                <c:pt idx="1279">
                  <c:v>1936.12</c:v>
                </c:pt>
                <c:pt idx="1280">
                  <c:v>1937.6</c:v>
                </c:pt>
                <c:pt idx="1281">
                  <c:v>1939.09</c:v>
                </c:pt>
                <c:pt idx="1282">
                  <c:v>1940.57</c:v>
                </c:pt>
                <c:pt idx="1283">
                  <c:v>1942.06</c:v>
                </c:pt>
                <c:pt idx="1284">
                  <c:v>1943.55</c:v>
                </c:pt>
                <c:pt idx="1285">
                  <c:v>1945.04</c:v>
                </c:pt>
                <c:pt idx="1286">
                  <c:v>1946.53</c:v>
                </c:pt>
                <c:pt idx="1287">
                  <c:v>1948.02</c:v>
                </c:pt>
                <c:pt idx="1288">
                  <c:v>1949.51</c:v>
                </c:pt>
                <c:pt idx="1289">
                  <c:v>1951</c:v>
                </c:pt>
                <c:pt idx="1290">
                  <c:v>1952.49</c:v>
                </c:pt>
                <c:pt idx="1291">
                  <c:v>1953.99</c:v>
                </c:pt>
                <c:pt idx="1292">
                  <c:v>1955.48</c:v>
                </c:pt>
                <c:pt idx="1293">
                  <c:v>1956.98</c:v>
                </c:pt>
                <c:pt idx="1294">
                  <c:v>1958.48</c:v>
                </c:pt>
                <c:pt idx="1295">
                  <c:v>1959.97</c:v>
                </c:pt>
                <c:pt idx="1296">
                  <c:v>1961.47</c:v>
                </c:pt>
                <c:pt idx="1297">
                  <c:v>1962.97</c:v>
                </c:pt>
                <c:pt idx="1298">
                  <c:v>1964.47</c:v>
                </c:pt>
                <c:pt idx="1299">
                  <c:v>1965.97</c:v>
                </c:pt>
                <c:pt idx="1300">
                  <c:v>1967.47</c:v>
                </c:pt>
                <c:pt idx="1301">
                  <c:v>1968.97</c:v>
                </c:pt>
                <c:pt idx="1302">
                  <c:v>1970.48</c:v>
                </c:pt>
                <c:pt idx="1303">
                  <c:v>1971.98</c:v>
                </c:pt>
                <c:pt idx="1304">
                  <c:v>1973.49</c:v>
                </c:pt>
                <c:pt idx="1305">
                  <c:v>1974.99</c:v>
                </c:pt>
                <c:pt idx="1306">
                  <c:v>1976.5</c:v>
                </c:pt>
                <c:pt idx="1307">
                  <c:v>1978.01</c:v>
                </c:pt>
                <c:pt idx="1308">
                  <c:v>1979.52</c:v>
                </c:pt>
                <c:pt idx="1309">
                  <c:v>1981.02</c:v>
                </c:pt>
                <c:pt idx="1310">
                  <c:v>1982.53</c:v>
                </c:pt>
                <c:pt idx="1311">
                  <c:v>1984.05</c:v>
                </c:pt>
                <c:pt idx="1312">
                  <c:v>1985.56</c:v>
                </c:pt>
                <c:pt idx="1313">
                  <c:v>1987.07</c:v>
                </c:pt>
                <c:pt idx="1314">
                  <c:v>1988.58</c:v>
                </c:pt>
                <c:pt idx="1315">
                  <c:v>1990.1</c:v>
                </c:pt>
                <c:pt idx="1316">
                  <c:v>1991.61</c:v>
                </c:pt>
                <c:pt idx="1317">
                  <c:v>1993.1299999999999</c:v>
                </c:pt>
                <c:pt idx="1318">
                  <c:v>1994.6499999999999</c:v>
                </c:pt>
                <c:pt idx="1319">
                  <c:v>1996.1599999999999</c:v>
                </c:pt>
                <c:pt idx="1320">
                  <c:v>1997.6799999999998</c:v>
                </c:pt>
                <c:pt idx="1321">
                  <c:v>1999.2</c:v>
                </c:pt>
                <c:pt idx="1322">
                  <c:v>2000.72</c:v>
                </c:pt>
                <c:pt idx="1323">
                  <c:v>2002.24</c:v>
                </c:pt>
                <c:pt idx="1324">
                  <c:v>2003.77</c:v>
                </c:pt>
                <c:pt idx="1325">
                  <c:v>2005.29</c:v>
                </c:pt>
                <c:pt idx="1326">
                  <c:v>2006.81</c:v>
                </c:pt>
                <c:pt idx="1327">
                  <c:v>2008.34</c:v>
                </c:pt>
                <c:pt idx="1328">
                  <c:v>2009.86</c:v>
                </c:pt>
                <c:pt idx="1329">
                  <c:v>2011.3899999999999</c:v>
                </c:pt>
                <c:pt idx="1330">
                  <c:v>2012.92</c:v>
                </c:pt>
                <c:pt idx="1331">
                  <c:v>2014.45</c:v>
                </c:pt>
                <c:pt idx="1332">
                  <c:v>2015.98</c:v>
                </c:pt>
                <c:pt idx="1333">
                  <c:v>2017.51</c:v>
                </c:pt>
                <c:pt idx="1334">
                  <c:v>2019.04</c:v>
                </c:pt>
                <c:pt idx="1335">
                  <c:v>2020.57</c:v>
                </c:pt>
                <c:pt idx="1336">
                  <c:v>2022.1</c:v>
                </c:pt>
                <c:pt idx="1337">
                  <c:v>2023.6399999999999</c:v>
                </c:pt>
                <c:pt idx="1338">
                  <c:v>2025.1699999999998</c:v>
                </c:pt>
                <c:pt idx="1339">
                  <c:v>2026.71</c:v>
                </c:pt>
                <c:pt idx="1340">
                  <c:v>2028.25</c:v>
                </c:pt>
                <c:pt idx="1341">
                  <c:v>2029.78</c:v>
                </c:pt>
                <c:pt idx="1342">
                  <c:v>2031.32</c:v>
                </c:pt>
                <c:pt idx="1343">
                  <c:v>2032.86</c:v>
                </c:pt>
                <c:pt idx="1344">
                  <c:v>2034.4</c:v>
                </c:pt>
                <c:pt idx="1345">
                  <c:v>2035.94</c:v>
                </c:pt>
                <c:pt idx="1346">
                  <c:v>2037.49</c:v>
                </c:pt>
                <c:pt idx="1347">
                  <c:v>2039.03</c:v>
                </c:pt>
                <c:pt idx="1348">
                  <c:v>2040.57</c:v>
                </c:pt>
                <c:pt idx="1349">
                  <c:v>2042.12</c:v>
                </c:pt>
                <c:pt idx="1350">
                  <c:v>2043.6599999999999</c:v>
                </c:pt>
                <c:pt idx="1351">
                  <c:v>2045.21</c:v>
                </c:pt>
                <c:pt idx="1352">
                  <c:v>2046.76</c:v>
                </c:pt>
                <c:pt idx="1353">
                  <c:v>2048.3100000000022</c:v>
                </c:pt>
                <c:pt idx="1354">
                  <c:v>2049.86</c:v>
                </c:pt>
                <c:pt idx="1355">
                  <c:v>2051.4100000000012</c:v>
                </c:pt>
                <c:pt idx="1356">
                  <c:v>2052.96</c:v>
                </c:pt>
                <c:pt idx="1357">
                  <c:v>2054.5100000000002</c:v>
                </c:pt>
                <c:pt idx="1358">
                  <c:v>2056.06</c:v>
                </c:pt>
                <c:pt idx="1359">
                  <c:v>2057.62</c:v>
                </c:pt>
                <c:pt idx="1360">
                  <c:v>2059.17</c:v>
                </c:pt>
                <c:pt idx="1361">
                  <c:v>2060.73</c:v>
                </c:pt>
                <c:pt idx="1362">
                  <c:v>2062.29</c:v>
                </c:pt>
                <c:pt idx="1363">
                  <c:v>2063.8500000000022</c:v>
                </c:pt>
                <c:pt idx="1364">
                  <c:v>2065.4100000000012</c:v>
                </c:pt>
                <c:pt idx="1365">
                  <c:v>2066.9699999999998</c:v>
                </c:pt>
                <c:pt idx="1366">
                  <c:v>2068.5300000000002</c:v>
                </c:pt>
                <c:pt idx="1367">
                  <c:v>2070.09</c:v>
                </c:pt>
                <c:pt idx="1368">
                  <c:v>2071.65</c:v>
                </c:pt>
                <c:pt idx="1369">
                  <c:v>2073.2199999999998</c:v>
                </c:pt>
                <c:pt idx="1370">
                  <c:v>2074.7799999999997</c:v>
                </c:pt>
                <c:pt idx="1371">
                  <c:v>2076.3500000000022</c:v>
                </c:pt>
                <c:pt idx="1372">
                  <c:v>2077.9100000000012</c:v>
                </c:pt>
                <c:pt idx="1373">
                  <c:v>2079.48</c:v>
                </c:pt>
                <c:pt idx="1374">
                  <c:v>2081.0500000000002</c:v>
                </c:pt>
                <c:pt idx="1375">
                  <c:v>2082.62</c:v>
                </c:pt>
                <c:pt idx="1376">
                  <c:v>2084.19</c:v>
                </c:pt>
                <c:pt idx="1377">
                  <c:v>2085.7599999999998</c:v>
                </c:pt>
                <c:pt idx="1378">
                  <c:v>2087.34</c:v>
                </c:pt>
                <c:pt idx="1379">
                  <c:v>2088.9100000000012</c:v>
                </c:pt>
                <c:pt idx="1380">
                  <c:v>2090.4899999999998</c:v>
                </c:pt>
                <c:pt idx="1381">
                  <c:v>2092.06</c:v>
                </c:pt>
                <c:pt idx="1382">
                  <c:v>2093.64</c:v>
                </c:pt>
                <c:pt idx="1383">
                  <c:v>2095.2199999999998</c:v>
                </c:pt>
                <c:pt idx="1384">
                  <c:v>2096.8000000000002</c:v>
                </c:pt>
                <c:pt idx="1385">
                  <c:v>2098.3700000000022</c:v>
                </c:pt>
                <c:pt idx="1386">
                  <c:v>2099.96</c:v>
                </c:pt>
                <c:pt idx="1387">
                  <c:v>2101.54</c:v>
                </c:pt>
                <c:pt idx="1388">
                  <c:v>2103.12</c:v>
                </c:pt>
                <c:pt idx="1389">
                  <c:v>2104.6999999999998</c:v>
                </c:pt>
                <c:pt idx="1390">
                  <c:v>2106.29</c:v>
                </c:pt>
                <c:pt idx="1391">
                  <c:v>2107.88</c:v>
                </c:pt>
                <c:pt idx="1392">
                  <c:v>2109.46</c:v>
                </c:pt>
                <c:pt idx="1393">
                  <c:v>2111.0500000000002</c:v>
                </c:pt>
                <c:pt idx="1394">
                  <c:v>2112.64</c:v>
                </c:pt>
                <c:pt idx="1395">
                  <c:v>2114.23</c:v>
                </c:pt>
                <c:pt idx="1396">
                  <c:v>2115.8200000000002</c:v>
                </c:pt>
                <c:pt idx="1397">
                  <c:v>2117.4100000000012</c:v>
                </c:pt>
                <c:pt idx="1398">
                  <c:v>2119.0100000000002</c:v>
                </c:pt>
                <c:pt idx="1399">
                  <c:v>2120.6</c:v>
                </c:pt>
                <c:pt idx="1400">
                  <c:v>2122.1999999999998</c:v>
                </c:pt>
                <c:pt idx="1401">
                  <c:v>2123.79</c:v>
                </c:pt>
                <c:pt idx="1402">
                  <c:v>2125.3900000000012</c:v>
                </c:pt>
                <c:pt idx="1403">
                  <c:v>2126.9899999999998</c:v>
                </c:pt>
                <c:pt idx="1404">
                  <c:v>2128.59</c:v>
                </c:pt>
                <c:pt idx="1405">
                  <c:v>2130.19</c:v>
                </c:pt>
                <c:pt idx="1406">
                  <c:v>2131.79</c:v>
                </c:pt>
                <c:pt idx="1407">
                  <c:v>2133.3900000000012</c:v>
                </c:pt>
                <c:pt idx="1408">
                  <c:v>2134.9899999999998</c:v>
                </c:pt>
                <c:pt idx="1409">
                  <c:v>2136.6</c:v>
                </c:pt>
                <c:pt idx="1410">
                  <c:v>2138.1999999999998</c:v>
                </c:pt>
                <c:pt idx="1411">
                  <c:v>2139.8100000000022</c:v>
                </c:pt>
                <c:pt idx="1412">
                  <c:v>2141.42</c:v>
                </c:pt>
                <c:pt idx="1413">
                  <c:v>2143.0300000000002</c:v>
                </c:pt>
                <c:pt idx="1414">
                  <c:v>2144.64</c:v>
                </c:pt>
                <c:pt idx="1415">
                  <c:v>2146.25</c:v>
                </c:pt>
                <c:pt idx="1416">
                  <c:v>2147.86</c:v>
                </c:pt>
                <c:pt idx="1417">
                  <c:v>2149.4699999999998</c:v>
                </c:pt>
                <c:pt idx="1418">
                  <c:v>2151.09</c:v>
                </c:pt>
                <c:pt idx="1419">
                  <c:v>2152.6999999999998</c:v>
                </c:pt>
                <c:pt idx="1420">
                  <c:v>2154.3200000000002</c:v>
                </c:pt>
                <c:pt idx="1421">
                  <c:v>2155.94</c:v>
                </c:pt>
                <c:pt idx="1422">
                  <c:v>2157.56</c:v>
                </c:pt>
                <c:pt idx="1423">
                  <c:v>2159.17</c:v>
                </c:pt>
                <c:pt idx="1424">
                  <c:v>2160.8000000000002</c:v>
                </c:pt>
                <c:pt idx="1425">
                  <c:v>2162.42</c:v>
                </c:pt>
                <c:pt idx="1426">
                  <c:v>2164.04</c:v>
                </c:pt>
                <c:pt idx="1427">
                  <c:v>2165.66</c:v>
                </c:pt>
                <c:pt idx="1428">
                  <c:v>2167.29</c:v>
                </c:pt>
                <c:pt idx="1429">
                  <c:v>2168.9100000000012</c:v>
                </c:pt>
                <c:pt idx="1430">
                  <c:v>2170.54</c:v>
                </c:pt>
                <c:pt idx="1431">
                  <c:v>2172.17</c:v>
                </c:pt>
                <c:pt idx="1432">
                  <c:v>2173.8000000000002</c:v>
                </c:pt>
                <c:pt idx="1433">
                  <c:v>2175.4299999999998</c:v>
                </c:pt>
                <c:pt idx="1434">
                  <c:v>2177.06</c:v>
                </c:pt>
                <c:pt idx="1435">
                  <c:v>2178.69</c:v>
                </c:pt>
                <c:pt idx="1436">
                  <c:v>2180.3300000000022</c:v>
                </c:pt>
                <c:pt idx="1437">
                  <c:v>2181.96</c:v>
                </c:pt>
                <c:pt idx="1438">
                  <c:v>2183.6</c:v>
                </c:pt>
                <c:pt idx="1439">
                  <c:v>2185.2399999999998</c:v>
                </c:pt>
                <c:pt idx="1440">
                  <c:v>2186.88</c:v>
                </c:pt>
                <c:pt idx="1441">
                  <c:v>2188.5100000000002</c:v>
                </c:pt>
                <c:pt idx="1442">
                  <c:v>2190.16</c:v>
                </c:pt>
                <c:pt idx="1443">
                  <c:v>2191.8000000000002</c:v>
                </c:pt>
                <c:pt idx="1444">
                  <c:v>2193.44</c:v>
                </c:pt>
                <c:pt idx="1445">
                  <c:v>2195.08</c:v>
                </c:pt>
                <c:pt idx="1446">
                  <c:v>2196.73</c:v>
                </c:pt>
                <c:pt idx="1447">
                  <c:v>2198.38</c:v>
                </c:pt>
                <c:pt idx="1448">
                  <c:v>2200.02</c:v>
                </c:pt>
                <c:pt idx="1449">
                  <c:v>2201.67</c:v>
                </c:pt>
                <c:pt idx="1450">
                  <c:v>2203.3200000000002</c:v>
                </c:pt>
                <c:pt idx="1451">
                  <c:v>2204.9699999999998</c:v>
                </c:pt>
                <c:pt idx="1452">
                  <c:v>2206.62</c:v>
                </c:pt>
                <c:pt idx="1453">
                  <c:v>2208.2799999999997</c:v>
                </c:pt>
                <c:pt idx="1454">
                  <c:v>2209.9299999999998</c:v>
                </c:pt>
                <c:pt idx="1455">
                  <c:v>2211.59</c:v>
                </c:pt>
                <c:pt idx="1456">
                  <c:v>2213.2399999999998</c:v>
                </c:pt>
                <c:pt idx="1457">
                  <c:v>2214.9</c:v>
                </c:pt>
                <c:pt idx="1458">
                  <c:v>2216.56</c:v>
                </c:pt>
                <c:pt idx="1459">
                  <c:v>2218.2199999999998</c:v>
                </c:pt>
                <c:pt idx="1460">
                  <c:v>2219.88</c:v>
                </c:pt>
                <c:pt idx="1461">
                  <c:v>2221.54</c:v>
                </c:pt>
                <c:pt idx="1462">
                  <c:v>2223.21</c:v>
                </c:pt>
                <c:pt idx="1463">
                  <c:v>2224.8700000000022</c:v>
                </c:pt>
                <c:pt idx="1464">
                  <c:v>2226.54</c:v>
                </c:pt>
                <c:pt idx="1465">
                  <c:v>2228.21</c:v>
                </c:pt>
                <c:pt idx="1466">
                  <c:v>2229.88</c:v>
                </c:pt>
                <c:pt idx="1467">
                  <c:v>2231.54</c:v>
                </c:pt>
                <c:pt idx="1468">
                  <c:v>2233.2199999999998</c:v>
                </c:pt>
                <c:pt idx="1469">
                  <c:v>2234.8900000000012</c:v>
                </c:pt>
                <c:pt idx="1470">
                  <c:v>2236.56</c:v>
                </c:pt>
                <c:pt idx="1471">
                  <c:v>2238.2399999999998</c:v>
                </c:pt>
                <c:pt idx="1472">
                  <c:v>2239.9100000000012</c:v>
                </c:pt>
                <c:pt idx="1473">
                  <c:v>2241.59</c:v>
                </c:pt>
                <c:pt idx="1474">
                  <c:v>2243.27</c:v>
                </c:pt>
                <c:pt idx="1475">
                  <c:v>2244.9499999999998</c:v>
                </c:pt>
                <c:pt idx="1476">
                  <c:v>2246.63</c:v>
                </c:pt>
                <c:pt idx="1477">
                  <c:v>2248.3100000000022</c:v>
                </c:pt>
                <c:pt idx="1478">
                  <c:v>2249.9899999999998</c:v>
                </c:pt>
                <c:pt idx="1479">
                  <c:v>2251.67</c:v>
                </c:pt>
                <c:pt idx="1480">
                  <c:v>2253.36</c:v>
                </c:pt>
                <c:pt idx="1481">
                  <c:v>2255.0500000000002</c:v>
                </c:pt>
                <c:pt idx="1482">
                  <c:v>2256.73</c:v>
                </c:pt>
                <c:pt idx="1483">
                  <c:v>2258.42</c:v>
                </c:pt>
                <c:pt idx="1484">
                  <c:v>2260.11</c:v>
                </c:pt>
                <c:pt idx="1485">
                  <c:v>2261.8000000000002</c:v>
                </c:pt>
                <c:pt idx="1486">
                  <c:v>2263.5</c:v>
                </c:pt>
                <c:pt idx="1487">
                  <c:v>2265.19</c:v>
                </c:pt>
                <c:pt idx="1488">
                  <c:v>2266.8900000000012</c:v>
                </c:pt>
                <c:pt idx="1489">
                  <c:v>2268.58</c:v>
                </c:pt>
                <c:pt idx="1490">
                  <c:v>2270.2799999999997</c:v>
                </c:pt>
                <c:pt idx="1491">
                  <c:v>2271.98</c:v>
                </c:pt>
                <c:pt idx="1492">
                  <c:v>2273.6799999999998</c:v>
                </c:pt>
                <c:pt idx="1493">
                  <c:v>2275.38</c:v>
                </c:pt>
                <c:pt idx="1494">
                  <c:v>2277.08</c:v>
                </c:pt>
                <c:pt idx="1495">
                  <c:v>2278.79</c:v>
                </c:pt>
                <c:pt idx="1496">
                  <c:v>2280.4899999999998</c:v>
                </c:pt>
                <c:pt idx="1497">
                  <c:v>2282.1999999999998</c:v>
                </c:pt>
                <c:pt idx="1498">
                  <c:v>2283.9100000000012</c:v>
                </c:pt>
                <c:pt idx="1499">
                  <c:v>2285.62</c:v>
                </c:pt>
                <c:pt idx="1500">
                  <c:v>2287.3300000000022</c:v>
                </c:pt>
                <c:pt idx="1501">
                  <c:v>2289.04</c:v>
                </c:pt>
                <c:pt idx="1502">
                  <c:v>2290.75</c:v>
                </c:pt>
                <c:pt idx="1503">
                  <c:v>2292.4699999999998</c:v>
                </c:pt>
                <c:pt idx="1504">
                  <c:v>2294.1799999999998</c:v>
                </c:pt>
                <c:pt idx="1505">
                  <c:v>2295.9</c:v>
                </c:pt>
                <c:pt idx="1506">
                  <c:v>2297.62</c:v>
                </c:pt>
                <c:pt idx="1507">
                  <c:v>2299.34</c:v>
                </c:pt>
                <c:pt idx="1508">
                  <c:v>2301.06</c:v>
                </c:pt>
                <c:pt idx="1509">
                  <c:v>2302.7799999999997</c:v>
                </c:pt>
                <c:pt idx="1510">
                  <c:v>2304.5</c:v>
                </c:pt>
                <c:pt idx="1511">
                  <c:v>2306.23</c:v>
                </c:pt>
                <c:pt idx="1512">
                  <c:v>2307.9499999999998</c:v>
                </c:pt>
                <c:pt idx="1513">
                  <c:v>2309.6799999999998</c:v>
                </c:pt>
                <c:pt idx="1514">
                  <c:v>2311.4100000000012</c:v>
                </c:pt>
                <c:pt idx="1515">
                  <c:v>2313.14</c:v>
                </c:pt>
                <c:pt idx="1516">
                  <c:v>2314.8700000000022</c:v>
                </c:pt>
                <c:pt idx="1517">
                  <c:v>2316.6</c:v>
                </c:pt>
                <c:pt idx="1518">
                  <c:v>2318.34</c:v>
                </c:pt>
                <c:pt idx="1519">
                  <c:v>2320.0700000000002</c:v>
                </c:pt>
                <c:pt idx="1520">
                  <c:v>2321.8100000000022</c:v>
                </c:pt>
                <c:pt idx="1521">
                  <c:v>2323.5500000000002</c:v>
                </c:pt>
                <c:pt idx="1522">
                  <c:v>2325.29</c:v>
                </c:pt>
                <c:pt idx="1523">
                  <c:v>2327.0300000000002</c:v>
                </c:pt>
                <c:pt idx="1524">
                  <c:v>2328.77</c:v>
                </c:pt>
                <c:pt idx="1525">
                  <c:v>2330.5100000000002</c:v>
                </c:pt>
                <c:pt idx="1526">
                  <c:v>2332.2599999999998</c:v>
                </c:pt>
                <c:pt idx="1527">
                  <c:v>2334</c:v>
                </c:pt>
                <c:pt idx="1528">
                  <c:v>2335.75</c:v>
                </c:pt>
                <c:pt idx="1529">
                  <c:v>2337.5</c:v>
                </c:pt>
                <c:pt idx="1530">
                  <c:v>2339.25</c:v>
                </c:pt>
                <c:pt idx="1531">
                  <c:v>2341</c:v>
                </c:pt>
                <c:pt idx="1532">
                  <c:v>2342.75</c:v>
                </c:pt>
                <c:pt idx="1533">
                  <c:v>2344.5100000000002</c:v>
                </c:pt>
                <c:pt idx="1534">
                  <c:v>2346.2599999999998</c:v>
                </c:pt>
                <c:pt idx="1535">
                  <c:v>2348.02</c:v>
                </c:pt>
                <c:pt idx="1536">
                  <c:v>2349.7799999999997</c:v>
                </c:pt>
                <c:pt idx="1537">
                  <c:v>2351.54</c:v>
                </c:pt>
                <c:pt idx="1538">
                  <c:v>2353.3000000000002</c:v>
                </c:pt>
                <c:pt idx="1539">
                  <c:v>2355.06</c:v>
                </c:pt>
                <c:pt idx="1540">
                  <c:v>2356.8300000000022</c:v>
                </c:pt>
                <c:pt idx="1541">
                  <c:v>2358.59</c:v>
                </c:pt>
                <c:pt idx="1542">
                  <c:v>2360.36</c:v>
                </c:pt>
                <c:pt idx="1543">
                  <c:v>2362.13</c:v>
                </c:pt>
                <c:pt idx="1544">
                  <c:v>2363.9</c:v>
                </c:pt>
                <c:pt idx="1545">
                  <c:v>2365.67</c:v>
                </c:pt>
                <c:pt idx="1546">
                  <c:v>2367.44</c:v>
                </c:pt>
                <c:pt idx="1547">
                  <c:v>2369.21</c:v>
                </c:pt>
                <c:pt idx="1548">
                  <c:v>2370.9899999999998</c:v>
                </c:pt>
                <c:pt idx="1549">
                  <c:v>2372.7599999999998</c:v>
                </c:pt>
                <c:pt idx="1550">
                  <c:v>2374.54</c:v>
                </c:pt>
                <c:pt idx="1551">
                  <c:v>2376.3200000000002</c:v>
                </c:pt>
                <c:pt idx="1552">
                  <c:v>2378.1</c:v>
                </c:pt>
                <c:pt idx="1553">
                  <c:v>2379.8900000000012</c:v>
                </c:pt>
                <c:pt idx="1554">
                  <c:v>2381.67</c:v>
                </c:pt>
                <c:pt idx="1555">
                  <c:v>2383.4499999999998</c:v>
                </c:pt>
                <c:pt idx="1556">
                  <c:v>2385.2399999999998</c:v>
                </c:pt>
                <c:pt idx="1557">
                  <c:v>2387.0300000000002</c:v>
                </c:pt>
                <c:pt idx="1558">
                  <c:v>2388.8200000000002</c:v>
                </c:pt>
                <c:pt idx="1559">
                  <c:v>2390.61</c:v>
                </c:pt>
                <c:pt idx="1560">
                  <c:v>2392.4</c:v>
                </c:pt>
                <c:pt idx="1561">
                  <c:v>2394.1999999999998</c:v>
                </c:pt>
                <c:pt idx="1562">
                  <c:v>2395.9899999999998</c:v>
                </c:pt>
                <c:pt idx="1563">
                  <c:v>2397.79</c:v>
                </c:pt>
                <c:pt idx="1564">
                  <c:v>2399.59</c:v>
                </c:pt>
              </c:numCache>
            </c:numRef>
          </c:xVal>
          <c:yVal>
            <c:numRef>
              <c:f>Sheet1!$C$2:$C$1566</c:f>
              <c:numCache>
                <c:formatCode>General</c:formatCode>
                <c:ptCount val="1565"/>
                <c:pt idx="0">
                  <c:v>932.01699999999948</c:v>
                </c:pt>
                <c:pt idx="1">
                  <c:v>933.40699999999947</c:v>
                </c:pt>
                <c:pt idx="2">
                  <c:v>934.79700000000003</c:v>
                </c:pt>
                <c:pt idx="3">
                  <c:v>936.18499999999995</c:v>
                </c:pt>
                <c:pt idx="4">
                  <c:v>937.57299999999998</c:v>
                </c:pt>
                <c:pt idx="5">
                  <c:v>938.95899999999949</c:v>
                </c:pt>
                <c:pt idx="6">
                  <c:v>940.34499999999946</c:v>
                </c:pt>
                <c:pt idx="7">
                  <c:v>941.73</c:v>
                </c:pt>
                <c:pt idx="8">
                  <c:v>943.11500000000001</c:v>
                </c:pt>
                <c:pt idx="9">
                  <c:v>944.49900000000002</c:v>
                </c:pt>
                <c:pt idx="10">
                  <c:v>945.88199999999949</c:v>
                </c:pt>
                <c:pt idx="11">
                  <c:v>947.26400000000001</c:v>
                </c:pt>
                <c:pt idx="12">
                  <c:v>948.64599999999996</c:v>
                </c:pt>
                <c:pt idx="13">
                  <c:v>950.02699999999948</c:v>
                </c:pt>
                <c:pt idx="14">
                  <c:v>951.40699999999947</c:v>
                </c:pt>
                <c:pt idx="15">
                  <c:v>952.78700000000003</c:v>
                </c:pt>
                <c:pt idx="16">
                  <c:v>954.16599999999949</c:v>
                </c:pt>
                <c:pt idx="17">
                  <c:v>955.54399999999998</c:v>
                </c:pt>
                <c:pt idx="18">
                  <c:v>956.92199999999946</c:v>
                </c:pt>
                <c:pt idx="19">
                  <c:v>958.29900000000055</c:v>
                </c:pt>
                <c:pt idx="20">
                  <c:v>959.67600000000004</c:v>
                </c:pt>
                <c:pt idx="21">
                  <c:v>961.05199999999877</c:v>
                </c:pt>
                <c:pt idx="22">
                  <c:v>962.42699999999877</c:v>
                </c:pt>
                <c:pt idx="23">
                  <c:v>963.80099999999948</c:v>
                </c:pt>
                <c:pt idx="24">
                  <c:v>965.17499999999995</c:v>
                </c:pt>
                <c:pt idx="25">
                  <c:v>966.548</c:v>
                </c:pt>
                <c:pt idx="26">
                  <c:v>967.92099999999948</c:v>
                </c:pt>
                <c:pt idx="27">
                  <c:v>969.29300000000148</c:v>
                </c:pt>
                <c:pt idx="28">
                  <c:v>970.66399999999999</c:v>
                </c:pt>
                <c:pt idx="29">
                  <c:v>972.03499999999997</c:v>
                </c:pt>
                <c:pt idx="30">
                  <c:v>973.40499999999997</c:v>
                </c:pt>
                <c:pt idx="31">
                  <c:v>974.77400000000137</c:v>
                </c:pt>
                <c:pt idx="32">
                  <c:v>976.14300000000003</c:v>
                </c:pt>
                <c:pt idx="33">
                  <c:v>977.51099999999997</c:v>
                </c:pt>
                <c:pt idx="34">
                  <c:v>978.87900000000002</c:v>
                </c:pt>
                <c:pt idx="35">
                  <c:v>980.24599999999998</c:v>
                </c:pt>
                <c:pt idx="36">
                  <c:v>981.61199999999997</c:v>
                </c:pt>
                <c:pt idx="37">
                  <c:v>982.97799999999938</c:v>
                </c:pt>
                <c:pt idx="38">
                  <c:v>984.34299999999814</c:v>
                </c:pt>
                <c:pt idx="39">
                  <c:v>985.70699999999999</c:v>
                </c:pt>
                <c:pt idx="40">
                  <c:v>987.07100000000003</c:v>
                </c:pt>
                <c:pt idx="41">
                  <c:v>988.43399999999997</c:v>
                </c:pt>
                <c:pt idx="42">
                  <c:v>989.79600000000005</c:v>
                </c:pt>
                <c:pt idx="43">
                  <c:v>991.15800000000002</c:v>
                </c:pt>
                <c:pt idx="44">
                  <c:v>992.52</c:v>
                </c:pt>
                <c:pt idx="45">
                  <c:v>993.88</c:v>
                </c:pt>
                <c:pt idx="46">
                  <c:v>995.24099999999999</c:v>
                </c:pt>
                <c:pt idx="47">
                  <c:v>996.6</c:v>
                </c:pt>
                <c:pt idx="48">
                  <c:v>997.95899999999949</c:v>
                </c:pt>
                <c:pt idx="49">
                  <c:v>999.31699999999864</c:v>
                </c:pt>
                <c:pt idx="50">
                  <c:v>1000.6750000000005</c:v>
                </c:pt>
                <c:pt idx="51">
                  <c:v>1002.0319999999994</c:v>
                </c:pt>
                <c:pt idx="52">
                  <c:v>1003.388</c:v>
                </c:pt>
                <c:pt idx="53">
                  <c:v>1004.744</c:v>
                </c:pt>
                <c:pt idx="54">
                  <c:v>1006.099</c:v>
                </c:pt>
                <c:pt idx="55">
                  <c:v>1007.454</c:v>
                </c:pt>
                <c:pt idx="56">
                  <c:v>1008.808</c:v>
                </c:pt>
                <c:pt idx="57">
                  <c:v>1010.1609999999994</c:v>
                </c:pt>
                <c:pt idx="58">
                  <c:v>1011.514</c:v>
                </c:pt>
                <c:pt idx="59">
                  <c:v>1012.8659999999984</c:v>
                </c:pt>
                <c:pt idx="60">
                  <c:v>1014.2180000000005</c:v>
                </c:pt>
                <c:pt idx="61">
                  <c:v>1015.569</c:v>
                </c:pt>
                <c:pt idx="62">
                  <c:v>1016.92</c:v>
                </c:pt>
                <c:pt idx="63">
                  <c:v>1018.2700000000012</c:v>
                </c:pt>
                <c:pt idx="64">
                  <c:v>1019.619</c:v>
                </c:pt>
                <c:pt idx="65">
                  <c:v>1020.968</c:v>
                </c:pt>
                <c:pt idx="66">
                  <c:v>1022.3159999999988</c:v>
                </c:pt>
                <c:pt idx="67">
                  <c:v>1023.663</c:v>
                </c:pt>
                <c:pt idx="68">
                  <c:v>1025.01</c:v>
                </c:pt>
                <c:pt idx="69">
                  <c:v>1026.356</c:v>
                </c:pt>
                <c:pt idx="70">
                  <c:v>1027.702</c:v>
                </c:pt>
                <c:pt idx="71">
                  <c:v>1029.047</c:v>
                </c:pt>
                <c:pt idx="72">
                  <c:v>1030.3919999999998</c:v>
                </c:pt>
                <c:pt idx="73">
                  <c:v>1031.7360000000001</c:v>
                </c:pt>
                <c:pt idx="74">
                  <c:v>1033.08</c:v>
                </c:pt>
                <c:pt idx="75">
                  <c:v>1034.422</c:v>
                </c:pt>
                <c:pt idx="76">
                  <c:v>1035.7650000000001</c:v>
                </c:pt>
                <c:pt idx="77">
                  <c:v>1037.107</c:v>
                </c:pt>
                <c:pt idx="78">
                  <c:v>1038.4480000000001</c:v>
                </c:pt>
                <c:pt idx="79">
                  <c:v>1039.788</c:v>
                </c:pt>
                <c:pt idx="80">
                  <c:v>1041.1279999999999</c:v>
                </c:pt>
                <c:pt idx="81">
                  <c:v>1042.4680000000001</c:v>
                </c:pt>
                <c:pt idx="82">
                  <c:v>1043.807</c:v>
                </c:pt>
                <c:pt idx="83">
                  <c:v>1045.145</c:v>
                </c:pt>
                <c:pt idx="84">
                  <c:v>1046.4829999999999</c:v>
                </c:pt>
                <c:pt idx="85">
                  <c:v>1047.82</c:v>
                </c:pt>
                <c:pt idx="86">
                  <c:v>1049.1569999999999</c:v>
                </c:pt>
                <c:pt idx="87">
                  <c:v>1050.4929999999999</c:v>
                </c:pt>
                <c:pt idx="88">
                  <c:v>1051.828</c:v>
                </c:pt>
                <c:pt idx="89">
                  <c:v>1053.1629999999998</c:v>
                </c:pt>
                <c:pt idx="90">
                  <c:v>1054.498</c:v>
                </c:pt>
                <c:pt idx="91">
                  <c:v>1055.8319999999999</c:v>
                </c:pt>
                <c:pt idx="92">
                  <c:v>1057.165</c:v>
                </c:pt>
                <c:pt idx="93">
                  <c:v>1058.498</c:v>
                </c:pt>
                <c:pt idx="94">
                  <c:v>1059.83</c:v>
                </c:pt>
                <c:pt idx="95">
                  <c:v>1061.1609999999998</c:v>
                </c:pt>
                <c:pt idx="96">
                  <c:v>1062.4929999999999</c:v>
                </c:pt>
                <c:pt idx="97">
                  <c:v>1063.8229999999999</c:v>
                </c:pt>
                <c:pt idx="98">
                  <c:v>1065.1529999999998</c:v>
                </c:pt>
                <c:pt idx="99">
                  <c:v>1066.482</c:v>
                </c:pt>
                <c:pt idx="100">
                  <c:v>1067.8109999999999</c:v>
                </c:pt>
                <c:pt idx="101">
                  <c:v>1069.1399999999999</c:v>
                </c:pt>
                <c:pt idx="102">
                  <c:v>1070.4680000000001</c:v>
                </c:pt>
                <c:pt idx="103">
                  <c:v>1071.7950000000001</c:v>
                </c:pt>
                <c:pt idx="104">
                  <c:v>1073.1219999999998</c:v>
                </c:pt>
                <c:pt idx="105">
                  <c:v>1074.4480000000001</c:v>
                </c:pt>
                <c:pt idx="106">
                  <c:v>1075.7729999999999</c:v>
                </c:pt>
                <c:pt idx="107">
                  <c:v>1077.098</c:v>
                </c:pt>
                <c:pt idx="108">
                  <c:v>1078.423</c:v>
                </c:pt>
                <c:pt idx="109">
                  <c:v>1079.7470000000001</c:v>
                </c:pt>
                <c:pt idx="110">
                  <c:v>1081.0709999999999</c:v>
                </c:pt>
                <c:pt idx="111">
                  <c:v>1082.3939999999998</c:v>
                </c:pt>
                <c:pt idx="112">
                  <c:v>1083.7160000000001</c:v>
                </c:pt>
                <c:pt idx="113">
                  <c:v>1085.038</c:v>
                </c:pt>
                <c:pt idx="114">
                  <c:v>1086.3589999999999</c:v>
                </c:pt>
                <c:pt idx="115">
                  <c:v>1087.6799999999998</c:v>
                </c:pt>
                <c:pt idx="116">
                  <c:v>1089</c:v>
                </c:pt>
                <c:pt idx="117">
                  <c:v>1090.32</c:v>
                </c:pt>
                <c:pt idx="118">
                  <c:v>1091.6389999999999</c:v>
                </c:pt>
                <c:pt idx="119">
                  <c:v>1092.9580000000001</c:v>
                </c:pt>
                <c:pt idx="120">
                  <c:v>1094.2760000000001</c:v>
                </c:pt>
                <c:pt idx="121">
                  <c:v>1095.5939999999998</c:v>
                </c:pt>
                <c:pt idx="122">
                  <c:v>1096.9110000000001</c:v>
                </c:pt>
                <c:pt idx="123">
                  <c:v>1098.2280000000001</c:v>
                </c:pt>
                <c:pt idx="124">
                  <c:v>1099.5439999999999</c:v>
                </c:pt>
                <c:pt idx="125">
                  <c:v>1100.8589999999999</c:v>
                </c:pt>
                <c:pt idx="126">
                  <c:v>1102.1739999999998</c:v>
                </c:pt>
                <c:pt idx="127">
                  <c:v>1103.489</c:v>
                </c:pt>
                <c:pt idx="128">
                  <c:v>1104.8029999999999</c:v>
                </c:pt>
                <c:pt idx="129">
                  <c:v>1106.117</c:v>
                </c:pt>
                <c:pt idx="130">
                  <c:v>1107.43</c:v>
                </c:pt>
                <c:pt idx="131">
                  <c:v>1108.742</c:v>
                </c:pt>
                <c:pt idx="132">
                  <c:v>1110.0539999999999</c:v>
                </c:pt>
                <c:pt idx="133">
                  <c:v>1111.366</c:v>
                </c:pt>
                <c:pt idx="134">
                  <c:v>1112.6759999999999</c:v>
                </c:pt>
                <c:pt idx="135">
                  <c:v>1113.9870000000001</c:v>
                </c:pt>
                <c:pt idx="136">
                  <c:v>1115.297</c:v>
                </c:pt>
                <c:pt idx="137">
                  <c:v>1116.606</c:v>
                </c:pt>
                <c:pt idx="138">
                  <c:v>1117.9150000000011</c:v>
                </c:pt>
                <c:pt idx="139">
                  <c:v>1119.2239999999999</c:v>
                </c:pt>
                <c:pt idx="140">
                  <c:v>1120.5319999999999</c:v>
                </c:pt>
                <c:pt idx="141">
                  <c:v>1121.8389999999999</c:v>
                </c:pt>
                <c:pt idx="142">
                  <c:v>1123.146</c:v>
                </c:pt>
                <c:pt idx="143">
                  <c:v>1124.452</c:v>
                </c:pt>
                <c:pt idx="144">
                  <c:v>1125.758</c:v>
                </c:pt>
                <c:pt idx="145">
                  <c:v>1127.0639999999999</c:v>
                </c:pt>
                <c:pt idx="146">
                  <c:v>1128.3679999999999</c:v>
                </c:pt>
                <c:pt idx="147">
                  <c:v>1129.6729999999998</c:v>
                </c:pt>
                <c:pt idx="148">
                  <c:v>1130.9770000000001</c:v>
                </c:pt>
                <c:pt idx="149">
                  <c:v>1132.28</c:v>
                </c:pt>
                <c:pt idx="150">
                  <c:v>1133.5829999999999</c:v>
                </c:pt>
                <c:pt idx="151">
                  <c:v>1134.885</c:v>
                </c:pt>
                <c:pt idx="152">
                  <c:v>1136.1869999999999</c:v>
                </c:pt>
                <c:pt idx="153">
                  <c:v>1137.489</c:v>
                </c:pt>
                <c:pt idx="154">
                  <c:v>1138.79</c:v>
                </c:pt>
                <c:pt idx="155">
                  <c:v>1140.0899999999999</c:v>
                </c:pt>
                <c:pt idx="156">
                  <c:v>1141.3899999999999</c:v>
                </c:pt>
                <c:pt idx="157">
                  <c:v>1142.6899999999998</c:v>
                </c:pt>
                <c:pt idx="158">
                  <c:v>1143.989</c:v>
                </c:pt>
                <c:pt idx="159">
                  <c:v>1145.287</c:v>
                </c:pt>
                <c:pt idx="160">
                  <c:v>1146.585</c:v>
                </c:pt>
                <c:pt idx="161">
                  <c:v>1147.8829999999998</c:v>
                </c:pt>
                <c:pt idx="162">
                  <c:v>1149.1799999999998</c:v>
                </c:pt>
                <c:pt idx="163">
                  <c:v>1150.4760000000001</c:v>
                </c:pt>
                <c:pt idx="164">
                  <c:v>1151.7719999999999</c:v>
                </c:pt>
                <c:pt idx="165">
                  <c:v>1153.068</c:v>
                </c:pt>
                <c:pt idx="166">
                  <c:v>1154.3629999999998</c:v>
                </c:pt>
                <c:pt idx="167">
                  <c:v>1155.6579999999999</c:v>
                </c:pt>
                <c:pt idx="168">
                  <c:v>1156.952</c:v>
                </c:pt>
                <c:pt idx="169">
                  <c:v>1158.2449999999999</c:v>
                </c:pt>
                <c:pt idx="170">
                  <c:v>1159.539</c:v>
                </c:pt>
                <c:pt idx="171">
                  <c:v>1160.8309999999999</c:v>
                </c:pt>
                <c:pt idx="172">
                  <c:v>1162.1239999999998</c:v>
                </c:pt>
                <c:pt idx="173">
                  <c:v>1163.4150000000011</c:v>
                </c:pt>
                <c:pt idx="174">
                  <c:v>1164.7070000000001</c:v>
                </c:pt>
                <c:pt idx="175">
                  <c:v>1165.9970000000001</c:v>
                </c:pt>
                <c:pt idx="176">
                  <c:v>1167.288</c:v>
                </c:pt>
                <c:pt idx="177">
                  <c:v>1168.578</c:v>
                </c:pt>
                <c:pt idx="178">
                  <c:v>1169.867</c:v>
                </c:pt>
                <c:pt idx="179">
                  <c:v>1171.1559999999999</c:v>
                </c:pt>
                <c:pt idx="180">
                  <c:v>1172.444</c:v>
                </c:pt>
                <c:pt idx="181">
                  <c:v>1173.732</c:v>
                </c:pt>
                <c:pt idx="182">
                  <c:v>1175.02</c:v>
                </c:pt>
                <c:pt idx="183">
                  <c:v>1176.307</c:v>
                </c:pt>
                <c:pt idx="184">
                  <c:v>1177.5929999999998</c:v>
                </c:pt>
                <c:pt idx="185">
                  <c:v>1178.8799999999999</c:v>
                </c:pt>
                <c:pt idx="186">
                  <c:v>1180.165</c:v>
                </c:pt>
                <c:pt idx="187">
                  <c:v>1181.45</c:v>
                </c:pt>
                <c:pt idx="188">
                  <c:v>1182.7349999999999</c:v>
                </c:pt>
                <c:pt idx="189">
                  <c:v>1184.019</c:v>
                </c:pt>
                <c:pt idx="190">
                  <c:v>1185.3029999999999</c:v>
                </c:pt>
                <c:pt idx="191">
                  <c:v>1186.587</c:v>
                </c:pt>
                <c:pt idx="192">
                  <c:v>1187.8689999999999</c:v>
                </c:pt>
                <c:pt idx="193">
                  <c:v>1189.1519999999998</c:v>
                </c:pt>
                <c:pt idx="194">
                  <c:v>1190.434</c:v>
                </c:pt>
                <c:pt idx="195">
                  <c:v>1191.7149999999999</c:v>
                </c:pt>
                <c:pt idx="196">
                  <c:v>1192.9960000000001</c:v>
                </c:pt>
                <c:pt idx="197">
                  <c:v>1194.277</c:v>
                </c:pt>
                <c:pt idx="198">
                  <c:v>1195.557</c:v>
                </c:pt>
                <c:pt idx="199">
                  <c:v>1196.837</c:v>
                </c:pt>
                <c:pt idx="200">
                  <c:v>1198.116</c:v>
                </c:pt>
                <c:pt idx="201">
                  <c:v>1199.395</c:v>
                </c:pt>
                <c:pt idx="202">
                  <c:v>1200.6729999999998</c:v>
                </c:pt>
                <c:pt idx="203">
                  <c:v>1201.951</c:v>
                </c:pt>
                <c:pt idx="204">
                  <c:v>1203.229</c:v>
                </c:pt>
                <c:pt idx="205">
                  <c:v>1204.5060000000001</c:v>
                </c:pt>
                <c:pt idx="206">
                  <c:v>1205.7819999999999</c:v>
                </c:pt>
                <c:pt idx="207">
                  <c:v>1207.058</c:v>
                </c:pt>
                <c:pt idx="208">
                  <c:v>1208.3339999999998</c:v>
                </c:pt>
                <c:pt idx="209">
                  <c:v>1209.6089999999999</c:v>
                </c:pt>
                <c:pt idx="210">
                  <c:v>1210.8839999999998</c:v>
                </c:pt>
                <c:pt idx="211">
                  <c:v>1212.1579999999999</c:v>
                </c:pt>
                <c:pt idx="212">
                  <c:v>1213.432</c:v>
                </c:pt>
                <c:pt idx="213">
                  <c:v>1214.7049999999999</c:v>
                </c:pt>
                <c:pt idx="214">
                  <c:v>1215.9780000000001</c:v>
                </c:pt>
                <c:pt idx="215">
                  <c:v>1217.251</c:v>
                </c:pt>
                <c:pt idx="216">
                  <c:v>1218.5229999999999</c:v>
                </c:pt>
                <c:pt idx="217">
                  <c:v>1219.7950000000001</c:v>
                </c:pt>
                <c:pt idx="218">
                  <c:v>1221.066</c:v>
                </c:pt>
                <c:pt idx="219">
                  <c:v>1222.337</c:v>
                </c:pt>
                <c:pt idx="220">
                  <c:v>1223.607</c:v>
                </c:pt>
                <c:pt idx="221">
                  <c:v>1224.877</c:v>
                </c:pt>
                <c:pt idx="222">
                  <c:v>1226.146</c:v>
                </c:pt>
                <c:pt idx="223">
                  <c:v>1227.4150000000011</c:v>
                </c:pt>
                <c:pt idx="224">
                  <c:v>1228.6839999999975</c:v>
                </c:pt>
                <c:pt idx="225">
                  <c:v>1229.952</c:v>
                </c:pt>
                <c:pt idx="226">
                  <c:v>1231.22</c:v>
                </c:pt>
                <c:pt idx="227">
                  <c:v>1232.4870000000001</c:v>
                </c:pt>
                <c:pt idx="228">
                  <c:v>1233.7539999999999</c:v>
                </c:pt>
                <c:pt idx="229">
                  <c:v>1235.02</c:v>
                </c:pt>
                <c:pt idx="230">
                  <c:v>1236.2860000000001</c:v>
                </c:pt>
                <c:pt idx="231">
                  <c:v>1237.5519999999999</c:v>
                </c:pt>
                <c:pt idx="232">
                  <c:v>1238.817</c:v>
                </c:pt>
                <c:pt idx="233">
                  <c:v>1240.0819999999999</c:v>
                </c:pt>
                <c:pt idx="234">
                  <c:v>1241.346</c:v>
                </c:pt>
                <c:pt idx="235">
                  <c:v>1242.6099999999999</c:v>
                </c:pt>
                <c:pt idx="236">
                  <c:v>1243.8729999999998</c:v>
                </c:pt>
                <c:pt idx="237">
                  <c:v>1245.1369999999999</c:v>
                </c:pt>
                <c:pt idx="238">
                  <c:v>1246.3989999999999</c:v>
                </c:pt>
                <c:pt idx="239">
                  <c:v>1247.6609999999998</c:v>
                </c:pt>
                <c:pt idx="240">
                  <c:v>1248.923</c:v>
                </c:pt>
                <c:pt idx="241">
                  <c:v>1250.1839999999975</c:v>
                </c:pt>
                <c:pt idx="242">
                  <c:v>1251.4449999999999</c:v>
                </c:pt>
                <c:pt idx="243">
                  <c:v>1252.7060000000001</c:v>
                </c:pt>
                <c:pt idx="244">
                  <c:v>1253.9660000000001</c:v>
                </c:pt>
                <c:pt idx="245">
                  <c:v>1255.2249999999999</c:v>
                </c:pt>
                <c:pt idx="246">
                  <c:v>1256.4849999999999</c:v>
                </c:pt>
                <c:pt idx="247">
                  <c:v>1257.7429999999999</c:v>
                </c:pt>
                <c:pt idx="248">
                  <c:v>1259.002</c:v>
                </c:pt>
                <c:pt idx="249">
                  <c:v>1260.26</c:v>
                </c:pt>
                <c:pt idx="250">
                  <c:v>1261.5170000000001</c:v>
                </c:pt>
                <c:pt idx="251">
                  <c:v>1262.7739999999999</c:v>
                </c:pt>
                <c:pt idx="252">
                  <c:v>1264.0309999999999</c:v>
                </c:pt>
                <c:pt idx="253">
                  <c:v>1265.287</c:v>
                </c:pt>
                <c:pt idx="254">
                  <c:v>1266.5429999999999</c:v>
                </c:pt>
                <c:pt idx="255">
                  <c:v>1267.799</c:v>
                </c:pt>
                <c:pt idx="256">
                  <c:v>1269.0539999999999</c:v>
                </c:pt>
                <c:pt idx="257">
                  <c:v>1270.308</c:v>
                </c:pt>
                <c:pt idx="258">
                  <c:v>1271.5629999999999</c:v>
                </c:pt>
                <c:pt idx="259">
                  <c:v>1272.816</c:v>
                </c:pt>
                <c:pt idx="260">
                  <c:v>1274.07</c:v>
                </c:pt>
                <c:pt idx="261">
                  <c:v>1275.3229999999999</c:v>
                </c:pt>
                <c:pt idx="262">
                  <c:v>1276.575</c:v>
                </c:pt>
                <c:pt idx="263">
                  <c:v>1277.828</c:v>
                </c:pt>
                <c:pt idx="264">
                  <c:v>1279.079</c:v>
                </c:pt>
                <c:pt idx="265">
                  <c:v>1280.3309999999999</c:v>
                </c:pt>
                <c:pt idx="266">
                  <c:v>1281.5819999999999</c:v>
                </c:pt>
                <c:pt idx="267">
                  <c:v>1282.8319999999999</c:v>
                </c:pt>
                <c:pt idx="268">
                  <c:v>1284.0819999999999</c:v>
                </c:pt>
                <c:pt idx="269">
                  <c:v>1285.3319999999999</c:v>
                </c:pt>
                <c:pt idx="270">
                  <c:v>1286.5819999999999</c:v>
                </c:pt>
                <c:pt idx="271">
                  <c:v>1287.83</c:v>
                </c:pt>
                <c:pt idx="272">
                  <c:v>1289.079</c:v>
                </c:pt>
                <c:pt idx="273">
                  <c:v>1290.327</c:v>
                </c:pt>
                <c:pt idx="274">
                  <c:v>1291.575</c:v>
                </c:pt>
                <c:pt idx="275">
                  <c:v>1292.8219999999999</c:v>
                </c:pt>
                <c:pt idx="276">
                  <c:v>1294.069</c:v>
                </c:pt>
                <c:pt idx="277">
                  <c:v>1295.316</c:v>
                </c:pt>
                <c:pt idx="278">
                  <c:v>1296.5619999999999</c:v>
                </c:pt>
                <c:pt idx="279">
                  <c:v>1297.808</c:v>
                </c:pt>
                <c:pt idx="280">
                  <c:v>1299.0529999999999</c:v>
                </c:pt>
                <c:pt idx="281">
                  <c:v>1300.298</c:v>
                </c:pt>
                <c:pt idx="282">
                  <c:v>1301.5419999999999</c:v>
                </c:pt>
                <c:pt idx="283">
                  <c:v>1302.787</c:v>
                </c:pt>
                <c:pt idx="284">
                  <c:v>1304.03</c:v>
                </c:pt>
                <c:pt idx="285">
                  <c:v>1305.2739999999999</c:v>
                </c:pt>
                <c:pt idx="286">
                  <c:v>1306.5170000000001</c:v>
                </c:pt>
                <c:pt idx="287">
                  <c:v>1307.759</c:v>
                </c:pt>
                <c:pt idx="288">
                  <c:v>1309.001</c:v>
                </c:pt>
                <c:pt idx="289">
                  <c:v>1310.2429999999999</c:v>
                </c:pt>
                <c:pt idx="290">
                  <c:v>1311.4849999999999</c:v>
                </c:pt>
                <c:pt idx="291">
                  <c:v>1312.7260000000001</c:v>
                </c:pt>
                <c:pt idx="292">
                  <c:v>1313.9660000000001</c:v>
                </c:pt>
                <c:pt idx="293">
                  <c:v>1315.2060000000001</c:v>
                </c:pt>
                <c:pt idx="294">
                  <c:v>1316.4460000000001</c:v>
                </c:pt>
                <c:pt idx="295">
                  <c:v>1317.6859999999999</c:v>
                </c:pt>
                <c:pt idx="296">
                  <c:v>1318.9250000000011</c:v>
                </c:pt>
                <c:pt idx="297">
                  <c:v>1320.1639999999998</c:v>
                </c:pt>
                <c:pt idx="298">
                  <c:v>1321.402</c:v>
                </c:pt>
                <c:pt idx="299">
                  <c:v>1322.6399999999999</c:v>
                </c:pt>
                <c:pt idx="300">
                  <c:v>1323.877</c:v>
                </c:pt>
                <c:pt idx="301">
                  <c:v>1325.1139999999998</c:v>
                </c:pt>
                <c:pt idx="302">
                  <c:v>1326.3509999999999</c:v>
                </c:pt>
                <c:pt idx="303">
                  <c:v>1327.588</c:v>
                </c:pt>
                <c:pt idx="304">
                  <c:v>1328.8239999999998</c:v>
                </c:pt>
                <c:pt idx="305">
                  <c:v>1330.059</c:v>
                </c:pt>
                <c:pt idx="306">
                  <c:v>1331.2939999999999</c:v>
                </c:pt>
                <c:pt idx="307">
                  <c:v>1332.529</c:v>
                </c:pt>
                <c:pt idx="308">
                  <c:v>1333.7639999999999</c:v>
                </c:pt>
                <c:pt idx="309">
                  <c:v>1334.998</c:v>
                </c:pt>
                <c:pt idx="310">
                  <c:v>1336.231</c:v>
                </c:pt>
                <c:pt idx="311">
                  <c:v>1337.4649999999999</c:v>
                </c:pt>
                <c:pt idx="312">
                  <c:v>1338.6979999999999</c:v>
                </c:pt>
                <c:pt idx="313">
                  <c:v>1339.93</c:v>
                </c:pt>
                <c:pt idx="314">
                  <c:v>1341.1629999999998</c:v>
                </c:pt>
                <c:pt idx="315">
                  <c:v>1342.3939999999998</c:v>
                </c:pt>
                <c:pt idx="316">
                  <c:v>1343.626</c:v>
                </c:pt>
                <c:pt idx="317">
                  <c:v>1344.857</c:v>
                </c:pt>
                <c:pt idx="318">
                  <c:v>1346.088</c:v>
                </c:pt>
                <c:pt idx="319">
                  <c:v>1347.318</c:v>
                </c:pt>
                <c:pt idx="320">
                  <c:v>1348.548</c:v>
                </c:pt>
                <c:pt idx="321">
                  <c:v>1349.777</c:v>
                </c:pt>
                <c:pt idx="322">
                  <c:v>1351.0070000000001</c:v>
                </c:pt>
                <c:pt idx="323">
                  <c:v>1352.2349999999999</c:v>
                </c:pt>
                <c:pt idx="324">
                  <c:v>1353.4639999999999</c:v>
                </c:pt>
                <c:pt idx="325">
                  <c:v>1354.6919999999998</c:v>
                </c:pt>
                <c:pt idx="326">
                  <c:v>1355.92</c:v>
                </c:pt>
                <c:pt idx="327">
                  <c:v>1357.1469999999999</c:v>
                </c:pt>
                <c:pt idx="328">
                  <c:v>1358.3739999999998</c:v>
                </c:pt>
                <c:pt idx="329">
                  <c:v>1359.6009999999999</c:v>
                </c:pt>
                <c:pt idx="330">
                  <c:v>1360.827</c:v>
                </c:pt>
                <c:pt idx="331">
                  <c:v>1362.0529999999999</c:v>
                </c:pt>
                <c:pt idx="332">
                  <c:v>1363.278</c:v>
                </c:pt>
                <c:pt idx="333">
                  <c:v>1364.5029999999999</c:v>
                </c:pt>
                <c:pt idx="334">
                  <c:v>1365.7280000000001</c:v>
                </c:pt>
                <c:pt idx="335">
                  <c:v>1366.952</c:v>
                </c:pt>
                <c:pt idx="336">
                  <c:v>1368.1769999999999</c:v>
                </c:pt>
                <c:pt idx="337">
                  <c:v>1369.4</c:v>
                </c:pt>
                <c:pt idx="338">
                  <c:v>1370.6239999999998</c:v>
                </c:pt>
                <c:pt idx="339">
                  <c:v>1371.846</c:v>
                </c:pt>
                <c:pt idx="340">
                  <c:v>1373.069</c:v>
                </c:pt>
                <c:pt idx="341">
                  <c:v>1374.2909999999999</c:v>
                </c:pt>
                <c:pt idx="342">
                  <c:v>1375.5129999999999</c:v>
                </c:pt>
                <c:pt idx="343">
                  <c:v>1376.7349999999999</c:v>
                </c:pt>
                <c:pt idx="344">
                  <c:v>1377.9560000000001</c:v>
                </c:pt>
                <c:pt idx="345">
                  <c:v>1379.1769999999999</c:v>
                </c:pt>
                <c:pt idx="346">
                  <c:v>1380.3969999999999</c:v>
                </c:pt>
                <c:pt idx="347">
                  <c:v>1381.617</c:v>
                </c:pt>
                <c:pt idx="348">
                  <c:v>1382.837</c:v>
                </c:pt>
                <c:pt idx="349">
                  <c:v>1384.056</c:v>
                </c:pt>
                <c:pt idx="350">
                  <c:v>1385.2750000000001</c:v>
                </c:pt>
                <c:pt idx="351">
                  <c:v>1386.4939999999999</c:v>
                </c:pt>
                <c:pt idx="352">
                  <c:v>1387.712</c:v>
                </c:pt>
                <c:pt idx="353">
                  <c:v>1388.93</c:v>
                </c:pt>
                <c:pt idx="354">
                  <c:v>1390.1469999999999</c:v>
                </c:pt>
                <c:pt idx="355">
                  <c:v>1391.365</c:v>
                </c:pt>
                <c:pt idx="356">
                  <c:v>1392.5809999999999</c:v>
                </c:pt>
                <c:pt idx="357">
                  <c:v>1393.798</c:v>
                </c:pt>
                <c:pt idx="358">
                  <c:v>1395.0139999999999</c:v>
                </c:pt>
                <c:pt idx="359">
                  <c:v>1396.23</c:v>
                </c:pt>
                <c:pt idx="360">
                  <c:v>1397.4449999999999</c:v>
                </c:pt>
                <c:pt idx="361">
                  <c:v>1398.6599999999999</c:v>
                </c:pt>
                <c:pt idx="362">
                  <c:v>1399.875</c:v>
                </c:pt>
                <c:pt idx="363">
                  <c:v>1401.0889999999999</c:v>
                </c:pt>
                <c:pt idx="364">
                  <c:v>1402.3029999999999</c:v>
                </c:pt>
                <c:pt idx="365">
                  <c:v>1403.5170000000001</c:v>
                </c:pt>
                <c:pt idx="366">
                  <c:v>1404.73</c:v>
                </c:pt>
                <c:pt idx="367">
                  <c:v>1405.943</c:v>
                </c:pt>
                <c:pt idx="368">
                  <c:v>1407.1559999999999</c:v>
                </c:pt>
                <c:pt idx="369">
                  <c:v>1408.3679999999999</c:v>
                </c:pt>
                <c:pt idx="370">
                  <c:v>1409.58</c:v>
                </c:pt>
                <c:pt idx="371">
                  <c:v>1410.7919999999999</c:v>
                </c:pt>
                <c:pt idx="372">
                  <c:v>1412.0029999999999</c:v>
                </c:pt>
                <c:pt idx="373">
                  <c:v>1413.2139999999999</c:v>
                </c:pt>
                <c:pt idx="374">
                  <c:v>1414.424</c:v>
                </c:pt>
                <c:pt idx="375">
                  <c:v>1415.635</c:v>
                </c:pt>
                <c:pt idx="376">
                  <c:v>1416.845</c:v>
                </c:pt>
                <c:pt idx="377">
                  <c:v>1418.0539999999999</c:v>
                </c:pt>
                <c:pt idx="378">
                  <c:v>1419.2629999999999</c:v>
                </c:pt>
                <c:pt idx="379">
                  <c:v>1420.472</c:v>
                </c:pt>
                <c:pt idx="380">
                  <c:v>1421.6809999999998</c:v>
                </c:pt>
                <c:pt idx="381">
                  <c:v>1422.8889999999999</c:v>
                </c:pt>
                <c:pt idx="382">
                  <c:v>1424.096</c:v>
                </c:pt>
                <c:pt idx="383">
                  <c:v>1425.3039999999999</c:v>
                </c:pt>
                <c:pt idx="384">
                  <c:v>1426.511</c:v>
                </c:pt>
                <c:pt idx="385">
                  <c:v>1427.7180000000001</c:v>
                </c:pt>
                <c:pt idx="386">
                  <c:v>1428.924</c:v>
                </c:pt>
                <c:pt idx="387">
                  <c:v>1430.1299999999999</c:v>
                </c:pt>
                <c:pt idx="388">
                  <c:v>1431.336</c:v>
                </c:pt>
                <c:pt idx="389">
                  <c:v>1432.5409999999999</c:v>
                </c:pt>
                <c:pt idx="390">
                  <c:v>1433.7470000000001</c:v>
                </c:pt>
                <c:pt idx="391">
                  <c:v>1434.951</c:v>
                </c:pt>
                <c:pt idx="392">
                  <c:v>1436.1559999999999</c:v>
                </c:pt>
                <c:pt idx="393">
                  <c:v>1437.36</c:v>
                </c:pt>
                <c:pt idx="394">
                  <c:v>1438.5629999999999</c:v>
                </c:pt>
                <c:pt idx="395">
                  <c:v>1439.7670000000001</c:v>
                </c:pt>
                <c:pt idx="396">
                  <c:v>1440.97</c:v>
                </c:pt>
                <c:pt idx="397">
                  <c:v>1442.1729999999998</c:v>
                </c:pt>
                <c:pt idx="398">
                  <c:v>1443.375</c:v>
                </c:pt>
                <c:pt idx="399">
                  <c:v>1444.577</c:v>
                </c:pt>
                <c:pt idx="400">
                  <c:v>1445.779</c:v>
                </c:pt>
                <c:pt idx="401">
                  <c:v>1446.98</c:v>
                </c:pt>
                <c:pt idx="402">
                  <c:v>1448.1809999999998</c:v>
                </c:pt>
                <c:pt idx="403">
                  <c:v>1449.3819999999998</c:v>
                </c:pt>
                <c:pt idx="404">
                  <c:v>1450.5819999999999</c:v>
                </c:pt>
                <c:pt idx="405">
                  <c:v>1451.7819999999999</c:v>
                </c:pt>
                <c:pt idx="406">
                  <c:v>1452.982</c:v>
                </c:pt>
                <c:pt idx="407">
                  <c:v>1454.1809999999998</c:v>
                </c:pt>
                <c:pt idx="408">
                  <c:v>1455.3809999999999</c:v>
                </c:pt>
                <c:pt idx="409">
                  <c:v>1456.579</c:v>
                </c:pt>
                <c:pt idx="410">
                  <c:v>1457.778</c:v>
                </c:pt>
                <c:pt idx="411">
                  <c:v>1458.9760000000001</c:v>
                </c:pt>
                <c:pt idx="412">
                  <c:v>1460.1729999999998</c:v>
                </c:pt>
                <c:pt idx="413">
                  <c:v>1461.3709999999999</c:v>
                </c:pt>
                <c:pt idx="414">
                  <c:v>1462.568</c:v>
                </c:pt>
                <c:pt idx="415">
                  <c:v>1463.7650000000001</c:v>
                </c:pt>
                <c:pt idx="416">
                  <c:v>1464.961</c:v>
                </c:pt>
                <c:pt idx="417">
                  <c:v>1466.1569999999999</c:v>
                </c:pt>
                <c:pt idx="418">
                  <c:v>1467.3529999999998</c:v>
                </c:pt>
                <c:pt idx="419">
                  <c:v>1468.549</c:v>
                </c:pt>
                <c:pt idx="420">
                  <c:v>1469.7439999999999</c:v>
                </c:pt>
                <c:pt idx="421">
                  <c:v>1470.9390000000001</c:v>
                </c:pt>
                <c:pt idx="422">
                  <c:v>1472.1329999999998</c:v>
                </c:pt>
                <c:pt idx="423">
                  <c:v>1473.327</c:v>
                </c:pt>
                <c:pt idx="424">
                  <c:v>1474.521</c:v>
                </c:pt>
                <c:pt idx="425">
                  <c:v>1475.7149999999999</c:v>
                </c:pt>
                <c:pt idx="426">
                  <c:v>1476.9080000000001</c:v>
                </c:pt>
                <c:pt idx="427">
                  <c:v>1478.1009999999999</c:v>
                </c:pt>
                <c:pt idx="428">
                  <c:v>1479.2929999999999</c:v>
                </c:pt>
                <c:pt idx="429">
                  <c:v>1480.4849999999999</c:v>
                </c:pt>
                <c:pt idx="430">
                  <c:v>1481.6769999999999</c:v>
                </c:pt>
                <c:pt idx="431">
                  <c:v>1482.8689999999999</c:v>
                </c:pt>
                <c:pt idx="432">
                  <c:v>1484.06</c:v>
                </c:pt>
                <c:pt idx="433">
                  <c:v>1485.251</c:v>
                </c:pt>
                <c:pt idx="434">
                  <c:v>1486.442</c:v>
                </c:pt>
                <c:pt idx="435">
                  <c:v>1487.6319999999998</c:v>
                </c:pt>
                <c:pt idx="436">
                  <c:v>1488.8219999999999</c:v>
                </c:pt>
                <c:pt idx="437">
                  <c:v>1490.0119999999999</c:v>
                </c:pt>
                <c:pt idx="438">
                  <c:v>1491.201</c:v>
                </c:pt>
                <c:pt idx="439">
                  <c:v>1492.3899999999999</c:v>
                </c:pt>
                <c:pt idx="440">
                  <c:v>1493.579</c:v>
                </c:pt>
                <c:pt idx="441">
                  <c:v>1494.7670000000001</c:v>
                </c:pt>
                <c:pt idx="442">
                  <c:v>1495.9549999999999</c:v>
                </c:pt>
                <c:pt idx="443">
                  <c:v>1497.1429999999998</c:v>
                </c:pt>
                <c:pt idx="444">
                  <c:v>1498.3309999999999</c:v>
                </c:pt>
                <c:pt idx="445">
                  <c:v>1499.518</c:v>
                </c:pt>
                <c:pt idx="446">
                  <c:v>1500.7049999999999</c:v>
                </c:pt>
                <c:pt idx="447">
                  <c:v>1501.8909999999998</c:v>
                </c:pt>
                <c:pt idx="448">
                  <c:v>1503.077</c:v>
                </c:pt>
                <c:pt idx="449">
                  <c:v>1504.2629999999999</c:v>
                </c:pt>
                <c:pt idx="450">
                  <c:v>1505.4490000000001</c:v>
                </c:pt>
                <c:pt idx="451">
                  <c:v>1506.6339999999998</c:v>
                </c:pt>
                <c:pt idx="452">
                  <c:v>1507.819</c:v>
                </c:pt>
                <c:pt idx="453">
                  <c:v>1509.0039999999999</c:v>
                </c:pt>
                <c:pt idx="454">
                  <c:v>1510.1879999999999</c:v>
                </c:pt>
                <c:pt idx="455">
                  <c:v>1511.3719999999998</c:v>
                </c:pt>
                <c:pt idx="456">
                  <c:v>1512.556</c:v>
                </c:pt>
                <c:pt idx="457">
                  <c:v>1513.739</c:v>
                </c:pt>
                <c:pt idx="458">
                  <c:v>1514.922</c:v>
                </c:pt>
                <c:pt idx="459">
                  <c:v>1516.105</c:v>
                </c:pt>
                <c:pt idx="460">
                  <c:v>1517.287</c:v>
                </c:pt>
                <c:pt idx="461">
                  <c:v>1518.47</c:v>
                </c:pt>
                <c:pt idx="462">
                  <c:v>1519.6509999999998</c:v>
                </c:pt>
                <c:pt idx="463">
                  <c:v>1520.8329999999999</c:v>
                </c:pt>
                <c:pt idx="464">
                  <c:v>1522.0139999999999</c:v>
                </c:pt>
                <c:pt idx="465">
                  <c:v>1523.1949999999972</c:v>
                </c:pt>
                <c:pt idx="466">
                  <c:v>1524.376</c:v>
                </c:pt>
                <c:pt idx="467">
                  <c:v>1525.556</c:v>
                </c:pt>
                <c:pt idx="468">
                  <c:v>1526.7360000000001</c:v>
                </c:pt>
                <c:pt idx="469">
                  <c:v>1527.9160000000011</c:v>
                </c:pt>
                <c:pt idx="470">
                  <c:v>1529.095</c:v>
                </c:pt>
                <c:pt idx="471">
                  <c:v>1530.2739999999999</c:v>
                </c:pt>
                <c:pt idx="472">
                  <c:v>1531.453</c:v>
                </c:pt>
                <c:pt idx="473">
                  <c:v>1532.6319999999998</c:v>
                </c:pt>
                <c:pt idx="474">
                  <c:v>1533.81</c:v>
                </c:pt>
                <c:pt idx="475">
                  <c:v>1534.9880000000001</c:v>
                </c:pt>
                <c:pt idx="476">
                  <c:v>1536.165</c:v>
                </c:pt>
                <c:pt idx="477">
                  <c:v>1537.3429999999998</c:v>
                </c:pt>
                <c:pt idx="478">
                  <c:v>1538.52</c:v>
                </c:pt>
                <c:pt idx="479">
                  <c:v>1539.6959999999999</c:v>
                </c:pt>
                <c:pt idx="480">
                  <c:v>1540.8729999999998</c:v>
                </c:pt>
                <c:pt idx="481">
                  <c:v>1542.049</c:v>
                </c:pt>
                <c:pt idx="482">
                  <c:v>1543.2249999999999</c:v>
                </c:pt>
                <c:pt idx="483">
                  <c:v>1544.4</c:v>
                </c:pt>
                <c:pt idx="484">
                  <c:v>1545.575</c:v>
                </c:pt>
                <c:pt idx="485">
                  <c:v>1546.75</c:v>
                </c:pt>
                <c:pt idx="486">
                  <c:v>1547.9250000000011</c:v>
                </c:pt>
                <c:pt idx="487">
                  <c:v>1549.0989999999999</c:v>
                </c:pt>
                <c:pt idx="488">
                  <c:v>1550.2729999999999</c:v>
                </c:pt>
                <c:pt idx="489">
                  <c:v>1551.4470000000001</c:v>
                </c:pt>
                <c:pt idx="490">
                  <c:v>1552.62</c:v>
                </c:pt>
                <c:pt idx="491">
                  <c:v>1553.7929999999999</c:v>
                </c:pt>
                <c:pt idx="492">
                  <c:v>1554.9660000000001</c:v>
                </c:pt>
                <c:pt idx="493">
                  <c:v>1556.1389999999999</c:v>
                </c:pt>
                <c:pt idx="494">
                  <c:v>1557.3109999999999</c:v>
                </c:pt>
                <c:pt idx="495">
                  <c:v>1558.4829999999999</c:v>
                </c:pt>
                <c:pt idx="496">
                  <c:v>1559.6539999999998</c:v>
                </c:pt>
                <c:pt idx="497">
                  <c:v>1560.826</c:v>
                </c:pt>
                <c:pt idx="498">
                  <c:v>1561.9970000000001</c:v>
                </c:pt>
                <c:pt idx="499">
                  <c:v>1563.1679999999999</c:v>
                </c:pt>
                <c:pt idx="500">
                  <c:v>1564.338</c:v>
                </c:pt>
                <c:pt idx="501">
                  <c:v>1565.508</c:v>
                </c:pt>
                <c:pt idx="502">
                  <c:v>1566.6779999999999</c:v>
                </c:pt>
                <c:pt idx="503">
                  <c:v>1567.848</c:v>
                </c:pt>
                <c:pt idx="504">
                  <c:v>1569.0170000000001</c:v>
                </c:pt>
                <c:pt idx="505">
                  <c:v>1570.1859999999999</c:v>
                </c:pt>
                <c:pt idx="506">
                  <c:v>1571.355</c:v>
                </c:pt>
                <c:pt idx="507">
                  <c:v>1572.5229999999999</c:v>
                </c:pt>
                <c:pt idx="508">
                  <c:v>1573.6909999999998</c:v>
                </c:pt>
                <c:pt idx="509">
                  <c:v>1574.8589999999999</c:v>
                </c:pt>
                <c:pt idx="510">
                  <c:v>1576.0260000000001</c:v>
                </c:pt>
                <c:pt idx="511">
                  <c:v>1577.1939999999972</c:v>
                </c:pt>
                <c:pt idx="512">
                  <c:v>1578.3609999999999</c:v>
                </c:pt>
                <c:pt idx="513">
                  <c:v>1579.527</c:v>
                </c:pt>
                <c:pt idx="514">
                  <c:v>1580.6939999999972</c:v>
                </c:pt>
                <c:pt idx="515">
                  <c:v>1581.86</c:v>
                </c:pt>
                <c:pt idx="516">
                  <c:v>1583.0260000000001</c:v>
                </c:pt>
                <c:pt idx="517">
                  <c:v>1584.1909999999998</c:v>
                </c:pt>
                <c:pt idx="518">
                  <c:v>1585.356</c:v>
                </c:pt>
                <c:pt idx="519">
                  <c:v>1586.521</c:v>
                </c:pt>
                <c:pt idx="520">
                  <c:v>1587.6859999999999</c:v>
                </c:pt>
                <c:pt idx="521">
                  <c:v>1588.85</c:v>
                </c:pt>
                <c:pt idx="522">
                  <c:v>1590.0139999999999</c:v>
                </c:pt>
                <c:pt idx="523">
                  <c:v>1591.1779999999999</c:v>
                </c:pt>
                <c:pt idx="524">
                  <c:v>1592.3419999999999</c:v>
                </c:pt>
                <c:pt idx="525">
                  <c:v>1593.5050000000001</c:v>
                </c:pt>
                <c:pt idx="526">
                  <c:v>1594.6679999999999</c:v>
                </c:pt>
                <c:pt idx="527">
                  <c:v>1595.8309999999999</c:v>
                </c:pt>
                <c:pt idx="528">
                  <c:v>1596.9929999999999</c:v>
                </c:pt>
                <c:pt idx="529">
                  <c:v>1598.155</c:v>
                </c:pt>
                <c:pt idx="530">
                  <c:v>1599.317</c:v>
                </c:pt>
                <c:pt idx="531">
                  <c:v>1600.4780000000001</c:v>
                </c:pt>
                <c:pt idx="532">
                  <c:v>1601.6399999999999</c:v>
                </c:pt>
                <c:pt idx="533">
                  <c:v>1602.8009999999999</c:v>
                </c:pt>
                <c:pt idx="534">
                  <c:v>1603.961</c:v>
                </c:pt>
                <c:pt idx="535">
                  <c:v>1605.1219999999998</c:v>
                </c:pt>
                <c:pt idx="536">
                  <c:v>1606.2819999999999</c:v>
                </c:pt>
                <c:pt idx="537">
                  <c:v>1607.442</c:v>
                </c:pt>
                <c:pt idx="538">
                  <c:v>1608.6009999999999</c:v>
                </c:pt>
                <c:pt idx="539">
                  <c:v>1609.76</c:v>
                </c:pt>
                <c:pt idx="540">
                  <c:v>1610.9190000000001</c:v>
                </c:pt>
                <c:pt idx="541">
                  <c:v>1612.078</c:v>
                </c:pt>
                <c:pt idx="542">
                  <c:v>1613.2370000000001</c:v>
                </c:pt>
                <c:pt idx="543">
                  <c:v>1614.395</c:v>
                </c:pt>
                <c:pt idx="544">
                  <c:v>1615.5529999999999</c:v>
                </c:pt>
                <c:pt idx="545">
                  <c:v>1616.71</c:v>
                </c:pt>
                <c:pt idx="546">
                  <c:v>1617.867</c:v>
                </c:pt>
                <c:pt idx="547">
                  <c:v>1619.0250000000001</c:v>
                </c:pt>
                <c:pt idx="548">
                  <c:v>1620.1809999999998</c:v>
                </c:pt>
                <c:pt idx="549">
                  <c:v>1621.338</c:v>
                </c:pt>
                <c:pt idx="550">
                  <c:v>1622.4939999999999</c:v>
                </c:pt>
                <c:pt idx="551">
                  <c:v>1623.6499999999999</c:v>
                </c:pt>
                <c:pt idx="552">
                  <c:v>1624.806</c:v>
                </c:pt>
                <c:pt idx="553">
                  <c:v>1625.961</c:v>
                </c:pt>
                <c:pt idx="554">
                  <c:v>1627.116</c:v>
                </c:pt>
                <c:pt idx="555">
                  <c:v>1628.271</c:v>
                </c:pt>
                <c:pt idx="556">
                  <c:v>1629.4260000000011</c:v>
                </c:pt>
                <c:pt idx="557">
                  <c:v>1630.58</c:v>
                </c:pt>
                <c:pt idx="558">
                  <c:v>1631.7339999999999</c:v>
                </c:pt>
                <c:pt idx="559">
                  <c:v>1632.8879999999999</c:v>
                </c:pt>
                <c:pt idx="560">
                  <c:v>1634.0409999999999</c:v>
                </c:pt>
                <c:pt idx="561">
                  <c:v>1635.1939999999972</c:v>
                </c:pt>
                <c:pt idx="562">
                  <c:v>1636.347</c:v>
                </c:pt>
                <c:pt idx="563">
                  <c:v>1637.5</c:v>
                </c:pt>
                <c:pt idx="564">
                  <c:v>1638.6519999999998</c:v>
                </c:pt>
                <c:pt idx="565">
                  <c:v>1639.8039999999999</c:v>
                </c:pt>
                <c:pt idx="566">
                  <c:v>1640.9560000000001</c:v>
                </c:pt>
                <c:pt idx="567">
                  <c:v>1642.1079999999999</c:v>
                </c:pt>
                <c:pt idx="568">
                  <c:v>1643.259</c:v>
                </c:pt>
                <c:pt idx="569">
                  <c:v>1644.41</c:v>
                </c:pt>
                <c:pt idx="570">
                  <c:v>1645.5609999999999</c:v>
                </c:pt>
                <c:pt idx="571">
                  <c:v>1646.711</c:v>
                </c:pt>
                <c:pt idx="572">
                  <c:v>1647.8609999999999</c:v>
                </c:pt>
                <c:pt idx="573">
                  <c:v>1649.011</c:v>
                </c:pt>
                <c:pt idx="574">
                  <c:v>1650.1609999999998</c:v>
                </c:pt>
                <c:pt idx="575">
                  <c:v>1651.31</c:v>
                </c:pt>
                <c:pt idx="576">
                  <c:v>1652.46</c:v>
                </c:pt>
                <c:pt idx="577">
                  <c:v>1653.6079999999999</c:v>
                </c:pt>
                <c:pt idx="578">
                  <c:v>1654.7570000000001</c:v>
                </c:pt>
                <c:pt idx="579">
                  <c:v>1655.9050000000011</c:v>
                </c:pt>
                <c:pt idx="580">
                  <c:v>1657.0529999999999</c:v>
                </c:pt>
                <c:pt idx="581">
                  <c:v>1658.201</c:v>
                </c:pt>
                <c:pt idx="582">
                  <c:v>1659.3489999999999</c:v>
                </c:pt>
                <c:pt idx="583">
                  <c:v>1660.4960000000001</c:v>
                </c:pt>
                <c:pt idx="584">
                  <c:v>1661.6429999999998</c:v>
                </c:pt>
                <c:pt idx="585">
                  <c:v>1662.79</c:v>
                </c:pt>
                <c:pt idx="586">
                  <c:v>1663.9360000000001</c:v>
                </c:pt>
                <c:pt idx="587">
                  <c:v>1665.0819999999999</c:v>
                </c:pt>
                <c:pt idx="588">
                  <c:v>1666.2280000000001</c:v>
                </c:pt>
                <c:pt idx="589">
                  <c:v>1667.3739999999998</c:v>
                </c:pt>
                <c:pt idx="590">
                  <c:v>1668.519</c:v>
                </c:pt>
                <c:pt idx="591">
                  <c:v>1669.665</c:v>
                </c:pt>
                <c:pt idx="592">
                  <c:v>1670.809</c:v>
                </c:pt>
                <c:pt idx="593">
                  <c:v>1671.954</c:v>
                </c:pt>
                <c:pt idx="594">
                  <c:v>1673.098</c:v>
                </c:pt>
                <c:pt idx="595">
                  <c:v>1674.2429999999999</c:v>
                </c:pt>
                <c:pt idx="596">
                  <c:v>1675.386</c:v>
                </c:pt>
                <c:pt idx="597">
                  <c:v>1676.53</c:v>
                </c:pt>
                <c:pt idx="598">
                  <c:v>1677.6729999999998</c:v>
                </c:pt>
                <c:pt idx="599">
                  <c:v>1678.816</c:v>
                </c:pt>
                <c:pt idx="600">
                  <c:v>1679.9590000000001</c:v>
                </c:pt>
                <c:pt idx="601">
                  <c:v>1681.1019999999999</c:v>
                </c:pt>
                <c:pt idx="602">
                  <c:v>1682.2439999999999</c:v>
                </c:pt>
                <c:pt idx="603">
                  <c:v>1683.386</c:v>
                </c:pt>
                <c:pt idx="604">
                  <c:v>1684.528</c:v>
                </c:pt>
                <c:pt idx="605">
                  <c:v>1685.6689999999999</c:v>
                </c:pt>
                <c:pt idx="606">
                  <c:v>1686.81</c:v>
                </c:pt>
                <c:pt idx="607">
                  <c:v>1687.951</c:v>
                </c:pt>
                <c:pt idx="608">
                  <c:v>1689.0919999999999</c:v>
                </c:pt>
                <c:pt idx="609">
                  <c:v>1690.232</c:v>
                </c:pt>
                <c:pt idx="610">
                  <c:v>1691.3729999999998</c:v>
                </c:pt>
                <c:pt idx="611">
                  <c:v>1692.5119999999999</c:v>
                </c:pt>
                <c:pt idx="612">
                  <c:v>1693.6519999999998</c:v>
                </c:pt>
                <c:pt idx="613">
                  <c:v>1694.7919999999999</c:v>
                </c:pt>
                <c:pt idx="614">
                  <c:v>1695.931</c:v>
                </c:pt>
                <c:pt idx="615">
                  <c:v>1697.07</c:v>
                </c:pt>
                <c:pt idx="616">
                  <c:v>1698.2080000000001</c:v>
                </c:pt>
                <c:pt idx="617">
                  <c:v>1699.347</c:v>
                </c:pt>
                <c:pt idx="618">
                  <c:v>1700.4849999999999</c:v>
                </c:pt>
                <c:pt idx="619">
                  <c:v>1701.6229999999998</c:v>
                </c:pt>
                <c:pt idx="620">
                  <c:v>1702.76</c:v>
                </c:pt>
                <c:pt idx="621">
                  <c:v>1703.8979999999999</c:v>
                </c:pt>
                <c:pt idx="622">
                  <c:v>1705.0350000000001</c:v>
                </c:pt>
                <c:pt idx="623">
                  <c:v>1706.1719999999998</c:v>
                </c:pt>
                <c:pt idx="624">
                  <c:v>1707.308</c:v>
                </c:pt>
                <c:pt idx="625">
                  <c:v>1708.444</c:v>
                </c:pt>
                <c:pt idx="626">
                  <c:v>1709.5809999999999</c:v>
                </c:pt>
                <c:pt idx="627">
                  <c:v>1710.7160000000001</c:v>
                </c:pt>
                <c:pt idx="628">
                  <c:v>1711.8519999999999</c:v>
                </c:pt>
                <c:pt idx="629">
                  <c:v>1712.9870000000001</c:v>
                </c:pt>
                <c:pt idx="630">
                  <c:v>1714.1219999999998</c:v>
                </c:pt>
                <c:pt idx="631">
                  <c:v>1715.2570000000001</c:v>
                </c:pt>
                <c:pt idx="632">
                  <c:v>1716.3919999999998</c:v>
                </c:pt>
                <c:pt idx="633">
                  <c:v>1717.5260000000001</c:v>
                </c:pt>
                <c:pt idx="634">
                  <c:v>1718.6599999999999</c:v>
                </c:pt>
                <c:pt idx="635">
                  <c:v>1719.7939999999999</c:v>
                </c:pt>
                <c:pt idx="636">
                  <c:v>1720.9280000000001</c:v>
                </c:pt>
                <c:pt idx="637">
                  <c:v>1722.0609999999999</c:v>
                </c:pt>
                <c:pt idx="638">
                  <c:v>1723.1939999999972</c:v>
                </c:pt>
                <c:pt idx="639">
                  <c:v>1724.327</c:v>
                </c:pt>
                <c:pt idx="640">
                  <c:v>1725.4590000000001</c:v>
                </c:pt>
                <c:pt idx="641">
                  <c:v>1726.5919999999999</c:v>
                </c:pt>
                <c:pt idx="642">
                  <c:v>1727.7239999999999</c:v>
                </c:pt>
                <c:pt idx="643">
                  <c:v>1728.855</c:v>
                </c:pt>
                <c:pt idx="644">
                  <c:v>1729.9870000000001</c:v>
                </c:pt>
                <c:pt idx="645">
                  <c:v>1731.1179999999999</c:v>
                </c:pt>
                <c:pt idx="646">
                  <c:v>1732.249</c:v>
                </c:pt>
                <c:pt idx="647">
                  <c:v>1733.3799999999999</c:v>
                </c:pt>
                <c:pt idx="648">
                  <c:v>1734.511</c:v>
                </c:pt>
                <c:pt idx="649">
                  <c:v>1735.6409999999998</c:v>
                </c:pt>
                <c:pt idx="650">
                  <c:v>1736.771</c:v>
                </c:pt>
                <c:pt idx="651">
                  <c:v>1737.9010000000001</c:v>
                </c:pt>
                <c:pt idx="652">
                  <c:v>1739.0309999999999</c:v>
                </c:pt>
                <c:pt idx="653">
                  <c:v>1740.1599999999999</c:v>
                </c:pt>
                <c:pt idx="654">
                  <c:v>1741.289</c:v>
                </c:pt>
                <c:pt idx="655">
                  <c:v>1742.4180000000001</c:v>
                </c:pt>
                <c:pt idx="656">
                  <c:v>1743.546</c:v>
                </c:pt>
                <c:pt idx="657">
                  <c:v>1744.675</c:v>
                </c:pt>
                <c:pt idx="658">
                  <c:v>1745.8029999999999</c:v>
                </c:pt>
                <c:pt idx="659">
                  <c:v>1746.931</c:v>
                </c:pt>
                <c:pt idx="660">
                  <c:v>1748.058</c:v>
                </c:pt>
                <c:pt idx="661">
                  <c:v>1749.1859999999999</c:v>
                </c:pt>
                <c:pt idx="662">
                  <c:v>1750.3129999999999</c:v>
                </c:pt>
                <c:pt idx="663">
                  <c:v>1751.44</c:v>
                </c:pt>
                <c:pt idx="664">
                  <c:v>1752.566</c:v>
                </c:pt>
                <c:pt idx="665">
                  <c:v>1753.6929999999998</c:v>
                </c:pt>
                <c:pt idx="666">
                  <c:v>1754.819</c:v>
                </c:pt>
                <c:pt idx="667">
                  <c:v>1755.9449999999999</c:v>
                </c:pt>
                <c:pt idx="668">
                  <c:v>1757.0709999999999</c:v>
                </c:pt>
                <c:pt idx="669">
                  <c:v>1758.1959999999999</c:v>
                </c:pt>
                <c:pt idx="670">
                  <c:v>1759.3209999999999</c:v>
                </c:pt>
                <c:pt idx="671">
                  <c:v>1760.4460000000001</c:v>
                </c:pt>
                <c:pt idx="672">
                  <c:v>1761.5709999999999</c:v>
                </c:pt>
                <c:pt idx="673">
                  <c:v>1762.6949999999972</c:v>
                </c:pt>
                <c:pt idx="674">
                  <c:v>1763.819</c:v>
                </c:pt>
                <c:pt idx="675">
                  <c:v>1764.943</c:v>
                </c:pt>
                <c:pt idx="676">
                  <c:v>1766.067</c:v>
                </c:pt>
                <c:pt idx="677">
                  <c:v>1767.1909999999998</c:v>
                </c:pt>
                <c:pt idx="678">
                  <c:v>1768.3139999999999</c:v>
                </c:pt>
                <c:pt idx="679">
                  <c:v>1769.4370000000001</c:v>
                </c:pt>
                <c:pt idx="680">
                  <c:v>1770.56</c:v>
                </c:pt>
                <c:pt idx="681">
                  <c:v>1771.6819999999998</c:v>
                </c:pt>
                <c:pt idx="682">
                  <c:v>1772.8050000000001</c:v>
                </c:pt>
                <c:pt idx="683">
                  <c:v>1773.9270000000001</c:v>
                </c:pt>
                <c:pt idx="684">
                  <c:v>1775.048</c:v>
                </c:pt>
                <c:pt idx="685">
                  <c:v>1776.1699999999998</c:v>
                </c:pt>
                <c:pt idx="686">
                  <c:v>1777.2909999999999</c:v>
                </c:pt>
                <c:pt idx="687">
                  <c:v>1778.412</c:v>
                </c:pt>
                <c:pt idx="688">
                  <c:v>1779.5329999999999</c:v>
                </c:pt>
                <c:pt idx="689">
                  <c:v>1780.6539999999998</c:v>
                </c:pt>
                <c:pt idx="690">
                  <c:v>1781.7739999999999</c:v>
                </c:pt>
                <c:pt idx="691">
                  <c:v>1782.8939999999998</c:v>
                </c:pt>
                <c:pt idx="692">
                  <c:v>1784.0139999999999</c:v>
                </c:pt>
                <c:pt idx="693">
                  <c:v>1785.1339999999998</c:v>
                </c:pt>
                <c:pt idx="694">
                  <c:v>1786.2529999999999</c:v>
                </c:pt>
                <c:pt idx="695">
                  <c:v>1787.3729999999998</c:v>
                </c:pt>
                <c:pt idx="696">
                  <c:v>1788.492</c:v>
                </c:pt>
                <c:pt idx="697">
                  <c:v>1789.61</c:v>
                </c:pt>
                <c:pt idx="698">
                  <c:v>1790.729</c:v>
                </c:pt>
                <c:pt idx="699">
                  <c:v>1791.847</c:v>
                </c:pt>
                <c:pt idx="700">
                  <c:v>1792.9649999999999</c:v>
                </c:pt>
                <c:pt idx="701">
                  <c:v>1794.0829999999999</c:v>
                </c:pt>
                <c:pt idx="702">
                  <c:v>1795.2</c:v>
                </c:pt>
                <c:pt idx="703">
                  <c:v>1796.318</c:v>
                </c:pt>
                <c:pt idx="704">
                  <c:v>1797.4349999999999</c:v>
                </c:pt>
                <c:pt idx="705">
                  <c:v>1798.5519999999999</c:v>
                </c:pt>
                <c:pt idx="706">
                  <c:v>1799.6679999999999</c:v>
                </c:pt>
                <c:pt idx="707">
                  <c:v>1800.7850000000001</c:v>
                </c:pt>
                <c:pt idx="708">
                  <c:v>1801.9010000000001</c:v>
                </c:pt>
                <c:pt idx="709">
                  <c:v>1803.0170000000001</c:v>
                </c:pt>
                <c:pt idx="710">
                  <c:v>1804.1319999999998</c:v>
                </c:pt>
                <c:pt idx="711">
                  <c:v>1805.248</c:v>
                </c:pt>
                <c:pt idx="712">
                  <c:v>1806.3629999999998</c:v>
                </c:pt>
                <c:pt idx="713">
                  <c:v>1807.4780000000001</c:v>
                </c:pt>
                <c:pt idx="714">
                  <c:v>1808.5929999999998</c:v>
                </c:pt>
                <c:pt idx="715">
                  <c:v>1809.7070000000001</c:v>
                </c:pt>
                <c:pt idx="716">
                  <c:v>1810.8219999999999</c:v>
                </c:pt>
                <c:pt idx="717">
                  <c:v>1811.9360000000001</c:v>
                </c:pt>
                <c:pt idx="718">
                  <c:v>1813.05</c:v>
                </c:pt>
                <c:pt idx="719">
                  <c:v>1814.1629999999998</c:v>
                </c:pt>
                <c:pt idx="720">
                  <c:v>1815.277</c:v>
                </c:pt>
                <c:pt idx="721">
                  <c:v>1816.3899999999999</c:v>
                </c:pt>
                <c:pt idx="722">
                  <c:v>1817.5029999999999</c:v>
                </c:pt>
                <c:pt idx="723">
                  <c:v>1818.615</c:v>
                </c:pt>
                <c:pt idx="724">
                  <c:v>1819.7280000000001</c:v>
                </c:pt>
                <c:pt idx="725">
                  <c:v>1820.84</c:v>
                </c:pt>
                <c:pt idx="726">
                  <c:v>1821.952</c:v>
                </c:pt>
                <c:pt idx="727">
                  <c:v>1823.0639999999999</c:v>
                </c:pt>
                <c:pt idx="728">
                  <c:v>1824.175</c:v>
                </c:pt>
                <c:pt idx="729">
                  <c:v>1825.287</c:v>
                </c:pt>
                <c:pt idx="730">
                  <c:v>1826.3979999999999</c:v>
                </c:pt>
                <c:pt idx="731">
                  <c:v>1827.509</c:v>
                </c:pt>
                <c:pt idx="732">
                  <c:v>1828.6189999999999</c:v>
                </c:pt>
                <c:pt idx="733">
                  <c:v>1829.73</c:v>
                </c:pt>
                <c:pt idx="734">
                  <c:v>1830.84</c:v>
                </c:pt>
                <c:pt idx="735">
                  <c:v>1831.95</c:v>
                </c:pt>
                <c:pt idx="736">
                  <c:v>1833.06</c:v>
                </c:pt>
                <c:pt idx="737">
                  <c:v>1834.1689999999999</c:v>
                </c:pt>
                <c:pt idx="738">
                  <c:v>1835.278</c:v>
                </c:pt>
                <c:pt idx="739">
                  <c:v>1836.3869999999999</c:v>
                </c:pt>
                <c:pt idx="740">
                  <c:v>1837.4960000000001</c:v>
                </c:pt>
                <c:pt idx="741">
                  <c:v>1838.605</c:v>
                </c:pt>
                <c:pt idx="742">
                  <c:v>1839.713</c:v>
                </c:pt>
                <c:pt idx="743">
                  <c:v>1840.8209999999999</c:v>
                </c:pt>
                <c:pt idx="744">
                  <c:v>1841.9290000000001</c:v>
                </c:pt>
                <c:pt idx="745">
                  <c:v>1843.037</c:v>
                </c:pt>
                <c:pt idx="746">
                  <c:v>1844.1439999999998</c:v>
                </c:pt>
                <c:pt idx="747">
                  <c:v>1845.252</c:v>
                </c:pt>
                <c:pt idx="748">
                  <c:v>1846.3589999999999</c:v>
                </c:pt>
                <c:pt idx="749">
                  <c:v>1847.4649999999999</c:v>
                </c:pt>
                <c:pt idx="750">
                  <c:v>1848.5719999999999</c:v>
                </c:pt>
                <c:pt idx="751">
                  <c:v>1849.6779999999999</c:v>
                </c:pt>
                <c:pt idx="752">
                  <c:v>1850.7839999999999</c:v>
                </c:pt>
                <c:pt idx="753">
                  <c:v>1851.8899999999999</c:v>
                </c:pt>
                <c:pt idx="754">
                  <c:v>1852.9960000000001</c:v>
                </c:pt>
                <c:pt idx="755">
                  <c:v>1854.1009999999999</c:v>
                </c:pt>
                <c:pt idx="756">
                  <c:v>1855.2070000000001</c:v>
                </c:pt>
                <c:pt idx="757">
                  <c:v>1856.3119999999999</c:v>
                </c:pt>
                <c:pt idx="758">
                  <c:v>1857.4170000000001</c:v>
                </c:pt>
                <c:pt idx="759">
                  <c:v>1858.521</c:v>
                </c:pt>
                <c:pt idx="760">
                  <c:v>1859.625</c:v>
                </c:pt>
                <c:pt idx="761">
                  <c:v>1860.73</c:v>
                </c:pt>
                <c:pt idx="762">
                  <c:v>1859.519</c:v>
                </c:pt>
                <c:pt idx="763">
                  <c:v>1856.2060000000001</c:v>
                </c:pt>
                <c:pt idx="764">
                  <c:v>1852.8939999999998</c:v>
                </c:pt>
                <c:pt idx="765">
                  <c:v>1849.5819999999999</c:v>
                </c:pt>
                <c:pt idx="766">
                  <c:v>1846.269</c:v>
                </c:pt>
                <c:pt idx="767">
                  <c:v>1842.9560000000001</c:v>
                </c:pt>
                <c:pt idx="768">
                  <c:v>1839.6429999999998</c:v>
                </c:pt>
                <c:pt idx="769">
                  <c:v>1836.33</c:v>
                </c:pt>
                <c:pt idx="770">
                  <c:v>1833.0170000000001</c:v>
                </c:pt>
                <c:pt idx="771">
                  <c:v>1829.703</c:v>
                </c:pt>
                <c:pt idx="772">
                  <c:v>1826.3899999999999</c:v>
                </c:pt>
                <c:pt idx="773">
                  <c:v>1823.076</c:v>
                </c:pt>
                <c:pt idx="774">
                  <c:v>1819.7629999999999</c:v>
                </c:pt>
                <c:pt idx="775">
                  <c:v>1816.4490000000001</c:v>
                </c:pt>
                <c:pt idx="776">
                  <c:v>1813.135</c:v>
                </c:pt>
                <c:pt idx="777">
                  <c:v>1809.8209999999999</c:v>
                </c:pt>
                <c:pt idx="778">
                  <c:v>1806.5060000000001</c:v>
                </c:pt>
                <c:pt idx="779">
                  <c:v>1803.1919999999998</c:v>
                </c:pt>
                <c:pt idx="780">
                  <c:v>1799.8779999999999</c:v>
                </c:pt>
                <c:pt idx="781">
                  <c:v>1796.5629999999999</c:v>
                </c:pt>
                <c:pt idx="782">
                  <c:v>1793.249</c:v>
                </c:pt>
                <c:pt idx="783">
                  <c:v>1789.934</c:v>
                </c:pt>
                <c:pt idx="784">
                  <c:v>1786.62</c:v>
                </c:pt>
                <c:pt idx="785">
                  <c:v>1783.3050000000001</c:v>
                </c:pt>
                <c:pt idx="786">
                  <c:v>1779.99</c:v>
                </c:pt>
                <c:pt idx="787">
                  <c:v>1776.675</c:v>
                </c:pt>
                <c:pt idx="788">
                  <c:v>1773.36</c:v>
                </c:pt>
                <c:pt idx="789">
                  <c:v>1770.0450000000001</c:v>
                </c:pt>
                <c:pt idx="790">
                  <c:v>1766.73</c:v>
                </c:pt>
                <c:pt idx="791">
                  <c:v>1763.4150000000011</c:v>
                </c:pt>
                <c:pt idx="792">
                  <c:v>1760.1</c:v>
                </c:pt>
                <c:pt idx="793">
                  <c:v>1756.7839999999999</c:v>
                </c:pt>
                <c:pt idx="794">
                  <c:v>1753.4690000000001</c:v>
                </c:pt>
                <c:pt idx="795">
                  <c:v>1750.1539999999998</c:v>
                </c:pt>
                <c:pt idx="796">
                  <c:v>1746.838</c:v>
                </c:pt>
                <c:pt idx="797">
                  <c:v>1743.5229999999999</c:v>
                </c:pt>
                <c:pt idx="798">
                  <c:v>1740.2070000000001</c:v>
                </c:pt>
                <c:pt idx="799">
                  <c:v>1736.8909999999998</c:v>
                </c:pt>
                <c:pt idx="800">
                  <c:v>1733.576</c:v>
                </c:pt>
                <c:pt idx="801">
                  <c:v>1730.26</c:v>
                </c:pt>
                <c:pt idx="802">
                  <c:v>1726.944</c:v>
                </c:pt>
                <c:pt idx="803">
                  <c:v>1723.6279999999999</c:v>
                </c:pt>
                <c:pt idx="804">
                  <c:v>1720.3119999999999</c:v>
                </c:pt>
                <c:pt idx="805">
                  <c:v>1716.9960000000001</c:v>
                </c:pt>
                <c:pt idx="806">
                  <c:v>1713.6799999999998</c:v>
                </c:pt>
                <c:pt idx="807">
                  <c:v>1710.3639999999998</c:v>
                </c:pt>
                <c:pt idx="808">
                  <c:v>1707.048</c:v>
                </c:pt>
                <c:pt idx="809">
                  <c:v>1703.731</c:v>
                </c:pt>
                <c:pt idx="810">
                  <c:v>1700.4150000000011</c:v>
                </c:pt>
                <c:pt idx="811">
                  <c:v>1697.0989999999999</c:v>
                </c:pt>
                <c:pt idx="812">
                  <c:v>1693.7819999999999</c:v>
                </c:pt>
                <c:pt idx="813">
                  <c:v>1690.4660000000001</c:v>
                </c:pt>
                <c:pt idx="814">
                  <c:v>1687.1489999999999</c:v>
                </c:pt>
                <c:pt idx="815">
                  <c:v>1683.8329999999999</c:v>
                </c:pt>
                <c:pt idx="816">
                  <c:v>1680.5160000000001</c:v>
                </c:pt>
                <c:pt idx="817">
                  <c:v>1677.2</c:v>
                </c:pt>
                <c:pt idx="818">
                  <c:v>1673.8829999999998</c:v>
                </c:pt>
                <c:pt idx="819">
                  <c:v>1670.566</c:v>
                </c:pt>
                <c:pt idx="820">
                  <c:v>1667.249</c:v>
                </c:pt>
                <c:pt idx="821">
                  <c:v>1663.933</c:v>
                </c:pt>
                <c:pt idx="822">
                  <c:v>1660.616</c:v>
                </c:pt>
                <c:pt idx="823">
                  <c:v>1657.299</c:v>
                </c:pt>
                <c:pt idx="824">
                  <c:v>1653.982</c:v>
                </c:pt>
                <c:pt idx="825">
                  <c:v>1650.665</c:v>
                </c:pt>
                <c:pt idx="826">
                  <c:v>1647.348</c:v>
                </c:pt>
                <c:pt idx="827">
                  <c:v>1644.0309999999999</c:v>
                </c:pt>
                <c:pt idx="828">
                  <c:v>1640.7139999999999</c:v>
                </c:pt>
                <c:pt idx="829">
                  <c:v>1637.396</c:v>
                </c:pt>
                <c:pt idx="830">
                  <c:v>1634.079</c:v>
                </c:pt>
                <c:pt idx="831">
                  <c:v>1630.7619999999999</c:v>
                </c:pt>
                <c:pt idx="832">
                  <c:v>1627.444</c:v>
                </c:pt>
                <c:pt idx="833">
                  <c:v>1624.127</c:v>
                </c:pt>
                <c:pt idx="834">
                  <c:v>1620.81</c:v>
                </c:pt>
                <c:pt idx="835">
                  <c:v>1617.492</c:v>
                </c:pt>
                <c:pt idx="836">
                  <c:v>1614.175</c:v>
                </c:pt>
                <c:pt idx="837">
                  <c:v>1610.857</c:v>
                </c:pt>
                <c:pt idx="838">
                  <c:v>1607.54</c:v>
                </c:pt>
                <c:pt idx="839">
                  <c:v>1604.222</c:v>
                </c:pt>
                <c:pt idx="840">
                  <c:v>1600.904</c:v>
                </c:pt>
                <c:pt idx="841">
                  <c:v>1597.587</c:v>
                </c:pt>
                <c:pt idx="842">
                  <c:v>1594.269</c:v>
                </c:pt>
                <c:pt idx="843">
                  <c:v>1590.951</c:v>
                </c:pt>
                <c:pt idx="844">
                  <c:v>1587.6329999999998</c:v>
                </c:pt>
                <c:pt idx="845">
                  <c:v>1584.3150000000001</c:v>
                </c:pt>
                <c:pt idx="846">
                  <c:v>1580.998</c:v>
                </c:pt>
                <c:pt idx="847">
                  <c:v>1577.6799999999998</c:v>
                </c:pt>
                <c:pt idx="848">
                  <c:v>1574.3619999999999</c:v>
                </c:pt>
                <c:pt idx="849">
                  <c:v>1571.0439999999999</c:v>
                </c:pt>
                <c:pt idx="850">
                  <c:v>1567.7260000000001</c:v>
                </c:pt>
                <c:pt idx="851">
                  <c:v>1564.4070000000011</c:v>
                </c:pt>
                <c:pt idx="852">
                  <c:v>1561.0889999999999</c:v>
                </c:pt>
                <c:pt idx="853">
                  <c:v>1557.771</c:v>
                </c:pt>
                <c:pt idx="854">
                  <c:v>1554.453</c:v>
                </c:pt>
                <c:pt idx="855">
                  <c:v>1551.135</c:v>
                </c:pt>
                <c:pt idx="856">
                  <c:v>1547.816</c:v>
                </c:pt>
                <c:pt idx="857">
                  <c:v>1544.498</c:v>
                </c:pt>
                <c:pt idx="858">
                  <c:v>1541.1799999999998</c:v>
                </c:pt>
                <c:pt idx="859">
                  <c:v>1537.8609999999999</c:v>
                </c:pt>
                <c:pt idx="860">
                  <c:v>1534.5429999999999</c:v>
                </c:pt>
                <c:pt idx="861">
                  <c:v>1531.2239999999999</c:v>
                </c:pt>
                <c:pt idx="862">
                  <c:v>1527.9060000000011</c:v>
                </c:pt>
                <c:pt idx="863">
                  <c:v>1524.587</c:v>
                </c:pt>
                <c:pt idx="864">
                  <c:v>1521.269</c:v>
                </c:pt>
                <c:pt idx="865">
                  <c:v>1517.95</c:v>
                </c:pt>
                <c:pt idx="866">
                  <c:v>1514.6309999999999</c:v>
                </c:pt>
                <c:pt idx="867">
                  <c:v>1511.3129999999999</c:v>
                </c:pt>
                <c:pt idx="868">
                  <c:v>1507.9939999999999</c:v>
                </c:pt>
                <c:pt idx="869">
                  <c:v>1504.675</c:v>
                </c:pt>
                <c:pt idx="870">
                  <c:v>1501.357</c:v>
                </c:pt>
                <c:pt idx="871">
                  <c:v>1498.038</c:v>
                </c:pt>
                <c:pt idx="872">
                  <c:v>1494.7190000000001</c:v>
                </c:pt>
                <c:pt idx="873">
                  <c:v>1491.4</c:v>
                </c:pt>
                <c:pt idx="874">
                  <c:v>1488.0809999999999</c:v>
                </c:pt>
                <c:pt idx="875">
                  <c:v>1484.7619999999999</c:v>
                </c:pt>
                <c:pt idx="876">
                  <c:v>1481.443</c:v>
                </c:pt>
                <c:pt idx="877">
                  <c:v>1478.1239999999998</c:v>
                </c:pt>
                <c:pt idx="878">
                  <c:v>1474.8050000000001</c:v>
                </c:pt>
                <c:pt idx="879">
                  <c:v>1471.4860000000001</c:v>
                </c:pt>
                <c:pt idx="880">
                  <c:v>1468.1669999999999</c:v>
                </c:pt>
                <c:pt idx="881">
                  <c:v>1464.848</c:v>
                </c:pt>
                <c:pt idx="882">
                  <c:v>1461.528</c:v>
                </c:pt>
                <c:pt idx="883">
                  <c:v>1458.2090000000001</c:v>
                </c:pt>
                <c:pt idx="884">
                  <c:v>1454.8899999999999</c:v>
                </c:pt>
                <c:pt idx="885">
                  <c:v>1451.5709999999999</c:v>
                </c:pt>
                <c:pt idx="886">
                  <c:v>1448.251</c:v>
                </c:pt>
                <c:pt idx="887">
                  <c:v>1444.932</c:v>
                </c:pt>
                <c:pt idx="888">
                  <c:v>1441.6129999999998</c:v>
                </c:pt>
                <c:pt idx="889">
                  <c:v>1438.2929999999999</c:v>
                </c:pt>
                <c:pt idx="890">
                  <c:v>1434.9739999999999</c:v>
                </c:pt>
                <c:pt idx="891">
                  <c:v>1431.6539999999998</c:v>
                </c:pt>
                <c:pt idx="892">
                  <c:v>1428.335</c:v>
                </c:pt>
                <c:pt idx="893">
                  <c:v>1425.0150000000001</c:v>
                </c:pt>
                <c:pt idx="894">
                  <c:v>1421.6959999999999</c:v>
                </c:pt>
                <c:pt idx="895">
                  <c:v>1418.376</c:v>
                </c:pt>
                <c:pt idx="896">
                  <c:v>1415.056</c:v>
                </c:pt>
                <c:pt idx="897">
                  <c:v>1411.7370000000001</c:v>
                </c:pt>
                <c:pt idx="898">
                  <c:v>1408.4170000000001</c:v>
                </c:pt>
                <c:pt idx="899">
                  <c:v>1405.097</c:v>
                </c:pt>
                <c:pt idx="900">
                  <c:v>1401.777</c:v>
                </c:pt>
                <c:pt idx="901">
                  <c:v>1398.4580000000001</c:v>
                </c:pt>
                <c:pt idx="902">
                  <c:v>1395.1379999999999</c:v>
                </c:pt>
                <c:pt idx="903">
                  <c:v>1391.818</c:v>
                </c:pt>
                <c:pt idx="904">
                  <c:v>1388.498</c:v>
                </c:pt>
                <c:pt idx="905">
                  <c:v>1385.1779999999999</c:v>
                </c:pt>
                <c:pt idx="906">
                  <c:v>1381.8579999999999</c:v>
                </c:pt>
                <c:pt idx="907">
                  <c:v>1378.538</c:v>
                </c:pt>
                <c:pt idx="908">
                  <c:v>1375.2180000000001</c:v>
                </c:pt>
                <c:pt idx="909">
                  <c:v>1371.8979999999999</c:v>
                </c:pt>
                <c:pt idx="910">
                  <c:v>1368.578</c:v>
                </c:pt>
                <c:pt idx="911">
                  <c:v>1365.258</c:v>
                </c:pt>
                <c:pt idx="912">
                  <c:v>1361.9380000000001</c:v>
                </c:pt>
                <c:pt idx="913">
                  <c:v>1358.6179999999999</c:v>
                </c:pt>
                <c:pt idx="914">
                  <c:v>1355.297</c:v>
                </c:pt>
                <c:pt idx="915">
                  <c:v>1351.9770000000001</c:v>
                </c:pt>
                <c:pt idx="916">
                  <c:v>1348.6569999999999</c:v>
                </c:pt>
                <c:pt idx="917">
                  <c:v>1345.337</c:v>
                </c:pt>
                <c:pt idx="918">
                  <c:v>1342.0160000000001</c:v>
                </c:pt>
                <c:pt idx="919">
                  <c:v>1338.6959999999999</c:v>
                </c:pt>
                <c:pt idx="920">
                  <c:v>1335.376</c:v>
                </c:pt>
                <c:pt idx="921">
                  <c:v>1332.0550000000001</c:v>
                </c:pt>
                <c:pt idx="922">
                  <c:v>1328.7349999999999</c:v>
                </c:pt>
                <c:pt idx="923">
                  <c:v>1325.414</c:v>
                </c:pt>
                <c:pt idx="924">
                  <c:v>1322.0939999999998</c:v>
                </c:pt>
                <c:pt idx="925">
                  <c:v>1318.7729999999999</c:v>
                </c:pt>
                <c:pt idx="926">
                  <c:v>1315.453</c:v>
                </c:pt>
                <c:pt idx="927">
                  <c:v>1312.1319999999998</c:v>
                </c:pt>
                <c:pt idx="928">
                  <c:v>1308.8119999999999</c:v>
                </c:pt>
                <c:pt idx="929">
                  <c:v>1305.491</c:v>
                </c:pt>
                <c:pt idx="930">
                  <c:v>1302.1709999999998</c:v>
                </c:pt>
                <c:pt idx="931">
                  <c:v>1298.8499999999999</c:v>
                </c:pt>
                <c:pt idx="932">
                  <c:v>1295.529</c:v>
                </c:pt>
                <c:pt idx="933">
                  <c:v>1292.2080000000001</c:v>
                </c:pt>
                <c:pt idx="934">
                  <c:v>1288.8879999999999</c:v>
                </c:pt>
                <c:pt idx="935">
                  <c:v>1285.567</c:v>
                </c:pt>
                <c:pt idx="936">
                  <c:v>1282.2460000000001</c:v>
                </c:pt>
                <c:pt idx="937">
                  <c:v>1278.9250000000011</c:v>
                </c:pt>
                <c:pt idx="938">
                  <c:v>1275.6039999999998</c:v>
                </c:pt>
                <c:pt idx="939">
                  <c:v>1272.2839999999999</c:v>
                </c:pt>
                <c:pt idx="940">
                  <c:v>1268.963</c:v>
                </c:pt>
                <c:pt idx="941">
                  <c:v>1265.6419999999998</c:v>
                </c:pt>
                <c:pt idx="942">
                  <c:v>1262.3209999999999</c:v>
                </c:pt>
                <c:pt idx="943">
                  <c:v>1259</c:v>
                </c:pt>
                <c:pt idx="944">
                  <c:v>1255.6789999999999</c:v>
                </c:pt>
                <c:pt idx="945">
                  <c:v>1252.3579999999999</c:v>
                </c:pt>
                <c:pt idx="946">
                  <c:v>1249.037</c:v>
                </c:pt>
                <c:pt idx="947">
                  <c:v>1245.7149999999999</c:v>
                </c:pt>
                <c:pt idx="948">
                  <c:v>1242.3939999999998</c:v>
                </c:pt>
                <c:pt idx="949">
                  <c:v>1239.0729999999999</c:v>
                </c:pt>
                <c:pt idx="950">
                  <c:v>1235.752</c:v>
                </c:pt>
                <c:pt idx="951">
                  <c:v>1232.431</c:v>
                </c:pt>
                <c:pt idx="952">
                  <c:v>1229.1089999999999</c:v>
                </c:pt>
                <c:pt idx="953">
                  <c:v>1225.788</c:v>
                </c:pt>
                <c:pt idx="954">
                  <c:v>1222.4670000000001</c:v>
                </c:pt>
                <c:pt idx="955">
                  <c:v>1219.146</c:v>
                </c:pt>
                <c:pt idx="956">
                  <c:v>1215.8239999999998</c:v>
                </c:pt>
                <c:pt idx="957">
                  <c:v>1212.5029999999999</c:v>
                </c:pt>
                <c:pt idx="958">
                  <c:v>1209.1819999999998</c:v>
                </c:pt>
                <c:pt idx="959">
                  <c:v>1205.8599999999999</c:v>
                </c:pt>
                <c:pt idx="960">
                  <c:v>1202.539</c:v>
                </c:pt>
                <c:pt idx="961">
                  <c:v>1199.2170000000001</c:v>
                </c:pt>
                <c:pt idx="962">
                  <c:v>1195.896</c:v>
                </c:pt>
                <c:pt idx="963">
                  <c:v>1192.5739999999998</c:v>
                </c:pt>
                <c:pt idx="964">
                  <c:v>1189.2529999999999</c:v>
                </c:pt>
                <c:pt idx="965">
                  <c:v>1185.931</c:v>
                </c:pt>
                <c:pt idx="966">
                  <c:v>1182.6089999999999</c:v>
                </c:pt>
                <c:pt idx="967">
                  <c:v>1179.288</c:v>
                </c:pt>
                <c:pt idx="968">
                  <c:v>1175.9660000000001</c:v>
                </c:pt>
                <c:pt idx="969">
                  <c:v>1172.645</c:v>
                </c:pt>
                <c:pt idx="970">
                  <c:v>1169.3229999999999</c:v>
                </c:pt>
                <c:pt idx="971">
                  <c:v>1166.001</c:v>
                </c:pt>
                <c:pt idx="972">
                  <c:v>1162.6789999999999</c:v>
                </c:pt>
                <c:pt idx="973">
                  <c:v>1159.3579999999999</c:v>
                </c:pt>
                <c:pt idx="974">
                  <c:v>1156.0360000000001</c:v>
                </c:pt>
                <c:pt idx="975">
                  <c:v>1152.7139999999999</c:v>
                </c:pt>
                <c:pt idx="976">
                  <c:v>1149.3919999999998</c:v>
                </c:pt>
                <c:pt idx="977">
                  <c:v>1146.07</c:v>
                </c:pt>
                <c:pt idx="978">
                  <c:v>1142.748</c:v>
                </c:pt>
                <c:pt idx="979">
                  <c:v>1139.4260000000011</c:v>
                </c:pt>
                <c:pt idx="980">
                  <c:v>1136.105</c:v>
                </c:pt>
                <c:pt idx="981">
                  <c:v>1132.7829999999999</c:v>
                </c:pt>
                <c:pt idx="982">
                  <c:v>1129.461</c:v>
                </c:pt>
                <c:pt idx="983">
                  <c:v>1126.1389999999999</c:v>
                </c:pt>
                <c:pt idx="984">
                  <c:v>1122.816</c:v>
                </c:pt>
                <c:pt idx="985">
                  <c:v>1119.4939999999999</c:v>
                </c:pt>
                <c:pt idx="986">
                  <c:v>1116.1719999999998</c:v>
                </c:pt>
                <c:pt idx="987">
                  <c:v>1112.8499999999999</c:v>
                </c:pt>
                <c:pt idx="988">
                  <c:v>1109.528</c:v>
                </c:pt>
                <c:pt idx="989">
                  <c:v>1106.2060000000001</c:v>
                </c:pt>
                <c:pt idx="990">
                  <c:v>1102.8839999999998</c:v>
                </c:pt>
                <c:pt idx="991">
                  <c:v>1099.5619999999999</c:v>
                </c:pt>
                <c:pt idx="992">
                  <c:v>1096.239</c:v>
                </c:pt>
                <c:pt idx="993">
                  <c:v>1092.9170000000001</c:v>
                </c:pt>
                <c:pt idx="994">
                  <c:v>1089.595</c:v>
                </c:pt>
                <c:pt idx="995">
                  <c:v>1086.2719999999999</c:v>
                </c:pt>
                <c:pt idx="996">
                  <c:v>1082.95</c:v>
                </c:pt>
                <c:pt idx="997">
                  <c:v>1079.6279999999999</c:v>
                </c:pt>
                <c:pt idx="998">
                  <c:v>1076.3050000000001</c:v>
                </c:pt>
                <c:pt idx="999">
                  <c:v>1072.9829999999999</c:v>
                </c:pt>
                <c:pt idx="1000">
                  <c:v>1069.6609999999998</c:v>
                </c:pt>
                <c:pt idx="1001">
                  <c:v>1066.338</c:v>
                </c:pt>
                <c:pt idx="1002">
                  <c:v>1063.0160000000001</c:v>
                </c:pt>
                <c:pt idx="1003">
                  <c:v>1059.6939999999972</c:v>
                </c:pt>
                <c:pt idx="1004">
                  <c:v>1056.3739999999998</c:v>
                </c:pt>
                <c:pt idx="1005">
                  <c:v>1053.0539999999999</c:v>
                </c:pt>
                <c:pt idx="1006">
                  <c:v>1049.7360000000001</c:v>
                </c:pt>
                <c:pt idx="1007">
                  <c:v>1046.4180000000001</c:v>
                </c:pt>
                <c:pt idx="1008">
                  <c:v>1043.1009999999999</c:v>
                </c:pt>
                <c:pt idx="1009">
                  <c:v>1039.7850000000001</c:v>
                </c:pt>
                <c:pt idx="1010">
                  <c:v>1036.4690000000001</c:v>
                </c:pt>
                <c:pt idx="1011">
                  <c:v>1033.155</c:v>
                </c:pt>
                <c:pt idx="1012">
                  <c:v>1029.8409999999999</c:v>
                </c:pt>
                <c:pt idx="1013">
                  <c:v>1026.529</c:v>
                </c:pt>
                <c:pt idx="1014">
                  <c:v>1023.217</c:v>
                </c:pt>
                <c:pt idx="1015">
                  <c:v>1019.9059999999994</c:v>
                </c:pt>
                <c:pt idx="1016">
                  <c:v>1016.595</c:v>
                </c:pt>
                <c:pt idx="1017">
                  <c:v>1013.2859999999999</c:v>
                </c:pt>
                <c:pt idx="1018">
                  <c:v>1009.977</c:v>
                </c:pt>
                <c:pt idx="1019">
                  <c:v>1006.6700000000005</c:v>
                </c:pt>
                <c:pt idx="1020">
                  <c:v>1003.3630000000001</c:v>
                </c:pt>
                <c:pt idx="1021">
                  <c:v>1000.0569999999988</c:v>
                </c:pt>
                <c:pt idx="1022">
                  <c:v>996.75099999999998</c:v>
                </c:pt>
                <c:pt idx="1023">
                  <c:v>993.44699999999852</c:v>
                </c:pt>
                <c:pt idx="1024">
                  <c:v>990.14300000000003</c:v>
                </c:pt>
                <c:pt idx="1025">
                  <c:v>986.84099999999864</c:v>
                </c:pt>
                <c:pt idx="1026">
                  <c:v>983.53899999999999</c:v>
                </c:pt>
                <c:pt idx="1027">
                  <c:v>980.23800000000051</c:v>
                </c:pt>
                <c:pt idx="1028">
                  <c:v>976.93699999999876</c:v>
                </c:pt>
                <c:pt idx="1029">
                  <c:v>973.63800000000003</c:v>
                </c:pt>
                <c:pt idx="1030">
                  <c:v>970.33900000000006</c:v>
                </c:pt>
                <c:pt idx="1031">
                  <c:v>967.04199999999946</c:v>
                </c:pt>
                <c:pt idx="1032">
                  <c:v>963.745</c:v>
                </c:pt>
                <c:pt idx="1033">
                  <c:v>960.44799999999827</c:v>
                </c:pt>
                <c:pt idx="1034">
                  <c:v>957.15300000000002</c:v>
                </c:pt>
                <c:pt idx="1035">
                  <c:v>953.85899999999947</c:v>
                </c:pt>
                <c:pt idx="1036">
                  <c:v>950.56499999999949</c:v>
                </c:pt>
                <c:pt idx="1037">
                  <c:v>947.27200000000005</c:v>
                </c:pt>
                <c:pt idx="1038">
                  <c:v>943.98</c:v>
                </c:pt>
                <c:pt idx="1039">
                  <c:v>940.68900000000053</c:v>
                </c:pt>
                <c:pt idx="1040">
                  <c:v>937.39800000000002</c:v>
                </c:pt>
                <c:pt idx="1041">
                  <c:v>934.10900000000004</c:v>
                </c:pt>
                <c:pt idx="1042">
                  <c:v>930.81999999999948</c:v>
                </c:pt>
                <c:pt idx="1043">
                  <c:v>927.53199999999947</c:v>
                </c:pt>
                <c:pt idx="1044">
                  <c:v>924.245</c:v>
                </c:pt>
                <c:pt idx="1045">
                  <c:v>920.95799999999826</c:v>
                </c:pt>
                <c:pt idx="1046">
                  <c:v>917.67300000000137</c:v>
                </c:pt>
                <c:pt idx="1047">
                  <c:v>914.38800000000003</c:v>
                </c:pt>
                <c:pt idx="1048">
                  <c:v>911.10400000000004</c:v>
                </c:pt>
                <c:pt idx="1049">
                  <c:v>907.82099999999946</c:v>
                </c:pt>
                <c:pt idx="1050">
                  <c:v>904.53800000000001</c:v>
                </c:pt>
                <c:pt idx="1051">
                  <c:v>901.25699999999949</c:v>
                </c:pt>
                <c:pt idx="1052">
                  <c:v>897.976</c:v>
                </c:pt>
                <c:pt idx="1053">
                  <c:v>894.69600000000003</c:v>
                </c:pt>
                <c:pt idx="1054">
                  <c:v>891.41699999999946</c:v>
                </c:pt>
                <c:pt idx="1055">
                  <c:v>888.13800000000003</c:v>
                </c:pt>
                <c:pt idx="1056">
                  <c:v>884.8609999999984</c:v>
                </c:pt>
                <c:pt idx="1057">
                  <c:v>881.58399999999995</c:v>
                </c:pt>
                <c:pt idx="1058">
                  <c:v>878.30799999999851</c:v>
                </c:pt>
                <c:pt idx="1059">
                  <c:v>875.03300000000002</c:v>
                </c:pt>
                <c:pt idx="1060">
                  <c:v>871.75800000000004</c:v>
                </c:pt>
                <c:pt idx="1061">
                  <c:v>868.48500000000001</c:v>
                </c:pt>
                <c:pt idx="1062">
                  <c:v>865.21199999999999</c:v>
                </c:pt>
                <c:pt idx="1063">
                  <c:v>861.93999999999949</c:v>
                </c:pt>
                <c:pt idx="1064">
                  <c:v>858.66899999999998</c:v>
                </c:pt>
                <c:pt idx="1065">
                  <c:v>855.39800000000002</c:v>
                </c:pt>
                <c:pt idx="1066">
                  <c:v>852.12900000000002</c:v>
                </c:pt>
                <c:pt idx="1067">
                  <c:v>848.85999999999876</c:v>
                </c:pt>
                <c:pt idx="1068">
                  <c:v>845.59100000000001</c:v>
                </c:pt>
                <c:pt idx="1069">
                  <c:v>842.32399999999996</c:v>
                </c:pt>
                <c:pt idx="1070">
                  <c:v>839.05799999999851</c:v>
                </c:pt>
                <c:pt idx="1071">
                  <c:v>835.79200000000003</c:v>
                </c:pt>
                <c:pt idx="1072">
                  <c:v>832.52699999999948</c:v>
                </c:pt>
                <c:pt idx="1073">
                  <c:v>829.26300000000003</c:v>
                </c:pt>
                <c:pt idx="1074">
                  <c:v>825.99900000000002</c:v>
                </c:pt>
                <c:pt idx="1075">
                  <c:v>822.73599999999999</c:v>
                </c:pt>
                <c:pt idx="1076">
                  <c:v>819.47500000000002</c:v>
                </c:pt>
                <c:pt idx="1077">
                  <c:v>816.21299999999997</c:v>
                </c:pt>
                <c:pt idx="1078">
                  <c:v>812.95299999999816</c:v>
                </c:pt>
                <c:pt idx="1079">
                  <c:v>809.69400000000053</c:v>
                </c:pt>
                <c:pt idx="1080">
                  <c:v>806.43499999999949</c:v>
                </c:pt>
                <c:pt idx="1081">
                  <c:v>803.17700000000002</c:v>
                </c:pt>
                <c:pt idx="1082">
                  <c:v>799.91899999999998</c:v>
                </c:pt>
                <c:pt idx="1083">
                  <c:v>796.66300000000001</c:v>
                </c:pt>
                <c:pt idx="1084">
                  <c:v>793.40699999999947</c:v>
                </c:pt>
                <c:pt idx="1085">
                  <c:v>790.15199999999948</c:v>
                </c:pt>
                <c:pt idx="1086">
                  <c:v>786.89800000000002</c:v>
                </c:pt>
                <c:pt idx="1087">
                  <c:v>783.64499999999998</c:v>
                </c:pt>
                <c:pt idx="1088">
                  <c:v>780.39199999999948</c:v>
                </c:pt>
                <c:pt idx="1089">
                  <c:v>777.14</c:v>
                </c:pt>
                <c:pt idx="1090">
                  <c:v>773.88900000000001</c:v>
                </c:pt>
                <c:pt idx="1091">
                  <c:v>770.63800000000003</c:v>
                </c:pt>
                <c:pt idx="1092">
                  <c:v>767.38900000000001</c:v>
                </c:pt>
                <c:pt idx="1093">
                  <c:v>764.14</c:v>
                </c:pt>
                <c:pt idx="1094">
                  <c:v>760.89199999999948</c:v>
                </c:pt>
                <c:pt idx="1095">
                  <c:v>757.64400000000001</c:v>
                </c:pt>
                <c:pt idx="1096">
                  <c:v>754.39800000000002</c:v>
                </c:pt>
                <c:pt idx="1097">
                  <c:v>751.15199999999948</c:v>
                </c:pt>
                <c:pt idx="1098">
                  <c:v>747.90699999999947</c:v>
                </c:pt>
                <c:pt idx="1099">
                  <c:v>744.66199999999947</c:v>
                </c:pt>
                <c:pt idx="1100">
                  <c:v>741.41899999999998</c:v>
                </c:pt>
                <c:pt idx="1101">
                  <c:v>738.17600000000004</c:v>
                </c:pt>
                <c:pt idx="1102">
                  <c:v>734.93299999999851</c:v>
                </c:pt>
                <c:pt idx="1103">
                  <c:v>731.69200000000001</c:v>
                </c:pt>
                <c:pt idx="1104">
                  <c:v>728.45099999999877</c:v>
                </c:pt>
                <c:pt idx="1105">
                  <c:v>725.21</c:v>
                </c:pt>
                <c:pt idx="1106">
                  <c:v>721.971</c:v>
                </c:pt>
                <c:pt idx="1107">
                  <c:v>718.73199999999997</c:v>
                </c:pt>
                <c:pt idx="1108">
                  <c:v>715.49400000000003</c:v>
                </c:pt>
                <c:pt idx="1109">
                  <c:v>712.25599999999997</c:v>
                </c:pt>
                <c:pt idx="1110">
                  <c:v>709.01900000000001</c:v>
                </c:pt>
                <c:pt idx="1111">
                  <c:v>705.78300000000149</c:v>
                </c:pt>
                <c:pt idx="1112">
                  <c:v>702.54699999999946</c:v>
                </c:pt>
                <c:pt idx="1113">
                  <c:v>699.31199999999876</c:v>
                </c:pt>
                <c:pt idx="1114">
                  <c:v>696.07799999999997</c:v>
                </c:pt>
                <c:pt idx="1115">
                  <c:v>692.84399999999948</c:v>
                </c:pt>
                <c:pt idx="1116">
                  <c:v>689.61099999999999</c:v>
                </c:pt>
                <c:pt idx="1117">
                  <c:v>686.37800000000004</c:v>
                </c:pt>
                <c:pt idx="1118">
                  <c:v>683.14499999999998</c:v>
                </c:pt>
                <c:pt idx="1119">
                  <c:v>679.91399999999999</c:v>
                </c:pt>
                <c:pt idx="1120">
                  <c:v>676.68200000000002</c:v>
                </c:pt>
                <c:pt idx="1121">
                  <c:v>673.45099999999877</c:v>
                </c:pt>
                <c:pt idx="1122">
                  <c:v>670.21900000000005</c:v>
                </c:pt>
                <c:pt idx="1123">
                  <c:v>666.98900000000003</c:v>
                </c:pt>
                <c:pt idx="1124">
                  <c:v>663.75800000000004</c:v>
                </c:pt>
                <c:pt idx="1125">
                  <c:v>660.52800000000002</c:v>
                </c:pt>
                <c:pt idx="1126">
                  <c:v>657.29800000000137</c:v>
                </c:pt>
                <c:pt idx="1127">
                  <c:v>654.06799999999839</c:v>
                </c:pt>
                <c:pt idx="1128">
                  <c:v>650.83799999999826</c:v>
                </c:pt>
                <c:pt idx="1129">
                  <c:v>647.60799999999949</c:v>
                </c:pt>
                <c:pt idx="1130">
                  <c:v>644.37800000000004</c:v>
                </c:pt>
                <c:pt idx="1131">
                  <c:v>641.14699999999948</c:v>
                </c:pt>
                <c:pt idx="1132">
                  <c:v>637.91699999999946</c:v>
                </c:pt>
                <c:pt idx="1133">
                  <c:v>634.68600000000004</c:v>
                </c:pt>
                <c:pt idx="1134">
                  <c:v>631.45499999999947</c:v>
                </c:pt>
                <c:pt idx="1135">
                  <c:v>628.22400000000005</c:v>
                </c:pt>
                <c:pt idx="1136">
                  <c:v>624.99300000000005</c:v>
                </c:pt>
                <c:pt idx="1137">
                  <c:v>621.76099999999997</c:v>
                </c:pt>
                <c:pt idx="1138">
                  <c:v>618.52800000000002</c:v>
                </c:pt>
                <c:pt idx="1139">
                  <c:v>615.29500000000053</c:v>
                </c:pt>
                <c:pt idx="1140">
                  <c:v>612.06199999999876</c:v>
                </c:pt>
                <c:pt idx="1141">
                  <c:v>608.82799999999816</c:v>
                </c:pt>
                <c:pt idx="1142">
                  <c:v>605.59299999999996</c:v>
                </c:pt>
                <c:pt idx="1143">
                  <c:v>602.35799999999801</c:v>
                </c:pt>
                <c:pt idx="1144">
                  <c:v>599.12099999999998</c:v>
                </c:pt>
                <c:pt idx="1145">
                  <c:v>595.88400000000001</c:v>
                </c:pt>
                <c:pt idx="1146">
                  <c:v>592.64599999999996</c:v>
                </c:pt>
                <c:pt idx="1147">
                  <c:v>589.40699999999947</c:v>
                </c:pt>
                <c:pt idx="1148">
                  <c:v>586.16800000000001</c:v>
                </c:pt>
                <c:pt idx="1149">
                  <c:v>582.92699999999877</c:v>
                </c:pt>
                <c:pt idx="1150">
                  <c:v>579.68600000000004</c:v>
                </c:pt>
                <c:pt idx="1151">
                  <c:v>576.44299999999839</c:v>
                </c:pt>
                <c:pt idx="1152">
                  <c:v>573.19900000000052</c:v>
                </c:pt>
                <c:pt idx="1153">
                  <c:v>569.95499999999947</c:v>
                </c:pt>
                <c:pt idx="1154">
                  <c:v>566.70899999999995</c:v>
                </c:pt>
                <c:pt idx="1155">
                  <c:v>563.46099999999876</c:v>
                </c:pt>
                <c:pt idx="1156">
                  <c:v>560.21299999999997</c:v>
                </c:pt>
                <c:pt idx="1157">
                  <c:v>556.96299999999826</c:v>
                </c:pt>
                <c:pt idx="1158">
                  <c:v>553.71299999999997</c:v>
                </c:pt>
                <c:pt idx="1159">
                  <c:v>550.45999999999947</c:v>
                </c:pt>
                <c:pt idx="1160">
                  <c:v>547.20699999999999</c:v>
                </c:pt>
                <c:pt idx="1161">
                  <c:v>543.95199999999852</c:v>
                </c:pt>
                <c:pt idx="1162">
                  <c:v>540.69600000000003</c:v>
                </c:pt>
                <c:pt idx="1163">
                  <c:v>537.43899999999996</c:v>
                </c:pt>
                <c:pt idx="1164">
                  <c:v>534.17999999999995</c:v>
                </c:pt>
                <c:pt idx="1165">
                  <c:v>530.91999999999996</c:v>
                </c:pt>
                <c:pt idx="1166">
                  <c:v>527.65899999999999</c:v>
                </c:pt>
                <c:pt idx="1167">
                  <c:v>524.39599999999996</c:v>
                </c:pt>
                <c:pt idx="1168">
                  <c:v>521.13099999999997</c:v>
                </c:pt>
                <c:pt idx="1169">
                  <c:v>517.86499999999864</c:v>
                </c:pt>
                <c:pt idx="1170">
                  <c:v>514.59799999999996</c:v>
                </c:pt>
                <c:pt idx="1171">
                  <c:v>511.32900000000001</c:v>
                </c:pt>
                <c:pt idx="1172">
                  <c:v>508.05900000000008</c:v>
                </c:pt>
                <c:pt idx="1173">
                  <c:v>504.7869999999989</c:v>
                </c:pt>
                <c:pt idx="1174">
                  <c:v>501.51400000000001</c:v>
                </c:pt>
                <c:pt idx="1175">
                  <c:v>498.2389999999989</c:v>
                </c:pt>
                <c:pt idx="1176">
                  <c:v>494.9629999999994</c:v>
                </c:pt>
                <c:pt idx="1177">
                  <c:v>491.685</c:v>
                </c:pt>
                <c:pt idx="1178">
                  <c:v>488.40499999999969</c:v>
                </c:pt>
                <c:pt idx="1179">
                  <c:v>485.125</c:v>
                </c:pt>
                <c:pt idx="1180">
                  <c:v>481.84199999999993</c:v>
                </c:pt>
                <c:pt idx="1181">
                  <c:v>478.55799999999999</c:v>
                </c:pt>
                <c:pt idx="1182">
                  <c:v>475.27299999999963</c:v>
                </c:pt>
                <c:pt idx="1183">
                  <c:v>471.98599999999914</c:v>
                </c:pt>
                <c:pt idx="1184">
                  <c:v>468.697</c:v>
                </c:pt>
                <c:pt idx="1185">
                  <c:v>465.40699999999896</c:v>
                </c:pt>
                <c:pt idx="1186">
                  <c:v>465.31400000000002</c:v>
                </c:pt>
                <c:pt idx="1187">
                  <c:v>465.31400000000002</c:v>
                </c:pt>
                <c:pt idx="1188">
                  <c:v>465.31400000000002</c:v>
                </c:pt>
                <c:pt idx="1189">
                  <c:v>465.31400000000002</c:v>
                </c:pt>
                <c:pt idx="1190">
                  <c:v>465.31400000000002</c:v>
                </c:pt>
                <c:pt idx="1191">
                  <c:v>465.31400000000002</c:v>
                </c:pt>
                <c:pt idx="1192">
                  <c:v>465.31400000000002</c:v>
                </c:pt>
                <c:pt idx="1193">
                  <c:v>465.31400000000002</c:v>
                </c:pt>
                <c:pt idx="1194">
                  <c:v>465.31400000000002</c:v>
                </c:pt>
                <c:pt idx="1195">
                  <c:v>465.31400000000002</c:v>
                </c:pt>
                <c:pt idx="1196">
                  <c:v>465.31400000000002</c:v>
                </c:pt>
                <c:pt idx="1197">
                  <c:v>465.31400000000002</c:v>
                </c:pt>
                <c:pt idx="1198">
                  <c:v>465.31400000000002</c:v>
                </c:pt>
                <c:pt idx="1199">
                  <c:v>465.31400000000002</c:v>
                </c:pt>
                <c:pt idx="1200">
                  <c:v>465.31400000000002</c:v>
                </c:pt>
                <c:pt idx="1201">
                  <c:v>465.31400000000002</c:v>
                </c:pt>
                <c:pt idx="1202">
                  <c:v>465.31400000000002</c:v>
                </c:pt>
                <c:pt idx="1203">
                  <c:v>465.31400000000002</c:v>
                </c:pt>
                <c:pt idx="1204">
                  <c:v>465.31400000000002</c:v>
                </c:pt>
                <c:pt idx="1205">
                  <c:v>465.31400000000002</c:v>
                </c:pt>
                <c:pt idx="1206">
                  <c:v>465.31400000000002</c:v>
                </c:pt>
                <c:pt idx="1207">
                  <c:v>465.31400000000002</c:v>
                </c:pt>
                <c:pt idx="1208">
                  <c:v>465.31400000000002</c:v>
                </c:pt>
                <c:pt idx="1209">
                  <c:v>465.31400000000002</c:v>
                </c:pt>
                <c:pt idx="1210">
                  <c:v>465.31400000000002</c:v>
                </c:pt>
                <c:pt idx="1211">
                  <c:v>465.31400000000002</c:v>
                </c:pt>
                <c:pt idx="1212">
                  <c:v>465.31400000000002</c:v>
                </c:pt>
                <c:pt idx="1213">
                  <c:v>465.31400000000002</c:v>
                </c:pt>
                <c:pt idx="1214">
                  <c:v>465.31400000000002</c:v>
                </c:pt>
                <c:pt idx="1215">
                  <c:v>465.31400000000002</c:v>
                </c:pt>
                <c:pt idx="1216">
                  <c:v>465.31400000000002</c:v>
                </c:pt>
                <c:pt idx="1217">
                  <c:v>465.31400000000002</c:v>
                </c:pt>
                <c:pt idx="1218">
                  <c:v>465.31400000000002</c:v>
                </c:pt>
                <c:pt idx="1219">
                  <c:v>465.31400000000002</c:v>
                </c:pt>
                <c:pt idx="1220">
                  <c:v>465.31400000000002</c:v>
                </c:pt>
                <c:pt idx="1221">
                  <c:v>465.31400000000002</c:v>
                </c:pt>
                <c:pt idx="1222">
                  <c:v>465.31400000000002</c:v>
                </c:pt>
                <c:pt idx="1223">
                  <c:v>465.31400000000002</c:v>
                </c:pt>
                <c:pt idx="1224">
                  <c:v>465.31400000000002</c:v>
                </c:pt>
                <c:pt idx="1225">
                  <c:v>465.31400000000002</c:v>
                </c:pt>
                <c:pt idx="1226">
                  <c:v>465.31400000000002</c:v>
                </c:pt>
                <c:pt idx="1227">
                  <c:v>465.31400000000002</c:v>
                </c:pt>
                <c:pt idx="1228">
                  <c:v>465.31400000000002</c:v>
                </c:pt>
                <c:pt idx="1229">
                  <c:v>465.31400000000002</c:v>
                </c:pt>
                <c:pt idx="1230">
                  <c:v>465.31400000000002</c:v>
                </c:pt>
                <c:pt idx="1231">
                  <c:v>465.31400000000002</c:v>
                </c:pt>
                <c:pt idx="1232">
                  <c:v>465.31400000000002</c:v>
                </c:pt>
                <c:pt idx="1233">
                  <c:v>465.31400000000002</c:v>
                </c:pt>
                <c:pt idx="1234">
                  <c:v>465.31400000000002</c:v>
                </c:pt>
                <c:pt idx="1235">
                  <c:v>465.31400000000002</c:v>
                </c:pt>
                <c:pt idx="1236">
                  <c:v>465.31400000000002</c:v>
                </c:pt>
                <c:pt idx="1237">
                  <c:v>465.31400000000002</c:v>
                </c:pt>
                <c:pt idx="1238">
                  <c:v>465.31400000000002</c:v>
                </c:pt>
                <c:pt idx="1239">
                  <c:v>465.31400000000002</c:v>
                </c:pt>
                <c:pt idx="1240">
                  <c:v>465.31400000000002</c:v>
                </c:pt>
                <c:pt idx="1241">
                  <c:v>465.31400000000002</c:v>
                </c:pt>
                <c:pt idx="1242">
                  <c:v>465.31400000000002</c:v>
                </c:pt>
                <c:pt idx="1243">
                  <c:v>465.31400000000002</c:v>
                </c:pt>
                <c:pt idx="1244">
                  <c:v>465.31400000000002</c:v>
                </c:pt>
                <c:pt idx="1245">
                  <c:v>465.31400000000002</c:v>
                </c:pt>
                <c:pt idx="1246">
                  <c:v>465.31400000000002</c:v>
                </c:pt>
                <c:pt idx="1247">
                  <c:v>465.31400000000002</c:v>
                </c:pt>
                <c:pt idx="1248">
                  <c:v>465.31400000000002</c:v>
                </c:pt>
                <c:pt idx="1249">
                  <c:v>465.31400000000002</c:v>
                </c:pt>
                <c:pt idx="1250">
                  <c:v>465.31400000000002</c:v>
                </c:pt>
                <c:pt idx="1251">
                  <c:v>465.31400000000002</c:v>
                </c:pt>
                <c:pt idx="1252">
                  <c:v>465.31400000000002</c:v>
                </c:pt>
                <c:pt idx="1253">
                  <c:v>465.31400000000002</c:v>
                </c:pt>
                <c:pt idx="1254">
                  <c:v>465.31400000000002</c:v>
                </c:pt>
                <c:pt idx="1255">
                  <c:v>465.31400000000002</c:v>
                </c:pt>
                <c:pt idx="1256">
                  <c:v>465.31400000000002</c:v>
                </c:pt>
                <c:pt idx="1257">
                  <c:v>465.31400000000002</c:v>
                </c:pt>
                <c:pt idx="1258">
                  <c:v>465.31400000000002</c:v>
                </c:pt>
                <c:pt idx="1259">
                  <c:v>465.31400000000002</c:v>
                </c:pt>
                <c:pt idx="1260">
                  <c:v>465.31400000000002</c:v>
                </c:pt>
                <c:pt idx="1261">
                  <c:v>465.31400000000002</c:v>
                </c:pt>
                <c:pt idx="1262">
                  <c:v>465.31400000000002</c:v>
                </c:pt>
                <c:pt idx="1263">
                  <c:v>465.31400000000002</c:v>
                </c:pt>
                <c:pt idx="1264">
                  <c:v>465.31400000000002</c:v>
                </c:pt>
                <c:pt idx="1265">
                  <c:v>465.31400000000002</c:v>
                </c:pt>
                <c:pt idx="1266">
                  <c:v>465.31400000000002</c:v>
                </c:pt>
                <c:pt idx="1267">
                  <c:v>465.31400000000002</c:v>
                </c:pt>
                <c:pt idx="1268">
                  <c:v>465.31400000000002</c:v>
                </c:pt>
                <c:pt idx="1269">
                  <c:v>465.31400000000002</c:v>
                </c:pt>
                <c:pt idx="1270">
                  <c:v>465.31400000000002</c:v>
                </c:pt>
                <c:pt idx="1271">
                  <c:v>465.31400000000002</c:v>
                </c:pt>
                <c:pt idx="1272">
                  <c:v>465.31400000000002</c:v>
                </c:pt>
                <c:pt idx="1273">
                  <c:v>465.31400000000002</c:v>
                </c:pt>
                <c:pt idx="1274">
                  <c:v>465.31400000000002</c:v>
                </c:pt>
                <c:pt idx="1275">
                  <c:v>465.31400000000002</c:v>
                </c:pt>
                <c:pt idx="1276">
                  <c:v>465.31400000000002</c:v>
                </c:pt>
                <c:pt idx="1277">
                  <c:v>465.31400000000002</c:v>
                </c:pt>
                <c:pt idx="1278">
                  <c:v>465.31400000000002</c:v>
                </c:pt>
                <c:pt idx="1279">
                  <c:v>465.31400000000002</c:v>
                </c:pt>
                <c:pt idx="1280">
                  <c:v>465.31400000000002</c:v>
                </c:pt>
                <c:pt idx="1281">
                  <c:v>465.31400000000002</c:v>
                </c:pt>
                <c:pt idx="1282">
                  <c:v>465.31400000000002</c:v>
                </c:pt>
                <c:pt idx="1283">
                  <c:v>465.31400000000002</c:v>
                </c:pt>
                <c:pt idx="1284">
                  <c:v>465.31400000000002</c:v>
                </c:pt>
                <c:pt idx="1285">
                  <c:v>465.31400000000002</c:v>
                </c:pt>
                <c:pt idx="1286">
                  <c:v>465.31400000000002</c:v>
                </c:pt>
                <c:pt idx="1287">
                  <c:v>465.31400000000002</c:v>
                </c:pt>
                <c:pt idx="1288">
                  <c:v>465.31400000000002</c:v>
                </c:pt>
                <c:pt idx="1289">
                  <c:v>465.31400000000002</c:v>
                </c:pt>
                <c:pt idx="1290">
                  <c:v>465.31400000000002</c:v>
                </c:pt>
                <c:pt idx="1291">
                  <c:v>465.31400000000002</c:v>
                </c:pt>
                <c:pt idx="1292">
                  <c:v>465.31400000000002</c:v>
                </c:pt>
                <c:pt idx="1293">
                  <c:v>465.31400000000002</c:v>
                </c:pt>
                <c:pt idx="1294">
                  <c:v>465.31400000000002</c:v>
                </c:pt>
                <c:pt idx="1295">
                  <c:v>465.31400000000002</c:v>
                </c:pt>
                <c:pt idx="1296">
                  <c:v>465.31400000000002</c:v>
                </c:pt>
                <c:pt idx="1297">
                  <c:v>465.31400000000002</c:v>
                </c:pt>
                <c:pt idx="1298">
                  <c:v>465.31400000000002</c:v>
                </c:pt>
                <c:pt idx="1299">
                  <c:v>465.31400000000002</c:v>
                </c:pt>
                <c:pt idx="1300">
                  <c:v>465.31400000000002</c:v>
                </c:pt>
                <c:pt idx="1301">
                  <c:v>465.31400000000002</c:v>
                </c:pt>
                <c:pt idx="1302">
                  <c:v>465.31400000000002</c:v>
                </c:pt>
                <c:pt idx="1303">
                  <c:v>465.31400000000002</c:v>
                </c:pt>
                <c:pt idx="1304">
                  <c:v>465.31400000000002</c:v>
                </c:pt>
                <c:pt idx="1305">
                  <c:v>465.31400000000002</c:v>
                </c:pt>
                <c:pt idx="1306">
                  <c:v>465.31400000000002</c:v>
                </c:pt>
                <c:pt idx="1307">
                  <c:v>465.31400000000002</c:v>
                </c:pt>
                <c:pt idx="1308">
                  <c:v>465.31400000000002</c:v>
                </c:pt>
                <c:pt idx="1309">
                  <c:v>465.31400000000002</c:v>
                </c:pt>
                <c:pt idx="1310">
                  <c:v>465.31400000000002</c:v>
                </c:pt>
                <c:pt idx="1311">
                  <c:v>465.31400000000002</c:v>
                </c:pt>
                <c:pt idx="1312">
                  <c:v>465.31400000000002</c:v>
                </c:pt>
                <c:pt idx="1313">
                  <c:v>465.31400000000002</c:v>
                </c:pt>
                <c:pt idx="1314">
                  <c:v>465.31400000000002</c:v>
                </c:pt>
                <c:pt idx="1315">
                  <c:v>465.31400000000002</c:v>
                </c:pt>
                <c:pt idx="1316">
                  <c:v>465.31400000000002</c:v>
                </c:pt>
                <c:pt idx="1317">
                  <c:v>465.31400000000002</c:v>
                </c:pt>
                <c:pt idx="1318">
                  <c:v>465.31400000000002</c:v>
                </c:pt>
                <c:pt idx="1319">
                  <c:v>465.31400000000002</c:v>
                </c:pt>
                <c:pt idx="1320">
                  <c:v>465.31400000000002</c:v>
                </c:pt>
                <c:pt idx="1321">
                  <c:v>465.31400000000002</c:v>
                </c:pt>
                <c:pt idx="1322">
                  <c:v>465.31400000000002</c:v>
                </c:pt>
                <c:pt idx="1323">
                  <c:v>465.31400000000002</c:v>
                </c:pt>
                <c:pt idx="1324">
                  <c:v>465.31400000000002</c:v>
                </c:pt>
                <c:pt idx="1325">
                  <c:v>465.31400000000002</c:v>
                </c:pt>
                <c:pt idx="1326">
                  <c:v>465.31400000000002</c:v>
                </c:pt>
                <c:pt idx="1327">
                  <c:v>465.31400000000002</c:v>
                </c:pt>
                <c:pt idx="1328">
                  <c:v>465.31400000000002</c:v>
                </c:pt>
                <c:pt idx="1329">
                  <c:v>465.31400000000002</c:v>
                </c:pt>
                <c:pt idx="1330">
                  <c:v>465.31400000000002</c:v>
                </c:pt>
                <c:pt idx="1331">
                  <c:v>465.31400000000002</c:v>
                </c:pt>
                <c:pt idx="1332">
                  <c:v>465.31400000000002</c:v>
                </c:pt>
                <c:pt idx="1333">
                  <c:v>465.31400000000002</c:v>
                </c:pt>
                <c:pt idx="1334">
                  <c:v>465.31400000000002</c:v>
                </c:pt>
                <c:pt idx="1335">
                  <c:v>465.31400000000002</c:v>
                </c:pt>
                <c:pt idx="1336">
                  <c:v>465.31400000000002</c:v>
                </c:pt>
                <c:pt idx="1337">
                  <c:v>465.31400000000002</c:v>
                </c:pt>
                <c:pt idx="1338">
                  <c:v>465.31400000000002</c:v>
                </c:pt>
                <c:pt idx="1339">
                  <c:v>465.31400000000002</c:v>
                </c:pt>
                <c:pt idx="1340">
                  <c:v>465.31400000000002</c:v>
                </c:pt>
                <c:pt idx="1341">
                  <c:v>465.31400000000002</c:v>
                </c:pt>
                <c:pt idx="1342">
                  <c:v>465.31400000000002</c:v>
                </c:pt>
                <c:pt idx="1343">
                  <c:v>465.31400000000002</c:v>
                </c:pt>
                <c:pt idx="1344">
                  <c:v>465.31400000000002</c:v>
                </c:pt>
                <c:pt idx="1345">
                  <c:v>465.31400000000002</c:v>
                </c:pt>
                <c:pt idx="1346">
                  <c:v>465.31400000000002</c:v>
                </c:pt>
                <c:pt idx="1347">
                  <c:v>465.31400000000002</c:v>
                </c:pt>
                <c:pt idx="1348">
                  <c:v>465.31400000000002</c:v>
                </c:pt>
                <c:pt idx="1349">
                  <c:v>465.31400000000002</c:v>
                </c:pt>
                <c:pt idx="1350">
                  <c:v>465.31400000000002</c:v>
                </c:pt>
                <c:pt idx="1351">
                  <c:v>465.31400000000002</c:v>
                </c:pt>
                <c:pt idx="1352">
                  <c:v>465.31400000000002</c:v>
                </c:pt>
                <c:pt idx="1353">
                  <c:v>465.31400000000002</c:v>
                </c:pt>
                <c:pt idx="1354">
                  <c:v>465.31400000000002</c:v>
                </c:pt>
                <c:pt idx="1355">
                  <c:v>465.31400000000002</c:v>
                </c:pt>
                <c:pt idx="1356">
                  <c:v>465.31400000000002</c:v>
                </c:pt>
                <c:pt idx="1357">
                  <c:v>465.31400000000002</c:v>
                </c:pt>
                <c:pt idx="1358">
                  <c:v>465.31400000000002</c:v>
                </c:pt>
                <c:pt idx="1359">
                  <c:v>465.31400000000002</c:v>
                </c:pt>
                <c:pt idx="1360">
                  <c:v>465.31400000000002</c:v>
                </c:pt>
                <c:pt idx="1361">
                  <c:v>465.31400000000002</c:v>
                </c:pt>
                <c:pt idx="1362">
                  <c:v>465.31400000000002</c:v>
                </c:pt>
                <c:pt idx="1363">
                  <c:v>465.31400000000002</c:v>
                </c:pt>
                <c:pt idx="1364">
                  <c:v>465.31400000000002</c:v>
                </c:pt>
                <c:pt idx="1365">
                  <c:v>465.31400000000002</c:v>
                </c:pt>
                <c:pt idx="1366">
                  <c:v>465.31400000000002</c:v>
                </c:pt>
                <c:pt idx="1367">
                  <c:v>465.31400000000002</c:v>
                </c:pt>
                <c:pt idx="1368">
                  <c:v>465.31400000000002</c:v>
                </c:pt>
                <c:pt idx="1369">
                  <c:v>465.31400000000002</c:v>
                </c:pt>
                <c:pt idx="1370">
                  <c:v>465.31400000000002</c:v>
                </c:pt>
                <c:pt idx="1371">
                  <c:v>465.31400000000002</c:v>
                </c:pt>
                <c:pt idx="1372">
                  <c:v>465.31400000000002</c:v>
                </c:pt>
                <c:pt idx="1373">
                  <c:v>465.31400000000002</c:v>
                </c:pt>
                <c:pt idx="1374">
                  <c:v>465.31400000000002</c:v>
                </c:pt>
                <c:pt idx="1375">
                  <c:v>465.31400000000002</c:v>
                </c:pt>
                <c:pt idx="1376">
                  <c:v>465.31400000000002</c:v>
                </c:pt>
                <c:pt idx="1377">
                  <c:v>465.31400000000002</c:v>
                </c:pt>
                <c:pt idx="1378">
                  <c:v>465.31400000000002</c:v>
                </c:pt>
                <c:pt idx="1379">
                  <c:v>465.31400000000002</c:v>
                </c:pt>
                <c:pt idx="1380">
                  <c:v>465.31400000000002</c:v>
                </c:pt>
                <c:pt idx="1381">
                  <c:v>465.31400000000002</c:v>
                </c:pt>
                <c:pt idx="1382">
                  <c:v>465.31400000000002</c:v>
                </c:pt>
                <c:pt idx="1383">
                  <c:v>465.31400000000002</c:v>
                </c:pt>
                <c:pt idx="1384">
                  <c:v>465.31400000000002</c:v>
                </c:pt>
                <c:pt idx="1385">
                  <c:v>465.31400000000002</c:v>
                </c:pt>
                <c:pt idx="1386">
                  <c:v>465.31400000000002</c:v>
                </c:pt>
                <c:pt idx="1387">
                  <c:v>465.31400000000002</c:v>
                </c:pt>
                <c:pt idx="1388">
                  <c:v>465.31400000000002</c:v>
                </c:pt>
                <c:pt idx="1389">
                  <c:v>465.31400000000002</c:v>
                </c:pt>
                <c:pt idx="1390">
                  <c:v>465.31400000000002</c:v>
                </c:pt>
                <c:pt idx="1391">
                  <c:v>465.31400000000002</c:v>
                </c:pt>
                <c:pt idx="1392">
                  <c:v>465.31400000000002</c:v>
                </c:pt>
                <c:pt idx="1393">
                  <c:v>465.31400000000002</c:v>
                </c:pt>
                <c:pt idx="1394">
                  <c:v>465.31400000000002</c:v>
                </c:pt>
                <c:pt idx="1395">
                  <c:v>465.31400000000002</c:v>
                </c:pt>
                <c:pt idx="1396">
                  <c:v>465.31400000000002</c:v>
                </c:pt>
                <c:pt idx="1397">
                  <c:v>465.31400000000002</c:v>
                </c:pt>
                <c:pt idx="1398">
                  <c:v>465.31400000000002</c:v>
                </c:pt>
                <c:pt idx="1399">
                  <c:v>465.31400000000002</c:v>
                </c:pt>
                <c:pt idx="1400">
                  <c:v>465.31400000000002</c:v>
                </c:pt>
                <c:pt idx="1401">
                  <c:v>465.31400000000002</c:v>
                </c:pt>
                <c:pt idx="1402">
                  <c:v>465.31400000000002</c:v>
                </c:pt>
                <c:pt idx="1403">
                  <c:v>465.31400000000002</c:v>
                </c:pt>
                <c:pt idx="1404">
                  <c:v>465.31400000000002</c:v>
                </c:pt>
                <c:pt idx="1405">
                  <c:v>465.31400000000002</c:v>
                </c:pt>
                <c:pt idx="1406">
                  <c:v>465.31400000000002</c:v>
                </c:pt>
                <c:pt idx="1407">
                  <c:v>465.31400000000002</c:v>
                </c:pt>
                <c:pt idx="1408">
                  <c:v>465.31400000000002</c:v>
                </c:pt>
                <c:pt idx="1409">
                  <c:v>465.31400000000002</c:v>
                </c:pt>
                <c:pt idx="1410">
                  <c:v>465.31400000000002</c:v>
                </c:pt>
                <c:pt idx="1411">
                  <c:v>465.31400000000002</c:v>
                </c:pt>
                <c:pt idx="1412">
                  <c:v>465.31400000000002</c:v>
                </c:pt>
                <c:pt idx="1413">
                  <c:v>465.31400000000002</c:v>
                </c:pt>
                <c:pt idx="1414">
                  <c:v>465.31400000000002</c:v>
                </c:pt>
                <c:pt idx="1415">
                  <c:v>465.31400000000002</c:v>
                </c:pt>
                <c:pt idx="1416">
                  <c:v>465.31400000000002</c:v>
                </c:pt>
                <c:pt idx="1417">
                  <c:v>465.31400000000002</c:v>
                </c:pt>
                <c:pt idx="1418">
                  <c:v>465.31400000000002</c:v>
                </c:pt>
                <c:pt idx="1419">
                  <c:v>465.31400000000002</c:v>
                </c:pt>
                <c:pt idx="1420">
                  <c:v>465.31400000000002</c:v>
                </c:pt>
                <c:pt idx="1421">
                  <c:v>465.31400000000002</c:v>
                </c:pt>
                <c:pt idx="1422">
                  <c:v>465.31400000000002</c:v>
                </c:pt>
                <c:pt idx="1423">
                  <c:v>465.31400000000002</c:v>
                </c:pt>
                <c:pt idx="1424">
                  <c:v>465.31400000000002</c:v>
                </c:pt>
                <c:pt idx="1425">
                  <c:v>465.31400000000002</c:v>
                </c:pt>
                <c:pt idx="1426">
                  <c:v>465.31400000000002</c:v>
                </c:pt>
                <c:pt idx="1427">
                  <c:v>465.31400000000002</c:v>
                </c:pt>
                <c:pt idx="1428">
                  <c:v>465.31400000000002</c:v>
                </c:pt>
                <c:pt idx="1429">
                  <c:v>465.31400000000002</c:v>
                </c:pt>
                <c:pt idx="1430">
                  <c:v>465.31400000000002</c:v>
                </c:pt>
                <c:pt idx="1431">
                  <c:v>465.31400000000002</c:v>
                </c:pt>
                <c:pt idx="1432">
                  <c:v>465.31400000000002</c:v>
                </c:pt>
                <c:pt idx="1433">
                  <c:v>465.31400000000002</c:v>
                </c:pt>
                <c:pt idx="1434">
                  <c:v>465.31400000000002</c:v>
                </c:pt>
                <c:pt idx="1435">
                  <c:v>465.31400000000002</c:v>
                </c:pt>
                <c:pt idx="1436">
                  <c:v>465.31400000000002</c:v>
                </c:pt>
                <c:pt idx="1437">
                  <c:v>465.31400000000002</c:v>
                </c:pt>
                <c:pt idx="1438">
                  <c:v>465.31400000000002</c:v>
                </c:pt>
                <c:pt idx="1439">
                  <c:v>465.31400000000002</c:v>
                </c:pt>
                <c:pt idx="1440">
                  <c:v>465.31400000000002</c:v>
                </c:pt>
                <c:pt idx="1441">
                  <c:v>465.31400000000002</c:v>
                </c:pt>
                <c:pt idx="1442">
                  <c:v>465.31400000000002</c:v>
                </c:pt>
                <c:pt idx="1443">
                  <c:v>465.31400000000002</c:v>
                </c:pt>
                <c:pt idx="1444">
                  <c:v>465.31400000000002</c:v>
                </c:pt>
                <c:pt idx="1445">
                  <c:v>465.31400000000002</c:v>
                </c:pt>
                <c:pt idx="1446">
                  <c:v>465.31400000000002</c:v>
                </c:pt>
                <c:pt idx="1447">
                  <c:v>465.31400000000002</c:v>
                </c:pt>
                <c:pt idx="1448">
                  <c:v>465.31400000000002</c:v>
                </c:pt>
                <c:pt idx="1449">
                  <c:v>465.31400000000002</c:v>
                </c:pt>
                <c:pt idx="1450">
                  <c:v>465.31400000000002</c:v>
                </c:pt>
                <c:pt idx="1451">
                  <c:v>465.31400000000002</c:v>
                </c:pt>
                <c:pt idx="1452">
                  <c:v>465.31400000000002</c:v>
                </c:pt>
                <c:pt idx="1453">
                  <c:v>465.31400000000002</c:v>
                </c:pt>
                <c:pt idx="1454">
                  <c:v>465.31400000000002</c:v>
                </c:pt>
                <c:pt idx="1455">
                  <c:v>465.31400000000002</c:v>
                </c:pt>
                <c:pt idx="1456">
                  <c:v>465.31400000000002</c:v>
                </c:pt>
                <c:pt idx="1457">
                  <c:v>465.31400000000002</c:v>
                </c:pt>
                <c:pt idx="1458">
                  <c:v>465.31400000000002</c:v>
                </c:pt>
                <c:pt idx="1459">
                  <c:v>465.31400000000002</c:v>
                </c:pt>
                <c:pt idx="1460">
                  <c:v>465.31400000000002</c:v>
                </c:pt>
                <c:pt idx="1461">
                  <c:v>465.31400000000002</c:v>
                </c:pt>
                <c:pt idx="1462">
                  <c:v>465.31400000000002</c:v>
                </c:pt>
                <c:pt idx="1463">
                  <c:v>465.31400000000002</c:v>
                </c:pt>
                <c:pt idx="1464">
                  <c:v>465.31400000000002</c:v>
                </c:pt>
                <c:pt idx="1465">
                  <c:v>465.31400000000002</c:v>
                </c:pt>
                <c:pt idx="1466">
                  <c:v>465.31400000000002</c:v>
                </c:pt>
                <c:pt idx="1467">
                  <c:v>465.31400000000002</c:v>
                </c:pt>
                <c:pt idx="1468">
                  <c:v>465.31400000000002</c:v>
                </c:pt>
                <c:pt idx="1469">
                  <c:v>465.31400000000002</c:v>
                </c:pt>
                <c:pt idx="1470">
                  <c:v>465.31400000000002</c:v>
                </c:pt>
                <c:pt idx="1471">
                  <c:v>465.31400000000002</c:v>
                </c:pt>
                <c:pt idx="1472">
                  <c:v>465.31400000000002</c:v>
                </c:pt>
                <c:pt idx="1473">
                  <c:v>465.31400000000002</c:v>
                </c:pt>
                <c:pt idx="1474">
                  <c:v>465.31400000000002</c:v>
                </c:pt>
                <c:pt idx="1475">
                  <c:v>465.31400000000002</c:v>
                </c:pt>
                <c:pt idx="1476">
                  <c:v>465.31400000000002</c:v>
                </c:pt>
                <c:pt idx="1477">
                  <c:v>465.31400000000002</c:v>
                </c:pt>
                <c:pt idx="1478">
                  <c:v>465.31400000000002</c:v>
                </c:pt>
                <c:pt idx="1479">
                  <c:v>465.31400000000002</c:v>
                </c:pt>
                <c:pt idx="1480">
                  <c:v>465.31400000000002</c:v>
                </c:pt>
                <c:pt idx="1481">
                  <c:v>465.31400000000002</c:v>
                </c:pt>
                <c:pt idx="1482">
                  <c:v>465.31400000000002</c:v>
                </c:pt>
                <c:pt idx="1483">
                  <c:v>465.31400000000002</c:v>
                </c:pt>
                <c:pt idx="1484">
                  <c:v>465.31400000000002</c:v>
                </c:pt>
                <c:pt idx="1485">
                  <c:v>465.31400000000002</c:v>
                </c:pt>
                <c:pt idx="1486">
                  <c:v>465.31400000000002</c:v>
                </c:pt>
                <c:pt idx="1487">
                  <c:v>465.31400000000002</c:v>
                </c:pt>
                <c:pt idx="1488">
                  <c:v>465.31400000000002</c:v>
                </c:pt>
                <c:pt idx="1489">
                  <c:v>465.31400000000002</c:v>
                </c:pt>
                <c:pt idx="1490">
                  <c:v>465.31400000000002</c:v>
                </c:pt>
                <c:pt idx="1491">
                  <c:v>465.31400000000002</c:v>
                </c:pt>
                <c:pt idx="1492">
                  <c:v>465.31400000000002</c:v>
                </c:pt>
                <c:pt idx="1493">
                  <c:v>465.31400000000002</c:v>
                </c:pt>
                <c:pt idx="1494">
                  <c:v>465.31400000000002</c:v>
                </c:pt>
                <c:pt idx="1495">
                  <c:v>465.31400000000002</c:v>
                </c:pt>
                <c:pt idx="1496">
                  <c:v>465.31400000000002</c:v>
                </c:pt>
                <c:pt idx="1497">
                  <c:v>465.31400000000002</c:v>
                </c:pt>
                <c:pt idx="1498">
                  <c:v>465.31400000000002</c:v>
                </c:pt>
                <c:pt idx="1499">
                  <c:v>465.31400000000002</c:v>
                </c:pt>
                <c:pt idx="1500">
                  <c:v>465.31400000000002</c:v>
                </c:pt>
                <c:pt idx="1501">
                  <c:v>465.31400000000002</c:v>
                </c:pt>
                <c:pt idx="1502">
                  <c:v>465.31400000000002</c:v>
                </c:pt>
                <c:pt idx="1503">
                  <c:v>465.31400000000002</c:v>
                </c:pt>
                <c:pt idx="1504">
                  <c:v>465.31400000000002</c:v>
                </c:pt>
                <c:pt idx="1505">
                  <c:v>465.31400000000002</c:v>
                </c:pt>
                <c:pt idx="1506">
                  <c:v>465.31400000000002</c:v>
                </c:pt>
                <c:pt idx="1507">
                  <c:v>465.31400000000002</c:v>
                </c:pt>
                <c:pt idx="1508">
                  <c:v>465.31400000000002</c:v>
                </c:pt>
                <c:pt idx="1509">
                  <c:v>465.31400000000002</c:v>
                </c:pt>
                <c:pt idx="1510">
                  <c:v>465.31400000000002</c:v>
                </c:pt>
                <c:pt idx="1511">
                  <c:v>465.31400000000002</c:v>
                </c:pt>
                <c:pt idx="1512">
                  <c:v>465.31400000000002</c:v>
                </c:pt>
                <c:pt idx="1513">
                  <c:v>465.31400000000002</c:v>
                </c:pt>
                <c:pt idx="1514">
                  <c:v>465.31400000000002</c:v>
                </c:pt>
                <c:pt idx="1515">
                  <c:v>465.31400000000002</c:v>
                </c:pt>
                <c:pt idx="1516">
                  <c:v>465.31400000000002</c:v>
                </c:pt>
                <c:pt idx="1517">
                  <c:v>465.31400000000002</c:v>
                </c:pt>
                <c:pt idx="1518">
                  <c:v>465.31400000000002</c:v>
                </c:pt>
                <c:pt idx="1519">
                  <c:v>465.31400000000002</c:v>
                </c:pt>
                <c:pt idx="1520">
                  <c:v>465.31400000000002</c:v>
                </c:pt>
                <c:pt idx="1521">
                  <c:v>465.31400000000002</c:v>
                </c:pt>
                <c:pt idx="1522">
                  <c:v>465.31400000000002</c:v>
                </c:pt>
                <c:pt idx="1523">
                  <c:v>465.31400000000002</c:v>
                </c:pt>
                <c:pt idx="1524">
                  <c:v>465.31400000000002</c:v>
                </c:pt>
                <c:pt idx="1525">
                  <c:v>465.31400000000002</c:v>
                </c:pt>
                <c:pt idx="1526">
                  <c:v>465.31400000000002</c:v>
                </c:pt>
                <c:pt idx="1527">
                  <c:v>465.31400000000002</c:v>
                </c:pt>
                <c:pt idx="1528">
                  <c:v>465.31400000000002</c:v>
                </c:pt>
                <c:pt idx="1529">
                  <c:v>465.31400000000002</c:v>
                </c:pt>
                <c:pt idx="1530">
                  <c:v>465.31400000000002</c:v>
                </c:pt>
                <c:pt idx="1531">
                  <c:v>465.31400000000002</c:v>
                </c:pt>
                <c:pt idx="1532">
                  <c:v>465.31400000000002</c:v>
                </c:pt>
                <c:pt idx="1533">
                  <c:v>465.31400000000002</c:v>
                </c:pt>
                <c:pt idx="1534">
                  <c:v>465.31400000000002</c:v>
                </c:pt>
                <c:pt idx="1535">
                  <c:v>465.31400000000002</c:v>
                </c:pt>
                <c:pt idx="1536">
                  <c:v>465.31400000000002</c:v>
                </c:pt>
                <c:pt idx="1537">
                  <c:v>465.31400000000002</c:v>
                </c:pt>
                <c:pt idx="1538">
                  <c:v>465.31400000000002</c:v>
                </c:pt>
                <c:pt idx="1539">
                  <c:v>465.31400000000002</c:v>
                </c:pt>
                <c:pt idx="1540">
                  <c:v>465.31400000000002</c:v>
                </c:pt>
                <c:pt idx="1541">
                  <c:v>465.31400000000002</c:v>
                </c:pt>
                <c:pt idx="1542">
                  <c:v>465.31400000000002</c:v>
                </c:pt>
                <c:pt idx="1543">
                  <c:v>465.31400000000002</c:v>
                </c:pt>
                <c:pt idx="1544">
                  <c:v>465.31400000000002</c:v>
                </c:pt>
                <c:pt idx="1545">
                  <c:v>465.31400000000002</c:v>
                </c:pt>
                <c:pt idx="1546">
                  <c:v>465.31400000000002</c:v>
                </c:pt>
                <c:pt idx="1547">
                  <c:v>465.31400000000002</c:v>
                </c:pt>
                <c:pt idx="1548">
                  <c:v>465.31400000000002</c:v>
                </c:pt>
                <c:pt idx="1549">
                  <c:v>465.31400000000002</c:v>
                </c:pt>
                <c:pt idx="1550">
                  <c:v>465.31400000000002</c:v>
                </c:pt>
                <c:pt idx="1551">
                  <c:v>465.31400000000002</c:v>
                </c:pt>
                <c:pt idx="1552">
                  <c:v>465.31400000000002</c:v>
                </c:pt>
                <c:pt idx="1553">
                  <c:v>465.31400000000002</c:v>
                </c:pt>
                <c:pt idx="1554">
                  <c:v>465.31400000000002</c:v>
                </c:pt>
                <c:pt idx="1555">
                  <c:v>465.31400000000002</c:v>
                </c:pt>
                <c:pt idx="1556">
                  <c:v>465.31400000000002</c:v>
                </c:pt>
                <c:pt idx="1557">
                  <c:v>465.31400000000002</c:v>
                </c:pt>
                <c:pt idx="1558">
                  <c:v>465.31400000000002</c:v>
                </c:pt>
                <c:pt idx="1559">
                  <c:v>465.31400000000002</c:v>
                </c:pt>
                <c:pt idx="1560">
                  <c:v>465.31400000000002</c:v>
                </c:pt>
                <c:pt idx="1561">
                  <c:v>465.31400000000002</c:v>
                </c:pt>
                <c:pt idx="1562">
                  <c:v>465.31400000000002</c:v>
                </c:pt>
                <c:pt idx="1563">
                  <c:v>465.31400000000002</c:v>
                </c:pt>
                <c:pt idx="1564">
                  <c:v>465.31400000000002</c:v>
                </c:pt>
              </c:numCache>
            </c:numRef>
          </c:yVal>
        </c:ser>
        <c:axId val="145806080"/>
        <c:axId val="145808000"/>
      </c:scatterChart>
      <c:valAx>
        <c:axId val="145806080"/>
        <c:scaling>
          <c:orientation val="minMax"/>
        </c:scaling>
        <c:axPos val="b"/>
        <c:title>
          <c:tx>
            <c:rich>
              <a:bodyPr/>
              <a:lstStyle/>
              <a:p>
                <a:pPr>
                  <a:defRPr>
                    <a:latin typeface="Times New Roman" pitchFamily="18" charset="0"/>
                    <a:cs typeface="Times New Roman" pitchFamily="18" charset="0"/>
                  </a:defRPr>
                </a:pPr>
                <a:r>
                  <a:rPr lang="en-US">
                    <a:latin typeface="Times New Roman" pitchFamily="18" charset="0"/>
                    <a:cs typeface="Times New Roman" pitchFamily="18" charset="0"/>
                  </a:rPr>
                  <a:t>t(sec)</a:t>
                </a:r>
              </a:p>
            </c:rich>
          </c:tx>
        </c:title>
        <c:numFmt formatCode="General" sourceLinked="1"/>
        <c:tickLblPos val="nextTo"/>
        <c:txPr>
          <a:bodyPr rot="0" vert="horz"/>
          <a:lstStyle/>
          <a:p>
            <a:pPr>
              <a:defRPr sz="1000" b="0" i="0" u="none" strike="noStrike" baseline="0">
                <a:solidFill>
                  <a:srgbClr val="000000"/>
                </a:solidFill>
                <a:latin typeface="Calibri"/>
                <a:ea typeface="Calibri"/>
                <a:cs typeface="Calibri"/>
              </a:defRPr>
            </a:pPr>
            <a:endParaRPr lang="en-US"/>
          </a:p>
        </c:txPr>
        <c:crossAx val="145808000"/>
        <c:crosses val="autoZero"/>
        <c:crossBetween val="midCat"/>
      </c:valAx>
      <c:valAx>
        <c:axId val="145808000"/>
        <c:scaling>
          <c:orientation val="minMax"/>
        </c:scaling>
        <c:axPos val="l"/>
        <c:majorGridlines/>
        <c:title>
          <c:tx>
            <c:rich>
              <a:bodyPr rot="-5400000" vert="horz"/>
              <a:lstStyle/>
              <a:p>
                <a:pPr>
                  <a:defRPr>
                    <a:latin typeface="Times New Roman" pitchFamily="18" charset="0"/>
                    <a:cs typeface="Times New Roman" pitchFamily="18" charset="0"/>
                  </a:defRPr>
                </a:pPr>
                <a:r>
                  <a:rPr lang="en-US">
                    <a:latin typeface="Times New Roman" pitchFamily="18" charset="0"/>
                    <a:cs typeface="Times New Roman" pitchFamily="18" charset="0"/>
                  </a:rPr>
                  <a:t>Discharge</a:t>
                </a:r>
                <a:r>
                  <a:rPr lang="en-US" baseline="0">
                    <a:latin typeface="Times New Roman" pitchFamily="18" charset="0"/>
                    <a:cs typeface="Times New Roman" pitchFamily="18" charset="0"/>
                  </a:rPr>
                  <a:t> (cfs)</a:t>
                </a:r>
                <a:endParaRPr lang="en-US">
                  <a:latin typeface="Times New Roman" pitchFamily="18" charset="0"/>
                  <a:cs typeface="Times New Roman" pitchFamily="18" charset="0"/>
                </a:endParaRPr>
              </a:p>
            </c:rich>
          </c:tx>
        </c:title>
        <c:numFmt formatCode="General" sourceLinked="1"/>
        <c:tickLblPos val="nextTo"/>
        <c:crossAx val="145806080"/>
        <c:crosses val="autoZero"/>
        <c:crossBetween val="midCat"/>
      </c:valAx>
    </c:plotArea>
    <c:plotVisOnly val="1"/>
    <c:dispBlanksAs val="gap"/>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hart>
    <c:plotArea>
      <c:layout/>
      <c:scatterChart>
        <c:scatterStyle val="smoothMarker"/>
        <c:ser>
          <c:idx val="0"/>
          <c:order val="0"/>
          <c:spPr>
            <a:ln>
              <a:solidFill>
                <a:schemeClr val="accent2">
                  <a:lumMod val="75000"/>
                </a:schemeClr>
              </a:solidFill>
            </a:ln>
          </c:spPr>
          <c:marker>
            <c:symbol val="none"/>
          </c:marker>
          <c:xVal>
            <c:numRef>
              <c:f>Sheet1!$R$11:$R$110</c:f>
              <c:numCache>
                <c:formatCode>General</c:formatCode>
                <c:ptCount val="100"/>
                <c:pt idx="0">
                  <c:v>2.4</c:v>
                </c:pt>
                <c:pt idx="1">
                  <c:v>2.6</c:v>
                </c:pt>
                <c:pt idx="2">
                  <c:v>2.8</c:v>
                </c:pt>
                <c:pt idx="3">
                  <c:v>3</c:v>
                </c:pt>
                <c:pt idx="4">
                  <c:v>3.2</c:v>
                </c:pt>
                <c:pt idx="5">
                  <c:v>3.4</c:v>
                </c:pt>
                <c:pt idx="6">
                  <c:v>3.6</c:v>
                </c:pt>
                <c:pt idx="7">
                  <c:v>3.8</c:v>
                </c:pt>
                <c:pt idx="8">
                  <c:v>4</c:v>
                </c:pt>
                <c:pt idx="9">
                  <c:v>4.2</c:v>
                </c:pt>
                <c:pt idx="10">
                  <c:v>4.4000000000000004</c:v>
                </c:pt>
                <c:pt idx="11">
                  <c:v>4.5999999999999996</c:v>
                </c:pt>
                <c:pt idx="12">
                  <c:v>4.8</c:v>
                </c:pt>
                <c:pt idx="13">
                  <c:v>5</c:v>
                </c:pt>
                <c:pt idx="14">
                  <c:v>5.2</c:v>
                </c:pt>
                <c:pt idx="15">
                  <c:v>5.4</c:v>
                </c:pt>
                <c:pt idx="16">
                  <c:v>5.6</c:v>
                </c:pt>
                <c:pt idx="17">
                  <c:v>5.8</c:v>
                </c:pt>
                <c:pt idx="18">
                  <c:v>6</c:v>
                </c:pt>
                <c:pt idx="19">
                  <c:v>6.2</c:v>
                </c:pt>
                <c:pt idx="20">
                  <c:v>6.4</c:v>
                </c:pt>
                <c:pt idx="21">
                  <c:v>6.6</c:v>
                </c:pt>
                <c:pt idx="22">
                  <c:v>6.8</c:v>
                </c:pt>
                <c:pt idx="23">
                  <c:v>7</c:v>
                </c:pt>
                <c:pt idx="24">
                  <c:v>7.2</c:v>
                </c:pt>
                <c:pt idx="25">
                  <c:v>7.4</c:v>
                </c:pt>
                <c:pt idx="26">
                  <c:v>7.6</c:v>
                </c:pt>
                <c:pt idx="27">
                  <c:v>7.8</c:v>
                </c:pt>
                <c:pt idx="28">
                  <c:v>8</c:v>
                </c:pt>
                <c:pt idx="29">
                  <c:v>8.2000000000000011</c:v>
                </c:pt>
                <c:pt idx="30">
                  <c:v>8.4</c:v>
                </c:pt>
                <c:pt idx="31">
                  <c:v>8.6</c:v>
                </c:pt>
                <c:pt idx="32">
                  <c:v>8.8000000000000007</c:v>
                </c:pt>
                <c:pt idx="33">
                  <c:v>9</c:v>
                </c:pt>
                <c:pt idx="34">
                  <c:v>9.2000000000000011</c:v>
                </c:pt>
                <c:pt idx="35">
                  <c:v>9.4</c:v>
                </c:pt>
                <c:pt idx="36">
                  <c:v>9.6</c:v>
                </c:pt>
                <c:pt idx="37">
                  <c:v>9.8000000000000007</c:v>
                </c:pt>
                <c:pt idx="38">
                  <c:v>10</c:v>
                </c:pt>
                <c:pt idx="39">
                  <c:v>10.200000000000001</c:v>
                </c:pt>
                <c:pt idx="40">
                  <c:v>10.4</c:v>
                </c:pt>
                <c:pt idx="41">
                  <c:v>10.6</c:v>
                </c:pt>
                <c:pt idx="42">
                  <c:v>10.8</c:v>
                </c:pt>
                <c:pt idx="43">
                  <c:v>11</c:v>
                </c:pt>
                <c:pt idx="44">
                  <c:v>11.2</c:v>
                </c:pt>
                <c:pt idx="45">
                  <c:v>11.4</c:v>
                </c:pt>
                <c:pt idx="46">
                  <c:v>11.6</c:v>
                </c:pt>
                <c:pt idx="47">
                  <c:v>11.8</c:v>
                </c:pt>
                <c:pt idx="48">
                  <c:v>12</c:v>
                </c:pt>
                <c:pt idx="49">
                  <c:v>12.2</c:v>
                </c:pt>
                <c:pt idx="50">
                  <c:v>12.4</c:v>
                </c:pt>
                <c:pt idx="51">
                  <c:v>12.6</c:v>
                </c:pt>
                <c:pt idx="52">
                  <c:v>12.8</c:v>
                </c:pt>
                <c:pt idx="53">
                  <c:v>13</c:v>
                </c:pt>
                <c:pt idx="54">
                  <c:v>13.2</c:v>
                </c:pt>
                <c:pt idx="55">
                  <c:v>13.4</c:v>
                </c:pt>
                <c:pt idx="56">
                  <c:v>13.6</c:v>
                </c:pt>
                <c:pt idx="57">
                  <c:v>13.8</c:v>
                </c:pt>
                <c:pt idx="58">
                  <c:v>14</c:v>
                </c:pt>
                <c:pt idx="59">
                  <c:v>14.2</c:v>
                </c:pt>
                <c:pt idx="60">
                  <c:v>14.4</c:v>
                </c:pt>
                <c:pt idx="61">
                  <c:v>14.6</c:v>
                </c:pt>
                <c:pt idx="62">
                  <c:v>14.8</c:v>
                </c:pt>
                <c:pt idx="63">
                  <c:v>15</c:v>
                </c:pt>
                <c:pt idx="64">
                  <c:v>15.2</c:v>
                </c:pt>
                <c:pt idx="65">
                  <c:v>15.4</c:v>
                </c:pt>
                <c:pt idx="66">
                  <c:v>15.6</c:v>
                </c:pt>
                <c:pt idx="67">
                  <c:v>15.8</c:v>
                </c:pt>
                <c:pt idx="68">
                  <c:v>16</c:v>
                </c:pt>
                <c:pt idx="69">
                  <c:v>16.2</c:v>
                </c:pt>
                <c:pt idx="70">
                  <c:v>16.399999999999999</c:v>
                </c:pt>
                <c:pt idx="71">
                  <c:v>16.600000000000001</c:v>
                </c:pt>
                <c:pt idx="72">
                  <c:v>16.8</c:v>
                </c:pt>
                <c:pt idx="73">
                  <c:v>17</c:v>
                </c:pt>
                <c:pt idx="74">
                  <c:v>17.2</c:v>
                </c:pt>
                <c:pt idx="75">
                  <c:v>17.399999999999999</c:v>
                </c:pt>
                <c:pt idx="76">
                  <c:v>17.600000000000001</c:v>
                </c:pt>
                <c:pt idx="77">
                  <c:v>17.8</c:v>
                </c:pt>
                <c:pt idx="78">
                  <c:v>18</c:v>
                </c:pt>
                <c:pt idx="79">
                  <c:v>18.2</c:v>
                </c:pt>
                <c:pt idx="80">
                  <c:v>18.399999999999999</c:v>
                </c:pt>
                <c:pt idx="81">
                  <c:v>18.600000000000001</c:v>
                </c:pt>
                <c:pt idx="82">
                  <c:v>18.8</c:v>
                </c:pt>
                <c:pt idx="83">
                  <c:v>19</c:v>
                </c:pt>
                <c:pt idx="84">
                  <c:v>19.2</c:v>
                </c:pt>
                <c:pt idx="85">
                  <c:v>19.399999999999999</c:v>
                </c:pt>
                <c:pt idx="86">
                  <c:v>19.600000000000001</c:v>
                </c:pt>
                <c:pt idx="87">
                  <c:v>19.8</c:v>
                </c:pt>
                <c:pt idx="88">
                  <c:v>20</c:v>
                </c:pt>
                <c:pt idx="89">
                  <c:v>20.2</c:v>
                </c:pt>
                <c:pt idx="90">
                  <c:v>20.399999999999999</c:v>
                </c:pt>
                <c:pt idx="91">
                  <c:v>20.6</c:v>
                </c:pt>
                <c:pt idx="92">
                  <c:v>20.8</c:v>
                </c:pt>
                <c:pt idx="93">
                  <c:v>21</c:v>
                </c:pt>
                <c:pt idx="94">
                  <c:v>21.2</c:v>
                </c:pt>
                <c:pt idx="95">
                  <c:v>21.4</c:v>
                </c:pt>
                <c:pt idx="96">
                  <c:v>21.6</c:v>
                </c:pt>
                <c:pt idx="97">
                  <c:v>21.8</c:v>
                </c:pt>
                <c:pt idx="98">
                  <c:v>22</c:v>
                </c:pt>
                <c:pt idx="99">
                  <c:v>22.2</c:v>
                </c:pt>
              </c:numCache>
            </c:numRef>
          </c:xVal>
          <c:yVal>
            <c:numRef>
              <c:f>Sheet1!$S$11:$S$110</c:f>
              <c:numCache>
                <c:formatCode>General</c:formatCode>
                <c:ptCount val="100"/>
                <c:pt idx="0">
                  <c:v>2.9868190437319799</c:v>
                </c:pt>
                <c:pt idx="1">
                  <c:v>19.557393691389475</c:v>
                </c:pt>
                <c:pt idx="2">
                  <c:v>43.897095667025624</c:v>
                </c:pt>
                <c:pt idx="3">
                  <c:v>74.017992191088268</c:v>
                </c:pt>
                <c:pt idx="4">
                  <c:v>108.96773893221798</c:v>
                </c:pt>
                <c:pt idx="5">
                  <c:v>148.1526978762117</c:v>
                </c:pt>
                <c:pt idx="6">
                  <c:v>191.15641879884652</c:v>
                </c:pt>
                <c:pt idx="7">
                  <c:v>237.66569758381198</c:v>
                </c:pt>
                <c:pt idx="8">
                  <c:v>287.43381145578485</c:v>
                </c:pt>
                <c:pt idx="9">
                  <c:v>340.25984912710476</c:v>
                </c:pt>
                <c:pt idx="10">
                  <c:v>395.97606327655723</c:v>
                </c:pt>
                <c:pt idx="11">
                  <c:v>454.43963432781698</c:v>
                </c:pt>
                <c:pt idx="12">
                  <c:v>515.52704352730154</c:v>
                </c:pt>
                <c:pt idx="13">
                  <c:v>579.13007931551942</c:v>
                </c:pt>
                <c:pt idx="14">
                  <c:v>645.1529134461075</c:v>
                </c:pt>
                <c:pt idx="15">
                  <c:v>713.50990426762962</c:v>
                </c:pt>
                <c:pt idx="16">
                  <c:v>784.12390988159507</c:v>
                </c:pt>
                <c:pt idx="17">
                  <c:v>856.92496836537566</c:v>
                </c:pt>
                <c:pt idx="18">
                  <c:v>931.84924830575369</c:v>
                </c:pt>
                <c:pt idx="19">
                  <c:v>1008.8382023535792</c:v>
                </c:pt>
                <c:pt idx="20">
                  <c:v>1087.837875920856</c:v>
                </c:pt>
                <c:pt idx="21">
                  <c:v>1168.798336261649</c:v>
                </c:pt>
                <c:pt idx="22">
                  <c:v>1251.6731962489221</c:v>
                </c:pt>
                <c:pt idx="23">
                  <c:v>1336.4192135583799</c:v>
                </c:pt>
                <c:pt idx="24">
                  <c:v>1422.9959505662714</c:v>
                </c:pt>
                <c:pt idx="25">
                  <c:v>1511.3654836233359</c:v>
                </c:pt>
                <c:pt idx="26">
                  <c:v>1601.4921528524578</c:v>
                </c:pt>
                <c:pt idx="27">
                  <c:v>1693.34234548363</c:v>
                </c:pt>
                <c:pt idx="28">
                  <c:v>1786.8843071581307</c:v>
                </c:pt>
                <c:pt idx="29">
                  <c:v>1882.0879767237257</c:v>
                </c:pt>
                <c:pt idx="30">
                  <c:v>1978.9248408891128</c:v>
                </c:pt>
                <c:pt idx="31">
                  <c:v>2077.3678057695993</c:v>
                </c:pt>
                <c:pt idx="32">
                  <c:v>2177.3910828806142</c:v>
                </c:pt>
                <c:pt idx="33">
                  <c:v>2278.9700875544659</c:v>
                </c:pt>
                <c:pt idx="34">
                  <c:v>2382.0813480920419</c:v>
                </c:pt>
                <c:pt idx="35">
                  <c:v>2486.7024242333459</c:v>
                </c:pt>
                <c:pt idx="36">
                  <c:v>2592.8118337526962</c:v>
                </c:pt>
                <c:pt idx="37">
                  <c:v>2700.3889861662497</c:v>
                </c:pt>
                <c:pt idx="38">
                  <c:v>2809.4141226896422</c:v>
                </c:pt>
                <c:pt idx="39">
                  <c:v>2919.8682617077029</c:v>
                </c:pt>
                <c:pt idx="40">
                  <c:v>3031.7331491224618</c:v>
                </c:pt>
                <c:pt idx="41">
                  <c:v>3144.9912130319267</c:v>
                </c:pt>
                <c:pt idx="42">
                  <c:v>3259.6255222660161</c:v>
                </c:pt>
                <c:pt idx="43">
                  <c:v>3375.6197483674014</c:v>
                </c:pt>
                <c:pt idx="44">
                  <c:v>3492.9581306577379</c:v>
                </c:pt>
                <c:pt idx="45">
                  <c:v>3611.6254440747307</c:v>
                </c:pt>
                <c:pt idx="46">
                  <c:v>3731.6069695036176</c:v>
                </c:pt>
                <c:pt idx="47">
                  <c:v>3852.8884663597491</c:v>
                </c:pt>
                <c:pt idx="48">
                  <c:v>3975.4561472072651</c:v>
                </c:pt>
                <c:pt idx="49">
                  <c:v>4099.2966542235044</c:v>
                </c:pt>
                <c:pt idx="50">
                  <c:v>4224.3970373401135</c:v>
                </c:pt>
                <c:pt idx="51">
                  <c:v>4350.74473391027</c:v>
                </c:pt>
                <c:pt idx="52">
                  <c:v>4478.3275497676668</c:v>
                </c:pt>
                <c:pt idx="53">
                  <c:v>4607.1336415571959</c:v>
                </c:pt>
                <c:pt idx="54">
                  <c:v>4737.1515002296537</c:v>
                </c:pt>
                <c:pt idx="55">
                  <c:v>4868.3699356035058</c:v>
                </c:pt>
                <c:pt idx="56">
                  <c:v>5000.7780619067662</c:v>
                </c:pt>
                <c:pt idx="57">
                  <c:v>5134.3652842204438</c:v>
                </c:pt>
                <c:pt idx="58">
                  <c:v>5269.121285752316</c:v>
                </c:pt>
                <c:pt idx="59">
                  <c:v>5405.0360158770445</c:v>
                </c:pt>
                <c:pt idx="60">
                  <c:v>5542.0996788841694</c:v>
                </c:pt>
                <c:pt idx="61">
                  <c:v>5680.3027233808634</c:v>
                </c:pt>
                <c:pt idx="62">
                  <c:v>5819.6358323015356</c:v>
                </c:pt>
                <c:pt idx="63">
                  <c:v>5960.0899134801648</c:v>
                </c:pt>
                <c:pt idx="64">
                  <c:v>6101.6560907452003</c:v>
                </c:pt>
                <c:pt idx="65">
                  <c:v>6244.3256955005263</c:v>
                </c:pt>
                <c:pt idx="66">
                  <c:v>6388.0902587587134</c:v>
                </c:pt>
                <c:pt idx="67">
                  <c:v>6532.9415035960656</c:v>
                </c:pt>
                <c:pt idx="68">
                  <c:v>6678.8713380007512</c:v>
                </c:pt>
                <c:pt idx="69">
                  <c:v>6825.8718480885627</c:v>
                </c:pt>
                <c:pt idx="70">
                  <c:v>6973.93529166195</c:v>
                </c:pt>
                <c:pt idx="71">
                  <c:v>7123.0540920905587</c:v>
                </c:pt>
                <c:pt idx="72">
                  <c:v>7273.2208324928524</c:v>
                </c:pt>
                <c:pt idx="73">
                  <c:v>7424.428250200016</c:v>
                </c:pt>
                <c:pt idx="74">
                  <c:v>7576.6692314847814</c:v>
                </c:pt>
                <c:pt idx="75">
                  <c:v>7729.9368065391045</c:v>
                </c:pt>
                <c:pt idx="76">
                  <c:v>7884.224144685908</c:v>
                </c:pt>
                <c:pt idx="77">
                  <c:v>8039.5245498106424</c:v>
                </c:pt>
                <c:pt idx="78">
                  <c:v>8195.8314560005529</c:v>
                </c:pt>
                <c:pt idx="79">
                  <c:v>8353.1384233788449</c:v>
                </c:pt>
                <c:pt idx="80">
                  <c:v>8511.4391341234241</c:v>
                </c:pt>
                <c:pt idx="81">
                  <c:v>8670.7273886593848</c:v>
                </c:pt>
                <c:pt idx="82">
                  <c:v>8830.9971020156045</c:v>
                </c:pt>
                <c:pt idx="83">
                  <c:v>8992.2423003368986</c:v>
                </c:pt>
                <c:pt idx="84">
                  <c:v>9154.4571175426718</c:v>
                </c:pt>
                <c:pt idx="85">
                  <c:v>9317.6357921249564</c:v>
                </c:pt>
                <c:pt idx="86">
                  <c:v>9481.772664077529</c:v>
                </c:pt>
                <c:pt idx="87">
                  <c:v>9646.8621719504117</c:v>
                </c:pt>
                <c:pt idx="88">
                  <c:v>9812.8988500222476</c:v>
                </c:pt>
                <c:pt idx="89">
                  <c:v>9979.8773255850992</c:v>
                </c:pt>
                <c:pt idx="90">
                  <c:v>10147.792316336012</c:v>
                </c:pt>
                <c:pt idx="91">
                  <c:v>10316.63862786945</c:v>
                </c:pt>
                <c:pt idx="92">
                  <c:v>10486.411151266579</c:v>
                </c:pt>
                <c:pt idx="93">
                  <c:v>10657.104860775658</c:v>
                </c:pt>
                <c:pt idx="94">
                  <c:v>10828.714811579825</c:v>
                </c:pt>
                <c:pt idx="95">
                  <c:v>11001.236137647795</c:v>
                </c:pt>
                <c:pt idx="96">
                  <c:v>11174.664049663766</c:v>
                </c:pt>
                <c:pt idx="97">
                  <c:v>11348.993833032429</c:v>
                </c:pt>
                <c:pt idx="98">
                  <c:v>11524.220845956061</c:v>
                </c:pt>
                <c:pt idx="99">
                  <c:v>11700.340517580165</c:v>
                </c:pt>
              </c:numCache>
            </c:numRef>
          </c:yVal>
          <c:smooth val="1"/>
        </c:ser>
        <c:axId val="108462848"/>
        <c:axId val="108464768"/>
      </c:scatterChart>
      <c:valAx>
        <c:axId val="108462848"/>
        <c:scaling>
          <c:orientation val="minMax"/>
        </c:scaling>
        <c:axPos val="b"/>
        <c:title>
          <c:tx>
            <c:rich>
              <a:bodyPr/>
              <a:lstStyle/>
              <a:p>
                <a:pPr>
                  <a:defRPr>
                    <a:latin typeface="Times New Roman" pitchFamily="18" charset="0"/>
                    <a:cs typeface="Times New Roman" pitchFamily="18" charset="0"/>
                  </a:defRPr>
                </a:pPr>
                <a:r>
                  <a:rPr lang="en-US">
                    <a:latin typeface="Times New Roman" pitchFamily="18" charset="0"/>
                    <a:cs typeface="Times New Roman" pitchFamily="18" charset="0"/>
                  </a:rPr>
                  <a:t>y (ft)</a:t>
                </a:r>
              </a:p>
            </c:rich>
          </c:tx>
        </c:title>
        <c:numFmt formatCode="General" sourceLinked="1"/>
        <c:tickLblPos val="nextTo"/>
        <c:crossAx val="108464768"/>
        <c:crosses val="autoZero"/>
        <c:crossBetween val="midCat"/>
      </c:valAx>
      <c:valAx>
        <c:axId val="108464768"/>
        <c:scaling>
          <c:orientation val="minMax"/>
        </c:scaling>
        <c:axPos val="l"/>
        <c:majorGridlines/>
        <c:title>
          <c:tx>
            <c:rich>
              <a:bodyPr rot="-5400000" vert="horz"/>
              <a:lstStyle/>
              <a:p>
                <a:pPr>
                  <a:defRPr>
                    <a:latin typeface="Times New Roman" pitchFamily="18" charset="0"/>
                    <a:cs typeface="Times New Roman" pitchFamily="18" charset="0"/>
                  </a:defRPr>
                </a:pPr>
                <a:r>
                  <a:rPr lang="en-US">
                    <a:latin typeface="Times New Roman" pitchFamily="18" charset="0"/>
                    <a:cs typeface="Times New Roman" pitchFamily="18" charset="0"/>
                  </a:rPr>
                  <a:t>Discharge (cfs)</a:t>
                </a:r>
              </a:p>
            </c:rich>
          </c:tx>
        </c:title>
        <c:numFmt formatCode="General" sourceLinked="1"/>
        <c:tickLblPos val="nextTo"/>
        <c:crossAx val="108462848"/>
        <c:crosses val="autoZero"/>
        <c:crossBetween val="midCat"/>
      </c:valAx>
    </c:plotArea>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US"/>
  <c:chart>
    <c:plotArea>
      <c:layout/>
      <c:scatterChart>
        <c:scatterStyle val="lineMarker"/>
        <c:ser>
          <c:idx val="0"/>
          <c:order val="0"/>
          <c:tx>
            <c:strRef>
              <c:f>Sheet1!$C$1</c:f>
              <c:strCache>
                <c:ptCount val="1"/>
                <c:pt idx="0">
                  <c:v>x=0</c:v>
                </c:pt>
              </c:strCache>
            </c:strRef>
          </c:tx>
          <c:spPr>
            <a:ln w="19050"/>
          </c:spPr>
          <c:marker>
            <c:symbol val="none"/>
          </c:marker>
          <c:xVal>
            <c:numRef>
              <c:f>Sheet1!$B$2:$B$1545</c:f>
              <c:numCache>
                <c:formatCode>General</c:formatCode>
                <c:ptCount val="1544"/>
                <c:pt idx="0">
                  <c:v>0</c:v>
                </c:pt>
                <c:pt idx="1">
                  <c:v>1.79</c:v>
                </c:pt>
                <c:pt idx="2">
                  <c:v>3.58</c:v>
                </c:pt>
                <c:pt idx="3">
                  <c:v>5.37</c:v>
                </c:pt>
                <c:pt idx="4">
                  <c:v>7.1599999999999975</c:v>
                </c:pt>
                <c:pt idx="5">
                  <c:v>8.9500000000000028</c:v>
                </c:pt>
                <c:pt idx="6">
                  <c:v>10.739999999999998</c:v>
                </c:pt>
                <c:pt idx="7">
                  <c:v>12.52</c:v>
                </c:pt>
                <c:pt idx="8">
                  <c:v>14.31</c:v>
                </c:pt>
                <c:pt idx="9">
                  <c:v>16.09</c:v>
                </c:pt>
                <c:pt idx="10">
                  <c:v>17.88</c:v>
                </c:pt>
                <c:pt idx="11">
                  <c:v>19.66</c:v>
                </c:pt>
                <c:pt idx="12">
                  <c:v>21.439999999999987</c:v>
                </c:pt>
                <c:pt idx="13">
                  <c:v>23.22</c:v>
                </c:pt>
                <c:pt idx="14">
                  <c:v>25</c:v>
                </c:pt>
                <c:pt idx="15">
                  <c:v>26.779999999999987</c:v>
                </c:pt>
                <c:pt idx="16">
                  <c:v>28.56</c:v>
                </c:pt>
                <c:pt idx="17">
                  <c:v>30.34</c:v>
                </c:pt>
                <c:pt idx="18">
                  <c:v>32.11</c:v>
                </c:pt>
                <c:pt idx="19">
                  <c:v>33.89</c:v>
                </c:pt>
                <c:pt idx="20">
                  <c:v>35.660000000000011</c:v>
                </c:pt>
                <c:pt idx="21">
                  <c:v>37.44</c:v>
                </c:pt>
                <c:pt idx="22">
                  <c:v>39.21</c:v>
                </c:pt>
                <c:pt idx="23">
                  <c:v>40.98</c:v>
                </c:pt>
                <c:pt idx="24">
                  <c:v>42.75</c:v>
                </c:pt>
                <c:pt idx="25">
                  <c:v>44.52</c:v>
                </c:pt>
                <c:pt idx="26">
                  <c:v>46.290000000000013</c:v>
                </c:pt>
                <c:pt idx="27">
                  <c:v>48.06</c:v>
                </c:pt>
                <c:pt idx="28">
                  <c:v>49.83</c:v>
                </c:pt>
                <c:pt idx="29">
                  <c:v>51.6</c:v>
                </c:pt>
                <c:pt idx="30">
                  <c:v>53.36</c:v>
                </c:pt>
                <c:pt idx="31">
                  <c:v>55.13</c:v>
                </c:pt>
                <c:pt idx="32">
                  <c:v>56.89</c:v>
                </c:pt>
                <c:pt idx="33">
                  <c:v>58.65</c:v>
                </c:pt>
                <c:pt idx="34">
                  <c:v>60.42</c:v>
                </c:pt>
                <c:pt idx="35">
                  <c:v>62.18</c:v>
                </c:pt>
                <c:pt idx="36">
                  <c:v>63.94</c:v>
                </c:pt>
                <c:pt idx="37">
                  <c:v>65.7</c:v>
                </c:pt>
                <c:pt idx="38">
                  <c:v>67.459999999999994</c:v>
                </c:pt>
                <c:pt idx="39">
                  <c:v>69.22</c:v>
                </c:pt>
                <c:pt idx="40">
                  <c:v>70.97</c:v>
                </c:pt>
                <c:pt idx="41">
                  <c:v>72.73</c:v>
                </c:pt>
                <c:pt idx="42">
                  <c:v>74.489999999999995</c:v>
                </c:pt>
                <c:pt idx="43">
                  <c:v>76.239999999999995</c:v>
                </c:pt>
                <c:pt idx="44">
                  <c:v>78</c:v>
                </c:pt>
                <c:pt idx="45">
                  <c:v>79.75</c:v>
                </c:pt>
                <c:pt idx="46">
                  <c:v>81.5</c:v>
                </c:pt>
                <c:pt idx="47">
                  <c:v>83.25</c:v>
                </c:pt>
                <c:pt idx="48">
                  <c:v>85.01</c:v>
                </c:pt>
                <c:pt idx="49">
                  <c:v>86.76</c:v>
                </c:pt>
                <c:pt idx="50">
                  <c:v>88.5</c:v>
                </c:pt>
                <c:pt idx="51">
                  <c:v>90.25</c:v>
                </c:pt>
                <c:pt idx="52">
                  <c:v>92</c:v>
                </c:pt>
                <c:pt idx="53">
                  <c:v>93.75</c:v>
                </c:pt>
                <c:pt idx="54">
                  <c:v>95.490000000000023</c:v>
                </c:pt>
                <c:pt idx="55">
                  <c:v>97.240000000000023</c:v>
                </c:pt>
                <c:pt idx="56">
                  <c:v>98.98</c:v>
                </c:pt>
                <c:pt idx="57">
                  <c:v>100.73</c:v>
                </c:pt>
                <c:pt idx="58">
                  <c:v>102.47</c:v>
                </c:pt>
                <c:pt idx="59">
                  <c:v>104.21000000000002</c:v>
                </c:pt>
                <c:pt idx="60">
                  <c:v>105.95</c:v>
                </c:pt>
                <c:pt idx="61">
                  <c:v>107.69</c:v>
                </c:pt>
                <c:pt idx="62">
                  <c:v>109.43</c:v>
                </c:pt>
                <c:pt idx="63">
                  <c:v>111.16999999999999</c:v>
                </c:pt>
                <c:pt idx="64">
                  <c:v>112.9100000000001</c:v>
                </c:pt>
                <c:pt idx="65">
                  <c:v>114.64999999999999</c:v>
                </c:pt>
                <c:pt idx="66">
                  <c:v>116.39</c:v>
                </c:pt>
                <c:pt idx="67">
                  <c:v>118.11999999999999</c:v>
                </c:pt>
                <c:pt idx="68">
                  <c:v>119.86</c:v>
                </c:pt>
                <c:pt idx="69">
                  <c:v>121.59</c:v>
                </c:pt>
                <c:pt idx="70">
                  <c:v>123.32</c:v>
                </c:pt>
                <c:pt idx="71">
                  <c:v>125.06</c:v>
                </c:pt>
                <c:pt idx="72">
                  <c:v>126.79</c:v>
                </c:pt>
                <c:pt idx="73">
                  <c:v>128.52000000000001</c:v>
                </c:pt>
                <c:pt idx="74">
                  <c:v>130.25</c:v>
                </c:pt>
                <c:pt idx="75">
                  <c:v>131.97999999999999</c:v>
                </c:pt>
                <c:pt idx="76">
                  <c:v>133.70999999999998</c:v>
                </c:pt>
                <c:pt idx="77">
                  <c:v>135.44</c:v>
                </c:pt>
                <c:pt idx="78">
                  <c:v>137.16</c:v>
                </c:pt>
                <c:pt idx="79">
                  <c:v>138.89000000000001</c:v>
                </c:pt>
                <c:pt idx="80">
                  <c:v>140.62</c:v>
                </c:pt>
                <c:pt idx="81">
                  <c:v>142.34</c:v>
                </c:pt>
                <c:pt idx="82">
                  <c:v>144.07</c:v>
                </c:pt>
                <c:pt idx="83">
                  <c:v>145.79</c:v>
                </c:pt>
                <c:pt idx="84">
                  <c:v>147.51</c:v>
                </c:pt>
                <c:pt idx="85">
                  <c:v>149.22999999999999</c:v>
                </c:pt>
                <c:pt idx="86">
                  <c:v>150.96</c:v>
                </c:pt>
                <c:pt idx="87">
                  <c:v>152.68</c:v>
                </c:pt>
                <c:pt idx="88">
                  <c:v>154.4</c:v>
                </c:pt>
                <c:pt idx="89">
                  <c:v>156.12</c:v>
                </c:pt>
                <c:pt idx="90">
                  <c:v>157.83000000000001</c:v>
                </c:pt>
                <c:pt idx="91">
                  <c:v>159.55000000000001</c:v>
                </c:pt>
                <c:pt idx="92">
                  <c:v>161.26999999999998</c:v>
                </c:pt>
                <c:pt idx="93">
                  <c:v>162.97999999999999</c:v>
                </c:pt>
                <c:pt idx="94">
                  <c:v>164.7</c:v>
                </c:pt>
                <c:pt idx="95">
                  <c:v>166.41</c:v>
                </c:pt>
                <c:pt idx="96">
                  <c:v>168.13</c:v>
                </c:pt>
                <c:pt idx="97">
                  <c:v>169.84</c:v>
                </c:pt>
                <c:pt idx="98">
                  <c:v>171.55</c:v>
                </c:pt>
                <c:pt idx="99">
                  <c:v>173.26999999999998</c:v>
                </c:pt>
                <c:pt idx="100">
                  <c:v>174.98000000000019</c:v>
                </c:pt>
                <c:pt idx="101">
                  <c:v>176.69</c:v>
                </c:pt>
                <c:pt idx="102">
                  <c:v>178.4</c:v>
                </c:pt>
                <c:pt idx="103">
                  <c:v>180.10999999999999</c:v>
                </c:pt>
                <c:pt idx="104">
                  <c:v>181.81</c:v>
                </c:pt>
                <c:pt idx="105">
                  <c:v>183.52</c:v>
                </c:pt>
                <c:pt idx="106">
                  <c:v>185.23</c:v>
                </c:pt>
                <c:pt idx="107">
                  <c:v>186.94</c:v>
                </c:pt>
                <c:pt idx="108">
                  <c:v>188.64</c:v>
                </c:pt>
                <c:pt idx="109">
                  <c:v>190.35000000000019</c:v>
                </c:pt>
                <c:pt idx="110">
                  <c:v>192.05</c:v>
                </c:pt>
                <c:pt idx="111">
                  <c:v>193.75</c:v>
                </c:pt>
                <c:pt idx="112">
                  <c:v>195.46</c:v>
                </c:pt>
                <c:pt idx="113">
                  <c:v>197.16</c:v>
                </c:pt>
                <c:pt idx="114">
                  <c:v>198.86</c:v>
                </c:pt>
                <c:pt idx="115">
                  <c:v>200.56</c:v>
                </c:pt>
                <c:pt idx="116">
                  <c:v>202.26</c:v>
                </c:pt>
                <c:pt idx="117">
                  <c:v>203.96</c:v>
                </c:pt>
                <c:pt idx="118">
                  <c:v>205.66</c:v>
                </c:pt>
                <c:pt idx="119">
                  <c:v>207.35000000000019</c:v>
                </c:pt>
                <c:pt idx="120">
                  <c:v>209.05</c:v>
                </c:pt>
                <c:pt idx="121">
                  <c:v>210.75</c:v>
                </c:pt>
                <c:pt idx="122">
                  <c:v>212.44</c:v>
                </c:pt>
                <c:pt idx="123">
                  <c:v>214.14</c:v>
                </c:pt>
                <c:pt idx="124">
                  <c:v>215.83</c:v>
                </c:pt>
                <c:pt idx="125">
                  <c:v>217.53</c:v>
                </c:pt>
                <c:pt idx="126">
                  <c:v>219.22</c:v>
                </c:pt>
                <c:pt idx="127">
                  <c:v>220.91</c:v>
                </c:pt>
                <c:pt idx="128">
                  <c:v>222.6</c:v>
                </c:pt>
                <c:pt idx="129">
                  <c:v>224.29</c:v>
                </c:pt>
                <c:pt idx="130">
                  <c:v>225.98000000000019</c:v>
                </c:pt>
                <c:pt idx="131">
                  <c:v>227.67</c:v>
                </c:pt>
                <c:pt idx="132">
                  <c:v>229.36</c:v>
                </c:pt>
                <c:pt idx="133">
                  <c:v>231.05</c:v>
                </c:pt>
                <c:pt idx="134">
                  <c:v>232.73999999999998</c:v>
                </c:pt>
                <c:pt idx="135">
                  <c:v>234.42000000000004</c:v>
                </c:pt>
                <c:pt idx="136">
                  <c:v>236.10999999999999</c:v>
                </c:pt>
                <c:pt idx="137">
                  <c:v>237.8</c:v>
                </c:pt>
                <c:pt idx="138">
                  <c:v>239.48000000000019</c:v>
                </c:pt>
                <c:pt idx="139">
                  <c:v>241.16</c:v>
                </c:pt>
                <c:pt idx="140">
                  <c:v>242.85000000000019</c:v>
                </c:pt>
                <c:pt idx="141">
                  <c:v>244.53</c:v>
                </c:pt>
                <c:pt idx="142">
                  <c:v>246.20999999999998</c:v>
                </c:pt>
                <c:pt idx="143">
                  <c:v>247.89000000000001</c:v>
                </c:pt>
                <c:pt idx="144">
                  <c:v>249.58</c:v>
                </c:pt>
                <c:pt idx="145">
                  <c:v>251.26</c:v>
                </c:pt>
                <c:pt idx="146">
                  <c:v>252.94</c:v>
                </c:pt>
                <c:pt idx="147">
                  <c:v>254.60999999999999</c:v>
                </c:pt>
                <c:pt idx="148">
                  <c:v>256.28999999999962</c:v>
                </c:pt>
                <c:pt idx="149">
                  <c:v>257.97000000000003</c:v>
                </c:pt>
                <c:pt idx="150">
                  <c:v>259.64999999999998</c:v>
                </c:pt>
                <c:pt idx="151">
                  <c:v>261.32</c:v>
                </c:pt>
                <c:pt idx="152">
                  <c:v>263</c:v>
                </c:pt>
                <c:pt idx="153">
                  <c:v>264.67</c:v>
                </c:pt>
                <c:pt idx="154">
                  <c:v>266.35000000000002</c:v>
                </c:pt>
                <c:pt idx="155">
                  <c:v>268.02</c:v>
                </c:pt>
                <c:pt idx="156">
                  <c:v>269.7</c:v>
                </c:pt>
                <c:pt idx="157">
                  <c:v>271.37</c:v>
                </c:pt>
                <c:pt idx="158">
                  <c:v>273.04000000000002</c:v>
                </c:pt>
                <c:pt idx="159">
                  <c:v>274.70999999999964</c:v>
                </c:pt>
                <c:pt idx="160">
                  <c:v>276.38</c:v>
                </c:pt>
                <c:pt idx="161">
                  <c:v>278.05</c:v>
                </c:pt>
                <c:pt idx="162">
                  <c:v>279.72000000000003</c:v>
                </c:pt>
                <c:pt idx="163">
                  <c:v>281.39</c:v>
                </c:pt>
                <c:pt idx="164">
                  <c:v>283.06</c:v>
                </c:pt>
                <c:pt idx="165">
                  <c:v>284.72000000000003</c:v>
                </c:pt>
                <c:pt idx="166">
                  <c:v>286.39</c:v>
                </c:pt>
                <c:pt idx="167">
                  <c:v>288.06</c:v>
                </c:pt>
                <c:pt idx="168">
                  <c:v>289.72000000000003</c:v>
                </c:pt>
                <c:pt idx="169">
                  <c:v>291.39</c:v>
                </c:pt>
                <c:pt idx="170">
                  <c:v>293.05</c:v>
                </c:pt>
                <c:pt idx="171">
                  <c:v>294.72000000000003</c:v>
                </c:pt>
                <c:pt idx="172">
                  <c:v>296.38</c:v>
                </c:pt>
                <c:pt idx="173">
                  <c:v>298.04000000000002</c:v>
                </c:pt>
                <c:pt idx="174">
                  <c:v>299.7</c:v>
                </c:pt>
                <c:pt idx="175">
                  <c:v>301.36</c:v>
                </c:pt>
                <c:pt idx="176">
                  <c:v>303.02</c:v>
                </c:pt>
                <c:pt idx="177">
                  <c:v>304.68</c:v>
                </c:pt>
                <c:pt idx="178">
                  <c:v>306.33999999999969</c:v>
                </c:pt>
                <c:pt idx="179">
                  <c:v>308</c:v>
                </c:pt>
                <c:pt idx="180">
                  <c:v>309.66000000000008</c:v>
                </c:pt>
                <c:pt idx="181">
                  <c:v>311.32</c:v>
                </c:pt>
                <c:pt idx="182">
                  <c:v>312.97999999999962</c:v>
                </c:pt>
                <c:pt idx="183">
                  <c:v>314.63</c:v>
                </c:pt>
                <c:pt idx="184">
                  <c:v>316.28999999999962</c:v>
                </c:pt>
                <c:pt idx="185">
                  <c:v>317.94</c:v>
                </c:pt>
                <c:pt idx="186">
                  <c:v>319.60000000000002</c:v>
                </c:pt>
                <c:pt idx="187">
                  <c:v>321.25</c:v>
                </c:pt>
                <c:pt idx="188">
                  <c:v>322.89999999999969</c:v>
                </c:pt>
                <c:pt idx="189">
                  <c:v>324.56</c:v>
                </c:pt>
                <c:pt idx="190">
                  <c:v>326.20999999999964</c:v>
                </c:pt>
                <c:pt idx="191">
                  <c:v>327.86</c:v>
                </c:pt>
                <c:pt idx="192">
                  <c:v>329.51</c:v>
                </c:pt>
                <c:pt idx="193">
                  <c:v>331.16</c:v>
                </c:pt>
                <c:pt idx="194">
                  <c:v>332.81</c:v>
                </c:pt>
                <c:pt idx="195">
                  <c:v>334.46</c:v>
                </c:pt>
                <c:pt idx="196">
                  <c:v>336.11</c:v>
                </c:pt>
                <c:pt idx="197">
                  <c:v>337.76</c:v>
                </c:pt>
                <c:pt idx="198">
                  <c:v>339.4</c:v>
                </c:pt>
                <c:pt idx="199">
                  <c:v>341.05</c:v>
                </c:pt>
                <c:pt idx="200">
                  <c:v>342.7</c:v>
                </c:pt>
                <c:pt idx="201">
                  <c:v>344.34000000000032</c:v>
                </c:pt>
                <c:pt idx="202">
                  <c:v>345.98999999999955</c:v>
                </c:pt>
                <c:pt idx="203">
                  <c:v>347.63</c:v>
                </c:pt>
                <c:pt idx="204">
                  <c:v>349.28</c:v>
                </c:pt>
                <c:pt idx="205">
                  <c:v>350.91999999999962</c:v>
                </c:pt>
                <c:pt idx="206">
                  <c:v>352.56</c:v>
                </c:pt>
                <c:pt idx="207">
                  <c:v>354.2</c:v>
                </c:pt>
                <c:pt idx="208">
                  <c:v>355.85</c:v>
                </c:pt>
                <c:pt idx="209">
                  <c:v>357.48999999999955</c:v>
                </c:pt>
                <c:pt idx="210">
                  <c:v>359.13</c:v>
                </c:pt>
                <c:pt idx="211">
                  <c:v>360.77</c:v>
                </c:pt>
                <c:pt idx="212">
                  <c:v>362.40999999999963</c:v>
                </c:pt>
                <c:pt idx="213">
                  <c:v>364.04</c:v>
                </c:pt>
                <c:pt idx="214">
                  <c:v>365.68</c:v>
                </c:pt>
                <c:pt idx="215">
                  <c:v>367.32</c:v>
                </c:pt>
                <c:pt idx="216">
                  <c:v>368.96</c:v>
                </c:pt>
                <c:pt idx="217">
                  <c:v>370.59</c:v>
                </c:pt>
                <c:pt idx="218">
                  <c:v>372.22999999999962</c:v>
                </c:pt>
                <c:pt idx="219">
                  <c:v>373.86</c:v>
                </c:pt>
                <c:pt idx="220">
                  <c:v>375.5</c:v>
                </c:pt>
                <c:pt idx="221">
                  <c:v>377.13</c:v>
                </c:pt>
                <c:pt idx="222">
                  <c:v>378.77</c:v>
                </c:pt>
                <c:pt idx="223">
                  <c:v>380.4</c:v>
                </c:pt>
                <c:pt idx="224">
                  <c:v>382.03</c:v>
                </c:pt>
                <c:pt idx="225">
                  <c:v>383.66</c:v>
                </c:pt>
                <c:pt idx="226">
                  <c:v>385.28999999999962</c:v>
                </c:pt>
                <c:pt idx="227">
                  <c:v>386.92999999999955</c:v>
                </c:pt>
                <c:pt idx="228">
                  <c:v>388.56</c:v>
                </c:pt>
                <c:pt idx="229">
                  <c:v>390.19</c:v>
                </c:pt>
                <c:pt idx="230">
                  <c:v>391.81</c:v>
                </c:pt>
                <c:pt idx="231">
                  <c:v>393.44</c:v>
                </c:pt>
                <c:pt idx="232">
                  <c:v>395.07</c:v>
                </c:pt>
                <c:pt idx="233">
                  <c:v>396.7</c:v>
                </c:pt>
                <c:pt idx="234">
                  <c:v>398.32</c:v>
                </c:pt>
                <c:pt idx="235">
                  <c:v>399.95</c:v>
                </c:pt>
                <c:pt idx="236">
                  <c:v>401.58</c:v>
                </c:pt>
                <c:pt idx="237">
                  <c:v>403.2</c:v>
                </c:pt>
                <c:pt idx="238">
                  <c:v>404.83</c:v>
                </c:pt>
                <c:pt idx="239">
                  <c:v>406.45</c:v>
                </c:pt>
                <c:pt idx="240">
                  <c:v>408.07</c:v>
                </c:pt>
                <c:pt idx="241">
                  <c:v>409.7</c:v>
                </c:pt>
                <c:pt idx="242">
                  <c:v>411.32</c:v>
                </c:pt>
                <c:pt idx="243">
                  <c:v>412.94</c:v>
                </c:pt>
                <c:pt idx="244">
                  <c:v>414.56</c:v>
                </c:pt>
                <c:pt idx="245">
                  <c:v>416.18</c:v>
                </c:pt>
                <c:pt idx="246">
                  <c:v>417.8</c:v>
                </c:pt>
                <c:pt idx="247">
                  <c:v>419.41999999999962</c:v>
                </c:pt>
                <c:pt idx="248">
                  <c:v>421.04</c:v>
                </c:pt>
                <c:pt idx="249">
                  <c:v>422.66</c:v>
                </c:pt>
                <c:pt idx="250">
                  <c:v>424.28</c:v>
                </c:pt>
                <c:pt idx="251">
                  <c:v>425.9</c:v>
                </c:pt>
                <c:pt idx="252">
                  <c:v>427.51</c:v>
                </c:pt>
                <c:pt idx="253">
                  <c:v>429.13</c:v>
                </c:pt>
                <c:pt idx="254">
                  <c:v>430.75</c:v>
                </c:pt>
                <c:pt idx="255">
                  <c:v>432.36</c:v>
                </c:pt>
                <c:pt idx="256">
                  <c:v>433.97999999999962</c:v>
                </c:pt>
                <c:pt idx="257">
                  <c:v>435.59</c:v>
                </c:pt>
                <c:pt idx="258">
                  <c:v>437.21</c:v>
                </c:pt>
                <c:pt idx="259">
                  <c:v>438.82</c:v>
                </c:pt>
                <c:pt idx="260">
                  <c:v>440.42999999999955</c:v>
                </c:pt>
                <c:pt idx="261">
                  <c:v>442.04</c:v>
                </c:pt>
                <c:pt idx="262">
                  <c:v>443.66</c:v>
                </c:pt>
                <c:pt idx="263">
                  <c:v>445.27</c:v>
                </c:pt>
                <c:pt idx="264">
                  <c:v>446.88</c:v>
                </c:pt>
                <c:pt idx="265">
                  <c:v>448.48999999999955</c:v>
                </c:pt>
                <c:pt idx="266">
                  <c:v>450.1</c:v>
                </c:pt>
                <c:pt idx="267">
                  <c:v>451.71</c:v>
                </c:pt>
                <c:pt idx="268">
                  <c:v>453.32</c:v>
                </c:pt>
                <c:pt idx="269">
                  <c:v>454.91999999999962</c:v>
                </c:pt>
                <c:pt idx="270">
                  <c:v>456.53</c:v>
                </c:pt>
                <c:pt idx="271">
                  <c:v>458.14000000000038</c:v>
                </c:pt>
                <c:pt idx="272">
                  <c:v>459.74</c:v>
                </c:pt>
                <c:pt idx="273">
                  <c:v>461.35</c:v>
                </c:pt>
                <c:pt idx="274">
                  <c:v>462.96</c:v>
                </c:pt>
                <c:pt idx="275">
                  <c:v>464.56</c:v>
                </c:pt>
                <c:pt idx="276">
                  <c:v>466.17</c:v>
                </c:pt>
                <c:pt idx="277">
                  <c:v>467.77</c:v>
                </c:pt>
                <c:pt idx="278">
                  <c:v>469.37</c:v>
                </c:pt>
                <c:pt idx="279">
                  <c:v>470.97999999999962</c:v>
                </c:pt>
                <c:pt idx="280">
                  <c:v>472.58</c:v>
                </c:pt>
                <c:pt idx="281">
                  <c:v>474.18</c:v>
                </c:pt>
                <c:pt idx="282">
                  <c:v>475.78</c:v>
                </c:pt>
                <c:pt idx="283">
                  <c:v>477.38</c:v>
                </c:pt>
                <c:pt idx="284">
                  <c:v>478.97999999999962</c:v>
                </c:pt>
                <c:pt idx="285">
                  <c:v>480.58</c:v>
                </c:pt>
                <c:pt idx="286">
                  <c:v>482.18</c:v>
                </c:pt>
                <c:pt idx="287">
                  <c:v>483.78</c:v>
                </c:pt>
                <c:pt idx="288">
                  <c:v>485.38</c:v>
                </c:pt>
                <c:pt idx="289">
                  <c:v>486.97999999999962</c:v>
                </c:pt>
                <c:pt idx="290">
                  <c:v>488.57</c:v>
                </c:pt>
                <c:pt idx="291">
                  <c:v>490.17</c:v>
                </c:pt>
                <c:pt idx="292">
                  <c:v>491.77</c:v>
                </c:pt>
                <c:pt idx="293">
                  <c:v>493.36</c:v>
                </c:pt>
                <c:pt idx="294">
                  <c:v>494.96</c:v>
                </c:pt>
                <c:pt idx="295">
                  <c:v>496.55</c:v>
                </c:pt>
                <c:pt idx="296">
                  <c:v>498.15000000000032</c:v>
                </c:pt>
                <c:pt idx="297">
                  <c:v>499.74</c:v>
                </c:pt>
                <c:pt idx="298">
                  <c:v>501.34000000000032</c:v>
                </c:pt>
                <c:pt idx="299">
                  <c:v>502.92999999999955</c:v>
                </c:pt>
                <c:pt idx="300">
                  <c:v>504.52</c:v>
                </c:pt>
                <c:pt idx="301">
                  <c:v>506.11</c:v>
                </c:pt>
                <c:pt idx="302">
                  <c:v>507.7</c:v>
                </c:pt>
                <c:pt idx="303">
                  <c:v>509.28999999999962</c:v>
                </c:pt>
                <c:pt idx="304">
                  <c:v>510.88</c:v>
                </c:pt>
                <c:pt idx="305">
                  <c:v>512.47</c:v>
                </c:pt>
                <c:pt idx="306">
                  <c:v>514.05999999999949</c:v>
                </c:pt>
                <c:pt idx="307">
                  <c:v>515.65</c:v>
                </c:pt>
                <c:pt idx="308">
                  <c:v>517.24</c:v>
                </c:pt>
                <c:pt idx="309">
                  <c:v>518.82999999999947</c:v>
                </c:pt>
                <c:pt idx="310">
                  <c:v>520.41999999999996</c:v>
                </c:pt>
                <c:pt idx="311">
                  <c:v>522</c:v>
                </c:pt>
                <c:pt idx="312">
                  <c:v>523.59</c:v>
                </c:pt>
                <c:pt idx="313">
                  <c:v>525.17999999999995</c:v>
                </c:pt>
                <c:pt idx="314">
                  <c:v>526.76</c:v>
                </c:pt>
                <c:pt idx="315">
                  <c:v>528.34999999999923</c:v>
                </c:pt>
                <c:pt idx="316">
                  <c:v>529.92999999999938</c:v>
                </c:pt>
                <c:pt idx="317">
                  <c:v>531.52</c:v>
                </c:pt>
                <c:pt idx="318">
                  <c:v>533.1</c:v>
                </c:pt>
                <c:pt idx="319">
                  <c:v>534.67999999999995</c:v>
                </c:pt>
                <c:pt idx="320">
                  <c:v>536.27000000000055</c:v>
                </c:pt>
                <c:pt idx="321">
                  <c:v>537.84999999999923</c:v>
                </c:pt>
                <c:pt idx="322">
                  <c:v>539.42999999999938</c:v>
                </c:pt>
                <c:pt idx="323">
                  <c:v>541.01</c:v>
                </c:pt>
                <c:pt idx="324">
                  <c:v>542.59</c:v>
                </c:pt>
                <c:pt idx="325">
                  <c:v>544.16999999999996</c:v>
                </c:pt>
                <c:pt idx="326">
                  <c:v>545.75</c:v>
                </c:pt>
                <c:pt idx="327">
                  <c:v>547.32999999999947</c:v>
                </c:pt>
                <c:pt idx="328">
                  <c:v>548.91</c:v>
                </c:pt>
                <c:pt idx="329">
                  <c:v>550.49</c:v>
                </c:pt>
                <c:pt idx="330">
                  <c:v>552.07000000000005</c:v>
                </c:pt>
                <c:pt idx="331">
                  <c:v>553.64</c:v>
                </c:pt>
                <c:pt idx="332">
                  <c:v>555.22</c:v>
                </c:pt>
                <c:pt idx="333">
                  <c:v>556.79999999999995</c:v>
                </c:pt>
                <c:pt idx="334">
                  <c:v>558.37</c:v>
                </c:pt>
                <c:pt idx="335">
                  <c:v>559.94999999999948</c:v>
                </c:pt>
                <c:pt idx="336">
                  <c:v>561.52</c:v>
                </c:pt>
                <c:pt idx="337">
                  <c:v>563.1</c:v>
                </c:pt>
                <c:pt idx="338">
                  <c:v>564.66999999999996</c:v>
                </c:pt>
                <c:pt idx="339">
                  <c:v>566.25</c:v>
                </c:pt>
                <c:pt idx="340">
                  <c:v>567.81999999999948</c:v>
                </c:pt>
                <c:pt idx="341">
                  <c:v>569.39</c:v>
                </c:pt>
                <c:pt idx="342">
                  <c:v>570.95999999999947</c:v>
                </c:pt>
                <c:pt idx="343">
                  <c:v>572.54</c:v>
                </c:pt>
                <c:pt idx="344">
                  <c:v>574.11</c:v>
                </c:pt>
                <c:pt idx="345">
                  <c:v>575.67999999999995</c:v>
                </c:pt>
                <c:pt idx="346">
                  <c:v>577.25</c:v>
                </c:pt>
                <c:pt idx="347">
                  <c:v>578.81999999999948</c:v>
                </c:pt>
                <c:pt idx="348">
                  <c:v>580.39</c:v>
                </c:pt>
                <c:pt idx="349">
                  <c:v>581.95999999999947</c:v>
                </c:pt>
                <c:pt idx="350">
                  <c:v>583.53</c:v>
                </c:pt>
                <c:pt idx="351">
                  <c:v>585.09</c:v>
                </c:pt>
                <c:pt idx="352">
                  <c:v>586.66</c:v>
                </c:pt>
                <c:pt idx="353">
                  <c:v>588.23</c:v>
                </c:pt>
                <c:pt idx="354">
                  <c:v>589.79999999999995</c:v>
                </c:pt>
                <c:pt idx="355">
                  <c:v>591.35999999999922</c:v>
                </c:pt>
                <c:pt idx="356">
                  <c:v>592.92999999999938</c:v>
                </c:pt>
                <c:pt idx="357">
                  <c:v>594.49</c:v>
                </c:pt>
                <c:pt idx="358">
                  <c:v>596.05999999999949</c:v>
                </c:pt>
                <c:pt idx="359">
                  <c:v>597.62</c:v>
                </c:pt>
                <c:pt idx="360">
                  <c:v>599.19000000000005</c:v>
                </c:pt>
                <c:pt idx="361">
                  <c:v>600.75</c:v>
                </c:pt>
                <c:pt idx="362">
                  <c:v>602.30999999999949</c:v>
                </c:pt>
                <c:pt idx="363">
                  <c:v>603.88</c:v>
                </c:pt>
                <c:pt idx="364">
                  <c:v>605.43999999999949</c:v>
                </c:pt>
                <c:pt idx="365">
                  <c:v>607</c:v>
                </c:pt>
                <c:pt idx="366">
                  <c:v>608.55999999999949</c:v>
                </c:pt>
                <c:pt idx="367">
                  <c:v>610.12</c:v>
                </c:pt>
                <c:pt idx="368">
                  <c:v>611.67999999999995</c:v>
                </c:pt>
                <c:pt idx="369">
                  <c:v>613.24</c:v>
                </c:pt>
                <c:pt idx="370">
                  <c:v>614.79999999999995</c:v>
                </c:pt>
                <c:pt idx="371">
                  <c:v>616.35999999999922</c:v>
                </c:pt>
                <c:pt idx="372">
                  <c:v>617.91999999999996</c:v>
                </c:pt>
                <c:pt idx="373">
                  <c:v>619.48</c:v>
                </c:pt>
                <c:pt idx="374">
                  <c:v>621.04</c:v>
                </c:pt>
                <c:pt idx="375">
                  <c:v>622.6</c:v>
                </c:pt>
                <c:pt idx="376">
                  <c:v>624.15</c:v>
                </c:pt>
                <c:pt idx="377">
                  <c:v>625.71</c:v>
                </c:pt>
                <c:pt idx="378">
                  <c:v>627.26</c:v>
                </c:pt>
                <c:pt idx="379">
                  <c:v>628.81999999999948</c:v>
                </c:pt>
                <c:pt idx="380">
                  <c:v>630.38</c:v>
                </c:pt>
                <c:pt idx="381">
                  <c:v>631.92999999999938</c:v>
                </c:pt>
                <c:pt idx="382">
                  <c:v>633.48</c:v>
                </c:pt>
                <c:pt idx="383">
                  <c:v>635.04</c:v>
                </c:pt>
                <c:pt idx="384">
                  <c:v>636.59</c:v>
                </c:pt>
                <c:pt idx="385">
                  <c:v>638.15</c:v>
                </c:pt>
                <c:pt idx="386">
                  <c:v>639.70000000000005</c:v>
                </c:pt>
                <c:pt idx="387">
                  <c:v>641.25</c:v>
                </c:pt>
                <c:pt idx="388">
                  <c:v>642.79999999999995</c:v>
                </c:pt>
                <c:pt idx="389">
                  <c:v>644.34999999999923</c:v>
                </c:pt>
                <c:pt idx="390">
                  <c:v>645.9</c:v>
                </c:pt>
                <c:pt idx="391">
                  <c:v>647.44999999999948</c:v>
                </c:pt>
                <c:pt idx="392">
                  <c:v>649</c:v>
                </c:pt>
                <c:pt idx="393">
                  <c:v>650.54999999999939</c:v>
                </c:pt>
                <c:pt idx="394">
                  <c:v>652.1</c:v>
                </c:pt>
                <c:pt idx="395">
                  <c:v>653.65</c:v>
                </c:pt>
                <c:pt idx="396">
                  <c:v>655.20000000000005</c:v>
                </c:pt>
                <c:pt idx="397">
                  <c:v>656.75</c:v>
                </c:pt>
                <c:pt idx="398">
                  <c:v>658.3</c:v>
                </c:pt>
                <c:pt idx="399">
                  <c:v>659.83999999999946</c:v>
                </c:pt>
                <c:pt idx="400">
                  <c:v>661.39</c:v>
                </c:pt>
                <c:pt idx="401">
                  <c:v>662.93</c:v>
                </c:pt>
                <c:pt idx="402">
                  <c:v>664.48</c:v>
                </c:pt>
                <c:pt idx="403">
                  <c:v>666.03</c:v>
                </c:pt>
                <c:pt idx="404">
                  <c:v>667.57</c:v>
                </c:pt>
                <c:pt idx="405">
                  <c:v>669.12</c:v>
                </c:pt>
                <c:pt idx="406">
                  <c:v>670.66</c:v>
                </c:pt>
                <c:pt idx="407">
                  <c:v>672.2</c:v>
                </c:pt>
                <c:pt idx="408">
                  <c:v>673.75</c:v>
                </c:pt>
                <c:pt idx="409">
                  <c:v>675.29000000000053</c:v>
                </c:pt>
                <c:pt idx="410">
                  <c:v>676.82999999999947</c:v>
                </c:pt>
                <c:pt idx="411">
                  <c:v>678.37</c:v>
                </c:pt>
                <c:pt idx="412">
                  <c:v>679.91</c:v>
                </c:pt>
                <c:pt idx="413">
                  <c:v>681.45999999999947</c:v>
                </c:pt>
                <c:pt idx="414">
                  <c:v>683</c:v>
                </c:pt>
                <c:pt idx="415">
                  <c:v>684.54</c:v>
                </c:pt>
                <c:pt idx="416">
                  <c:v>686.08</c:v>
                </c:pt>
                <c:pt idx="417">
                  <c:v>687.62</c:v>
                </c:pt>
                <c:pt idx="418">
                  <c:v>689.16</c:v>
                </c:pt>
                <c:pt idx="419">
                  <c:v>690.69</c:v>
                </c:pt>
                <c:pt idx="420">
                  <c:v>692.23</c:v>
                </c:pt>
                <c:pt idx="421">
                  <c:v>693.77000000000055</c:v>
                </c:pt>
                <c:pt idx="422">
                  <c:v>695.31</c:v>
                </c:pt>
                <c:pt idx="423">
                  <c:v>696.83999999999946</c:v>
                </c:pt>
                <c:pt idx="424">
                  <c:v>698.38</c:v>
                </c:pt>
                <c:pt idx="425">
                  <c:v>699.92</c:v>
                </c:pt>
                <c:pt idx="426">
                  <c:v>701.44999999999948</c:v>
                </c:pt>
                <c:pt idx="427">
                  <c:v>702.99</c:v>
                </c:pt>
                <c:pt idx="428">
                  <c:v>704.52</c:v>
                </c:pt>
                <c:pt idx="429">
                  <c:v>706.06</c:v>
                </c:pt>
                <c:pt idx="430">
                  <c:v>707.59</c:v>
                </c:pt>
                <c:pt idx="431">
                  <c:v>709.12</c:v>
                </c:pt>
                <c:pt idx="432">
                  <c:v>710.66</c:v>
                </c:pt>
                <c:pt idx="433">
                  <c:v>712.19</c:v>
                </c:pt>
                <c:pt idx="434">
                  <c:v>713.72</c:v>
                </c:pt>
                <c:pt idx="435">
                  <c:v>715.26</c:v>
                </c:pt>
                <c:pt idx="436">
                  <c:v>716.79000000000053</c:v>
                </c:pt>
                <c:pt idx="437">
                  <c:v>718.31999999999948</c:v>
                </c:pt>
                <c:pt idx="438">
                  <c:v>719.84999999999923</c:v>
                </c:pt>
                <c:pt idx="439">
                  <c:v>721.38</c:v>
                </c:pt>
                <c:pt idx="440">
                  <c:v>722.91</c:v>
                </c:pt>
                <c:pt idx="441">
                  <c:v>724.43999999999949</c:v>
                </c:pt>
                <c:pt idx="442">
                  <c:v>725.97</c:v>
                </c:pt>
                <c:pt idx="443">
                  <c:v>727.5</c:v>
                </c:pt>
                <c:pt idx="444">
                  <c:v>729.03</c:v>
                </c:pt>
                <c:pt idx="445">
                  <c:v>730.55</c:v>
                </c:pt>
                <c:pt idx="446">
                  <c:v>732.08</c:v>
                </c:pt>
                <c:pt idx="447">
                  <c:v>733.61</c:v>
                </c:pt>
                <c:pt idx="448">
                  <c:v>735.14</c:v>
                </c:pt>
                <c:pt idx="449">
                  <c:v>736.66</c:v>
                </c:pt>
                <c:pt idx="450">
                  <c:v>738.19</c:v>
                </c:pt>
                <c:pt idx="451">
                  <c:v>739.71</c:v>
                </c:pt>
                <c:pt idx="452">
                  <c:v>741.24</c:v>
                </c:pt>
                <c:pt idx="453">
                  <c:v>742.76</c:v>
                </c:pt>
                <c:pt idx="454">
                  <c:v>744.29000000000053</c:v>
                </c:pt>
                <c:pt idx="455">
                  <c:v>745.81</c:v>
                </c:pt>
                <c:pt idx="456">
                  <c:v>747.33999999999946</c:v>
                </c:pt>
                <c:pt idx="457">
                  <c:v>748.85999999999922</c:v>
                </c:pt>
                <c:pt idx="458">
                  <c:v>750.38</c:v>
                </c:pt>
                <c:pt idx="459">
                  <c:v>751.9</c:v>
                </c:pt>
                <c:pt idx="460">
                  <c:v>753.43</c:v>
                </c:pt>
                <c:pt idx="461">
                  <c:v>754.94999999999948</c:v>
                </c:pt>
                <c:pt idx="462">
                  <c:v>756.47</c:v>
                </c:pt>
                <c:pt idx="463">
                  <c:v>757.99</c:v>
                </c:pt>
                <c:pt idx="464">
                  <c:v>759.51</c:v>
                </c:pt>
                <c:pt idx="465">
                  <c:v>761.03</c:v>
                </c:pt>
                <c:pt idx="466">
                  <c:v>762.55</c:v>
                </c:pt>
                <c:pt idx="467">
                  <c:v>764.07</c:v>
                </c:pt>
                <c:pt idx="468">
                  <c:v>765.59</c:v>
                </c:pt>
                <c:pt idx="469">
                  <c:v>767.11</c:v>
                </c:pt>
                <c:pt idx="470">
                  <c:v>768.63</c:v>
                </c:pt>
                <c:pt idx="471">
                  <c:v>770.14</c:v>
                </c:pt>
                <c:pt idx="472">
                  <c:v>771.66</c:v>
                </c:pt>
                <c:pt idx="473">
                  <c:v>773.18000000000052</c:v>
                </c:pt>
                <c:pt idx="474">
                  <c:v>774.7</c:v>
                </c:pt>
                <c:pt idx="475">
                  <c:v>776.21</c:v>
                </c:pt>
                <c:pt idx="476">
                  <c:v>777.73</c:v>
                </c:pt>
                <c:pt idx="477">
                  <c:v>779.24</c:v>
                </c:pt>
                <c:pt idx="478">
                  <c:v>780.76</c:v>
                </c:pt>
                <c:pt idx="479">
                  <c:v>782.27000000000055</c:v>
                </c:pt>
                <c:pt idx="480">
                  <c:v>783.79000000000053</c:v>
                </c:pt>
                <c:pt idx="481">
                  <c:v>785.3</c:v>
                </c:pt>
                <c:pt idx="482">
                  <c:v>786.81</c:v>
                </c:pt>
                <c:pt idx="483">
                  <c:v>788.32999999999947</c:v>
                </c:pt>
                <c:pt idx="484">
                  <c:v>789.83999999999946</c:v>
                </c:pt>
                <c:pt idx="485">
                  <c:v>791.34999999999923</c:v>
                </c:pt>
                <c:pt idx="486">
                  <c:v>792.87</c:v>
                </c:pt>
                <c:pt idx="487">
                  <c:v>794.38</c:v>
                </c:pt>
                <c:pt idx="488">
                  <c:v>795.89</c:v>
                </c:pt>
                <c:pt idx="489">
                  <c:v>797.4</c:v>
                </c:pt>
                <c:pt idx="490">
                  <c:v>798.91</c:v>
                </c:pt>
                <c:pt idx="491">
                  <c:v>800.42</c:v>
                </c:pt>
                <c:pt idx="492">
                  <c:v>801.93</c:v>
                </c:pt>
                <c:pt idx="493">
                  <c:v>803.43999999999949</c:v>
                </c:pt>
                <c:pt idx="494">
                  <c:v>804.94999999999948</c:v>
                </c:pt>
                <c:pt idx="495">
                  <c:v>806.45999999999947</c:v>
                </c:pt>
                <c:pt idx="496">
                  <c:v>807.95999999999947</c:v>
                </c:pt>
                <c:pt idx="497">
                  <c:v>809.47</c:v>
                </c:pt>
                <c:pt idx="498">
                  <c:v>810.98</c:v>
                </c:pt>
                <c:pt idx="499">
                  <c:v>812.49</c:v>
                </c:pt>
                <c:pt idx="500">
                  <c:v>813.99</c:v>
                </c:pt>
                <c:pt idx="501">
                  <c:v>815.5</c:v>
                </c:pt>
                <c:pt idx="502">
                  <c:v>817.01</c:v>
                </c:pt>
                <c:pt idx="503">
                  <c:v>818.51</c:v>
                </c:pt>
                <c:pt idx="504">
                  <c:v>820.02</c:v>
                </c:pt>
                <c:pt idx="505">
                  <c:v>821.52</c:v>
                </c:pt>
                <c:pt idx="506">
                  <c:v>823.03</c:v>
                </c:pt>
                <c:pt idx="507">
                  <c:v>824.53</c:v>
                </c:pt>
                <c:pt idx="508">
                  <c:v>826.04</c:v>
                </c:pt>
                <c:pt idx="509">
                  <c:v>827.54</c:v>
                </c:pt>
                <c:pt idx="510">
                  <c:v>829.04</c:v>
                </c:pt>
                <c:pt idx="511">
                  <c:v>830.54</c:v>
                </c:pt>
                <c:pt idx="512">
                  <c:v>832.05</c:v>
                </c:pt>
                <c:pt idx="513">
                  <c:v>833.55</c:v>
                </c:pt>
                <c:pt idx="514">
                  <c:v>835.05</c:v>
                </c:pt>
                <c:pt idx="515">
                  <c:v>836.55</c:v>
                </c:pt>
                <c:pt idx="516">
                  <c:v>838.05</c:v>
                </c:pt>
                <c:pt idx="517">
                  <c:v>839.55</c:v>
                </c:pt>
                <c:pt idx="518">
                  <c:v>841.05</c:v>
                </c:pt>
                <c:pt idx="519">
                  <c:v>842.55</c:v>
                </c:pt>
                <c:pt idx="520">
                  <c:v>844.05</c:v>
                </c:pt>
                <c:pt idx="521">
                  <c:v>845.55</c:v>
                </c:pt>
                <c:pt idx="522">
                  <c:v>847.05</c:v>
                </c:pt>
                <c:pt idx="523">
                  <c:v>848.55</c:v>
                </c:pt>
                <c:pt idx="524">
                  <c:v>850.05</c:v>
                </c:pt>
                <c:pt idx="525">
                  <c:v>851.54</c:v>
                </c:pt>
                <c:pt idx="526">
                  <c:v>853.04</c:v>
                </c:pt>
                <c:pt idx="527">
                  <c:v>854.54</c:v>
                </c:pt>
                <c:pt idx="528">
                  <c:v>856.04</c:v>
                </c:pt>
                <c:pt idx="529">
                  <c:v>857.53</c:v>
                </c:pt>
                <c:pt idx="530">
                  <c:v>859.03</c:v>
                </c:pt>
                <c:pt idx="531">
                  <c:v>860.52</c:v>
                </c:pt>
                <c:pt idx="532">
                  <c:v>862.02</c:v>
                </c:pt>
                <c:pt idx="533">
                  <c:v>863.51</c:v>
                </c:pt>
                <c:pt idx="534">
                  <c:v>865.01</c:v>
                </c:pt>
                <c:pt idx="535">
                  <c:v>866.5</c:v>
                </c:pt>
                <c:pt idx="536">
                  <c:v>867.99</c:v>
                </c:pt>
                <c:pt idx="537">
                  <c:v>869.49</c:v>
                </c:pt>
                <c:pt idx="538">
                  <c:v>870.98</c:v>
                </c:pt>
                <c:pt idx="539">
                  <c:v>872.47</c:v>
                </c:pt>
                <c:pt idx="540">
                  <c:v>873.97</c:v>
                </c:pt>
                <c:pt idx="541">
                  <c:v>875.45999999999947</c:v>
                </c:pt>
                <c:pt idx="542">
                  <c:v>876.94999999999948</c:v>
                </c:pt>
                <c:pt idx="543">
                  <c:v>878.43999999999949</c:v>
                </c:pt>
                <c:pt idx="544">
                  <c:v>879.93</c:v>
                </c:pt>
                <c:pt idx="545">
                  <c:v>881.42</c:v>
                </c:pt>
                <c:pt idx="546">
                  <c:v>882.91</c:v>
                </c:pt>
                <c:pt idx="547">
                  <c:v>884.4</c:v>
                </c:pt>
                <c:pt idx="548">
                  <c:v>885.89</c:v>
                </c:pt>
                <c:pt idx="549">
                  <c:v>887.38</c:v>
                </c:pt>
                <c:pt idx="550">
                  <c:v>888.87</c:v>
                </c:pt>
                <c:pt idx="551">
                  <c:v>890.35999999999922</c:v>
                </c:pt>
                <c:pt idx="552">
                  <c:v>891.84999999999923</c:v>
                </c:pt>
                <c:pt idx="553">
                  <c:v>893.32999999999947</c:v>
                </c:pt>
                <c:pt idx="554">
                  <c:v>894.81999999999948</c:v>
                </c:pt>
                <c:pt idx="555">
                  <c:v>896.31</c:v>
                </c:pt>
                <c:pt idx="556">
                  <c:v>897.79000000000053</c:v>
                </c:pt>
                <c:pt idx="557">
                  <c:v>899.28000000000054</c:v>
                </c:pt>
                <c:pt idx="558">
                  <c:v>900.77000000000055</c:v>
                </c:pt>
                <c:pt idx="559">
                  <c:v>902.25</c:v>
                </c:pt>
                <c:pt idx="560">
                  <c:v>903.74</c:v>
                </c:pt>
                <c:pt idx="561">
                  <c:v>905.22</c:v>
                </c:pt>
                <c:pt idx="562">
                  <c:v>906.71</c:v>
                </c:pt>
                <c:pt idx="563">
                  <c:v>908.19</c:v>
                </c:pt>
                <c:pt idx="564">
                  <c:v>909.68000000000052</c:v>
                </c:pt>
                <c:pt idx="565">
                  <c:v>911.16</c:v>
                </c:pt>
                <c:pt idx="566">
                  <c:v>912.64</c:v>
                </c:pt>
                <c:pt idx="567">
                  <c:v>914.12</c:v>
                </c:pt>
                <c:pt idx="568">
                  <c:v>915.61</c:v>
                </c:pt>
                <c:pt idx="569">
                  <c:v>917.09</c:v>
                </c:pt>
                <c:pt idx="570">
                  <c:v>918.57</c:v>
                </c:pt>
                <c:pt idx="571">
                  <c:v>920.05</c:v>
                </c:pt>
                <c:pt idx="572">
                  <c:v>921.53</c:v>
                </c:pt>
                <c:pt idx="573">
                  <c:v>923.01</c:v>
                </c:pt>
                <c:pt idx="574">
                  <c:v>924.49</c:v>
                </c:pt>
                <c:pt idx="575">
                  <c:v>925.97</c:v>
                </c:pt>
                <c:pt idx="576">
                  <c:v>927.44999999999948</c:v>
                </c:pt>
                <c:pt idx="577">
                  <c:v>928.93</c:v>
                </c:pt>
                <c:pt idx="578">
                  <c:v>930.41</c:v>
                </c:pt>
                <c:pt idx="579">
                  <c:v>931.89</c:v>
                </c:pt>
                <c:pt idx="580">
                  <c:v>933.37</c:v>
                </c:pt>
                <c:pt idx="581">
                  <c:v>934.84999999999923</c:v>
                </c:pt>
                <c:pt idx="582">
                  <c:v>936.32999999999947</c:v>
                </c:pt>
                <c:pt idx="583">
                  <c:v>937.8</c:v>
                </c:pt>
                <c:pt idx="584">
                  <c:v>939.28000000000054</c:v>
                </c:pt>
                <c:pt idx="585">
                  <c:v>940.76</c:v>
                </c:pt>
                <c:pt idx="586">
                  <c:v>942.23</c:v>
                </c:pt>
                <c:pt idx="587">
                  <c:v>943.71</c:v>
                </c:pt>
                <c:pt idx="588">
                  <c:v>945.19</c:v>
                </c:pt>
                <c:pt idx="589">
                  <c:v>946.66</c:v>
                </c:pt>
                <c:pt idx="590">
                  <c:v>948.14</c:v>
                </c:pt>
                <c:pt idx="591">
                  <c:v>949.61</c:v>
                </c:pt>
                <c:pt idx="592">
                  <c:v>951.09</c:v>
                </c:pt>
                <c:pt idx="593">
                  <c:v>952.56</c:v>
                </c:pt>
                <c:pt idx="594">
                  <c:v>954.03</c:v>
                </c:pt>
                <c:pt idx="595">
                  <c:v>955.51</c:v>
                </c:pt>
                <c:pt idx="596">
                  <c:v>956.98</c:v>
                </c:pt>
                <c:pt idx="597">
                  <c:v>958.44999999999948</c:v>
                </c:pt>
                <c:pt idx="598">
                  <c:v>959.92</c:v>
                </c:pt>
                <c:pt idx="599">
                  <c:v>961.4</c:v>
                </c:pt>
                <c:pt idx="600">
                  <c:v>962.87</c:v>
                </c:pt>
                <c:pt idx="601">
                  <c:v>964.33999999999946</c:v>
                </c:pt>
                <c:pt idx="602">
                  <c:v>965.81</c:v>
                </c:pt>
                <c:pt idx="603">
                  <c:v>967.28000000000054</c:v>
                </c:pt>
                <c:pt idx="604">
                  <c:v>968.75</c:v>
                </c:pt>
                <c:pt idx="605">
                  <c:v>970.22</c:v>
                </c:pt>
                <c:pt idx="606">
                  <c:v>971.69</c:v>
                </c:pt>
                <c:pt idx="607">
                  <c:v>973.16</c:v>
                </c:pt>
                <c:pt idx="608">
                  <c:v>974.63</c:v>
                </c:pt>
                <c:pt idx="609">
                  <c:v>976.1</c:v>
                </c:pt>
                <c:pt idx="610">
                  <c:v>977.57</c:v>
                </c:pt>
                <c:pt idx="611">
                  <c:v>979.04</c:v>
                </c:pt>
                <c:pt idx="612">
                  <c:v>980.5</c:v>
                </c:pt>
                <c:pt idx="613">
                  <c:v>981.97</c:v>
                </c:pt>
                <c:pt idx="614">
                  <c:v>983.43999999999949</c:v>
                </c:pt>
                <c:pt idx="615">
                  <c:v>984.9</c:v>
                </c:pt>
                <c:pt idx="616">
                  <c:v>986.37</c:v>
                </c:pt>
                <c:pt idx="617">
                  <c:v>987.83999999999946</c:v>
                </c:pt>
                <c:pt idx="618">
                  <c:v>989.3</c:v>
                </c:pt>
                <c:pt idx="619">
                  <c:v>990.77000000000055</c:v>
                </c:pt>
                <c:pt idx="620">
                  <c:v>992.23</c:v>
                </c:pt>
                <c:pt idx="621">
                  <c:v>993.7</c:v>
                </c:pt>
                <c:pt idx="622">
                  <c:v>995.16</c:v>
                </c:pt>
                <c:pt idx="623">
                  <c:v>996.63</c:v>
                </c:pt>
                <c:pt idx="624">
                  <c:v>998.09</c:v>
                </c:pt>
                <c:pt idx="625">
                  <c:v>999.55</c:v>
                </c:pt>
                <c:pt idx="626">
                  <c:v>1001.02</c:v>
                </c:pt>
                <c:pt idx="627">
                  <c:v>1002.48</c:v>
                </c:pt>
                <c:pt idx="628">
                  <c:v>1003.9399999999994</c:v>
                </c:pt>
                <c:pt idx="629">
                  <c:v>1005.41</c:v>
                </c:pt>
                <c:pt idx="630">
                  <c:v>1006.87</c:v>
                </c:pt>
                <c:pt idx="631">
                  <c:v>1008.3299999999994</c:v>
                </c:pt>
                <c:pt idx="632">
                  <c:v>1009.7900000000005</c:v>
                </c:pt>
                <c:pt idx="633">
                  <c:v>1011.25</c:v>
                </c:pt>
                <c:pt idx="634">
                  <c:v>1012.71</c:v>
                </c:pt>
                <c:pt idx="635">
                  <c:v>1014.1700000000005</c:v>
                </c:pt>
                <c:pt idx="636">
                  <c:v>1015.63</c:v>
                </c:pt>
                <c:pt idx="637">
                  <c:v>1017.09</c:v>
                </c:pt>
                <c:pt idx="638">
                  <c:v>1018.55</c:v>
                </c:pt>
                <c:pt idx="639">
                  <c:v>1020.01</c:v>
                </c:pt>
                <c:pt idx="640">
                  <c:v>1021.47</c:v>
                </c:pt>
                <c:pt idx="641">
                  <c:v>1022.93</c:v>
                </c:pt>
                <c:pt idx="642">
                  <c:v>1024.3899999999999</c:v>
                </c:pt>
                <c:pt idx="643">
                  <c:v>1025.8399999999999</c:v>
                </c:pt>
                <c:pt idx="644">
                  <c:v>1027.3</c:v>
                </c:pt>
                <c:pt idx="645">
                  <c:v>1028.76</c:v>
                </c:pt>
                <c:pt idx="646">
                  <c:v>1030.22</c:v>
                </c:pt>
                <c:pt idx="647">
                  <c:v>1031.6699999999998</c:v>
                </c:pt>
                <c:pt idx="648">
                  <c:v>1033.1299999999999</c:v>
                </c:pt>
                <c:pt idx="649">
                  <c:v>1034.58</c:v>
                </c:pt>
                <c:pt idx="650">
                  <c:v>1036.04</c:v>
                </c:pt>
                <c:pt idx="651">
                  <c:v>1037.5</c:v>
                </c:pt>
                <c:pt idx="652">
                  <c:v>1038.95</c:v>
                </c:pt>
                <c:pt idx="653">
                  <c:v>1040.4100000000001</c:v>
                </c:pt>
                <c:pt idx="654">
                  <c:v>1041.8599999999999</c:v>
                </c:pt>
                <c:pt idx="655">
                  <c:v>1043.31</c:v>
                </c:pt>
                <c:pt idx="656">
                  <c:v>1044.77</c:v>
                </c:pt>
                <c:pt idx="657">
                  <c:v>1046.22</c:v>
                </c:pt>
                <c:pt idx="658">
                  <c:v>1047.6699999999998</c:v>
                </c:pt>
                <c:pt idx="659">
                  <c:v>1049.1299999999999</c:v>
                </c:pt>
                <c:pt idx="660">
                  <c:v>1050.58</c:v>
                </c:pt>
                <c:pt idx="661">
                  <c:v>1052.03</c:v>
                </c:pt>
                <c:pt idx="662">
                  <c:v>1053.48</c:v>
                </c:pt>
                <c:pt idx="663">
                  <c:v>1054.94</c:v>
                </c:pt>
                <c:pt idx="664">
                  <c:v>1056.3899999999999</c:v>
                </c:pt>
                <c:pt idx="665">
                  <c:v>1057.8399999999999</c:v>
                </c:pt>
                <c:pt idx="666">
                  <c:v>1059.29</c:v>
                </c:pt>
                <c:pt idx="667">
                  <c:v>1060.74</c:v>
                </c:pt>
                <c:pt idx="668">
                  <c:v>1062.1899999999998</c:v>
                </c:pt>
                <c:pt idx="669">
                  <c:v>1063.6399999999999</c:v>
                </c:pt>
                <c:pt idx="670">
                  <c:v>1065.0899999999999</c:v>
                </c:pt>
                <c:pt idx="671">
                  <c:v>1066.54</c:v>
                </c:pt>
                <c:pt idx="672">
                  <c:v>1067.99</c:v>
                </c:pt>
                <c:pt idx="673">
                  <c:v>1069.43</c:v>
                </c:pt>
                <c:pt idx="674">
                  <c:v>1070.8799999999999</c:v>
                </c:pt>
                <c:pt idx="675">
                  <c:v>1072.33</c:v>
                </c:pt>
                <c:pt idx="676">
                  <c:v>1073.78</c:v>
                </c:pt>
                <c:pt idx="677">
                  <c:v>1075.23</c:v>
                </c:pt>
                <c:pt idx="678">
                  <c:v>1076.6699999999998</c:v>
                </c:pt>
                <c:pt idx="679">
                  <c:v>1078.1199999999999</c:v>
                </c:pt>
                <c:pt idx="680">
                  <c:v>1079.57</c:v>
                </c:pt>
                <c:pt idx="681">
                  <c:v>1081.01</c:v>
                </c:pt>
                <c:pt idx="682">
                  <c:v>1082.46</c:v>
                </c:pt>
                <c:pt idx="683">
                  <c:v>1083.9000000000001</c:v>
                </c:pt>
                <c:pt idx="684">
                  <c:v>1085.3499999999999</c:v>
                </c:pt>
                <c:pt idx="685">
                  <c:v>1086.79</c:v>
                </c:pt>
                <c:pt idx="686">
                  <c:v>1088.24</c:v>
                </c:pt>
                <c:pt idx="687">
                  <c:v>1089.6799999999998</c:v>
                </c:pt>
                <c:pt idx="688">
                  <c:v>1091.1299999999999</c:v>
                </c:pt>
                <c:pt idx="689">
                  <c:v>1092.57</c:v>
                </c:pt>
                <c:pt idx="690">
                  <c:v>1094.01</c:v>
                </c:pt>
                <c:pt idx="691">
                  <c:v>1095.46</c:v>
                </c:pt>
                <c:pt idx="692">
                  <c:v>1096.9000000000001</c:v>
                </c:pt>
                <c:pt idx="693">
                  <c:v>1098.3399999999999</c:v>
                </c:pt>
                <c:pt idx="694">
                  <c:v>1099.78</c:v>
                </c:pt>
                <c:pt idx="695">
                  <c:v>1101.23</c:v>
                </c:pt>
                <c:pt idx="696">
                  <c:v>1102.6699999999998</c:v>
                </c:pt>
                <c:pt idx="697">
                  <c:v>1104.1099999999999</c:v>
                </c:pt>
                <c:pt idx="698">
                  <c:v>1105.55</c:v>
                </c:pt>
                <c:pt idx="699">
                  <c:v>1106.99</c:v>
                </c:pt>
                <c:pt idx="700">
                  <c:v>1108.43</c:v>
                </c:pt>
                <c:pt idx="701">
                  <c:v>1109.8699999999999</c:v>
                </c:pt>
                <c:pt idx="702">
                  <c:v>1111.31</c:v>
                </c:pt>
                <c:pt idx="703">
                  <c:v>1112.75</c:v>
                </c:pt>
                <c:pt idx="704">
                  <c:v>1114.1899999999998</c:v>
                </c:pt>
                <c:pt idx="705">
                  <c:v>1115.6299999999999</c:v>
                </c:pt>
                <c:pt idx="706">
                  <c:v>1117.07</c:v>
                </c:pt>
                <c:pt idx="707">
                  <c:v>1118.51</c:v>
                </c:pt>
                <c:pt idx="708">
                  <c:v>1119.94</c:v>
                </c:pt>
                <c:pt idx="709">
                  <c:v>1121.3799999999999</c:v>
                </c:pt>
                <c:pt idx="710">
                  <c:v>1122.82</c:v>
                </c:pt>
                <c:pt idx="711">
                  <c:v>1124.26</c:v>
                </c:pt>
                <c:pt idx="712">
                  <c:v>1125.6899999999998</c:v>
                </c:pt>
                <c:pt idx="713">
                  <c:v>1127.1299999999999</c:v>
                </c:pt>
                <c:pt idx="714">
                  <c:v>1128.57</c:v>
                </c:pt>
                <c:pt idx="715">
                  <c:v>1130</c:v>
                </c:pt>
                <c:pt idx="716">
                  <c:v>1131.44</c:v>
                </c:pt>
                <c:pt idx="717">
                  <c:v>1132.8699999999999</c:v>
                </c:pt>
                <c:pt idx="718">
                  <c:v>1134.31</c:v>
                </c:pt>
                <c:pt idx="719">
                  <c:v>1135.74</c:v>
                </c:pt>
                <c:pt idx="720">
                  <c:v>1137.1799999999998</c:v>
                </c:pt>
                <c:pt idx="721">
                  <c:v>1138.6099999999999</c:v>
                </c:pt>
                <c:pt idx="722">
                  <c:v>1140.05</c:v>
                </c:pt>
                <c:pt idx="723">
                  <c:v>1141.48</c:v>
                </c:pt>
                <c:pt idx="724">
                  <c:v>1142.9100000000001</c:v>
                </c:pt>
                <c:pt idx="725">
                  <c:v>1144.3499999999999</c:v>
                </c:pt>
                <c:pt idx="726">
                  <c:v>1145.78</c:v>
                </c:pt>
                <c:pt idx="727">
                  <c:v>1147.21</c:v>
                </c:pt>
                <c:pt idx="728">
                  <c:v>1148.6399999999999</c:v>
                </c:pt>
                <c:pt idx="729">
                  <c:v>1150.07</c:v>
                </c:pt>
                <c:pt idx="730">
                  <c:v>1151.51</c:v>
                </c:pt>
                <c:pt idx="731">
                  <c:v>1152.94</c:v>
                </c:pt>
                <c:pt idx="732">
                  <c:v>1154.3699999999999</c:v>
                </c:pt>
                <c:pt idx="733">
                  <c:v>1155.8</c:v>
                </c:pt>
                <c:pt idx="734">
                  <c:v>1157.23</c:v>
                </c:pt>
                <c:pt idx="735">
                  <c:v>1158.6599999999999</c:v>
                </c:pt>
                <c:pt idx="736">
                  <c:v>1160.0899999999999</c:v>
                </c:pt>
                <c:pt idx="737">
                  <c:v>1161.52</c:v>
                </c:pt>
                <c:pt idx="738">
                  <c:v>1162.95</c:v>
                </c:pt>
                <c:pt idx="739">
                  <c:v>1164.3799999999999</c:v>
                </c:pt>
                <c:pt idx="740">
                  <c:v>1165.81</c:v>
                </c:pt>
                <c:pt idx="741">
                  <c:v>1167.24</c:v>
                </c:pt>
                <c:pt idx="742">
                  <c:v>1168.6599999999999</c:v>
                </c:pt>
                <c:pt idx="743">
                  <c:v>1170.0899999999999</c:v>
                </c:pt>
                <c:pt idx="744">
                  <c:v>1171.52</c:v>
                </c:pt>
                <c:pt idx="745">
                  <c:v>1172.95</c:v>
                </c:pt>
                <c:pt idx="746">
                  <c:v>1174.3699999999999</c:v>
                </c:pt>
                <c:pt idx="747">
                  <c:v>1175.8</c:v>
                </c:pt>
                <c:pt idx="748">
                  <c:v>1177.23</c:v>
                </c:pt>
                <c:pt idx="749">
                  <c:v>1178.6499999999999</c:v>
                </c:pt>
                <c:pt idx="750">
                  <c:v>1180.08</c:v>
                </c:pt>
                <c:pt idx="751">
                  <c:v>1181.51</c:v>
                </c:pt>
                <c:pt idx="752">
                  <c:v>1182.93</c:v>
                </c:pt>
                <c:pt idx="753">
                  <c:v>1184.3599999999999</c:v>
                </c:pt>
                <c:pt idx="754">
                  <c:v>1185.78</c:v>
                </c:pt>
                <c:pt idx="755">
                  <c:v>1187.21</c:v>
                </c:pt>
                <c:pt idx="756">
                  <c:v>1188.6299999999999</c:v>
                </c:pt>
                <c:pt idx="757">
                  <c:v>1190.05</c:v>
                </c:pt>
                <c:pt idx="758">
                  <c:v>1191.48</c:v>
                </c:pt>
                <c:pt idx="759">
                  <c:v>1192.9000000000001</c:v>
                </c:pt>
                <c:pt idx="760">
                  <c:v>1194.32</c:v>
                </c:pt>
                <c:pt idx="761">
                  <c:v>1195.75</c:v>
                </c:pt>
                <c:pt idx="762">
                  <c:v>1197.1699999999998</c:v>
                </c:pt>
                <c:pt idx="763">
                  <c:v>1198.5899999999999</c:v>
                </c:pt>
                <c:pt idx="764">
                  <c:v>1200.01</c:v>
                </c:pt>
                <c:pt idx="765">
                  <c:v>1201.44</c:v>
                </c:pt>
                <c:pt idx="766">
                  <c:v>1202.8599999999999</c:v>
                </c:pt>
                <c:pt idx="767">
                  <c:v>1204.28</c:v>
                </c:pt>
                <c:pt idx="768">
                  <c:v>1205.7</c:v>
                </c:pt>
                <c:pt idx="769">
                  <c:v>1207.1299999999999</c:v>
                </c:pt>
                <c:pt idx="770">
                  <c:v>1208.55</c:v>
                </c:pt>
                <c:pt idx="771">
                  <c:v>1209.97</c:v>
                </c:pt>
                <c:pt idx="772">
                  <c:v>1211.4000000000001</c:v>
                </c:pt>
                <c:pt idx="773">
                  <c:v>1212.82</c:v>
                </c:pt>
                <c:pt idx="774">
                  <c:v>1214.25</c:v>
                </c:pt>
                <c:pt idx="775">
                  <c:v>1215.6699999999998</c:v>
                </c:pt>
                <c:pt idx="776">
                  <c:v>1217.0999999999999</c:v>
                </c:pt>
                <c:pt idx="777">
                  <c:v>1218.52</c:v>
                </c:pt>
                <c:pt idx="778">
                  <c:v>1219.95</c:v>
                </c:pt>
                <c:pt idx="779">
                  <c:v>1221.3699999999999</c:v>
                </c:pt>
                <c:pt idx="780">
                  <c:v>1222.8</c:v>
                </c:pt>
                <c:pt idx="781">
                  <c:v>1224.23</c:v>
                </c:pt>
                <c:pt idx="782">
                  <c:v>1225.6499999999999</c:v>
                </c:pt>
                <c:pt idx="783">
                  <c:v>1227.08</c:v>
                </c:pt>
                <c:pt idx="784">
                  <c:v>1228.51</c:v>
                </c:pt>
                <c:pt idx="785">
                  <c:v>1229.94</c:v>
                </c:pt>
                <c:pt idx="786">
                  <c:v>1231.3699999999999</c:v>
                </c:pt>
                <c:pt idx="787">
                  <c:v>1232.79</c:v>
                </c:pt>
                <c:pt idx="788">
                  <c:v>1234.22</c:v>
                </c:pt>
                <c:pt idx="789">
                  <c:v>1235.6499999999999</c:v>
                </c:pt>
                <c:pt idx="790">
                  <c:v>1237.08</c:v>
                </c:pt>
                <c:pt idx="791">
                  <c:v>1238.51</c:v>
                </c:pt>
                <c:pt idx="792">
                  <c:v>1239.94</c:v>
                </c:pt>
                <c:pt idx="793">
                  <c:v>1241.3699999999999</c:v>
                </c:pt>
                <c:pt idx="794">
                  <c:v>1242.8</c:v>
                </c:pt>
                <c:pt idx="795">
                  <c:v>1244.24</c:v>
                </c:pt>
                <c:pt idx="796">
                  <c:v>1245.6699999999998</c:v>
                </c:pt>
                <c:pt idx="797">
                  <c:v>1247.0999999999999</c:v>
                </c:pt>
                <c:pt idx="798">
                  <c:v>1248.53</c:v>
                </c:pt>
                <c:pt idx="799">
                  <c:v>1249.96</c:v>
                </c:pt>
                <c:pt idx="800">
                  <c:v>1251.4000000000001</c:v>
                </c:pt>
                <c:pt idx="801">
                  <c:v>1252.83</c:v>
                </c:pt>
                <c:pt idx="802">
                  <c:v>1254.26</c:v>
                </c:pt>
                <c:pt idx="803">
                  <c:v>1255.7</c:v>
                </c:pt>
                <c:pt idx="804">
                  <c:v>1257.1299999999999</c:v>
                </c:pt>
                <c:pt idx="805">
                  <c:v>1258.57</c:v>
                </c:pt>
                <c:pt idx="806">
                  <c:v>1260</c:v>
                </c:pt>
                <c:pt idx="807">
                  <c:v>1261.44</c:v>
                </c:pt>
                <c:pt idx="808">
                  <c:v>1262.8699999999999</c:v>
                </c:pt>
                <c:pt idx="809">
                  <c:v>1264.31</c:v>
                </c:pt>
                <c:pt idx="810">
                  <c:v>1265.74</c:v>
                </c:pt>
                <c:pt idx="811">
                  <c:v>1267.1799999999998</c:v>
                </c:pt>
                <c:pt idx="812">
                  <c:v>1268.6199999999999</c:v>
                </c:pt>
                <c:pt idx="813">
                  <c:v>1270.05</c:v>
                </c:pt>
                <c:pt idx="814">
                  <c:v>1271.49</c:v>
                </c:pt>
                <c:pt idx="815">
                  <c:v>1272.93</c:v>
                </c:pt>
                <c:pt idx="816">
                  <c:v>1274.3699999999999</c:v>
                </c:pt>
                <c:pt idx="817">
                  <c:v>1275.8</c:v>
                </c:pt>
                <c:pt idx="818">
                  <c:v>1277.24</c:v>
                </c:pt>
                <c:pt idx="819">
                  <c:v>1278.6799999999998</c:v>
                </c:pt>
                <c:pt idx="820">
                  <c:v>1280.1199999999999</c:v>
                </c:pt>
                <c:pt idx="821">
                  <c:v>1281.56</c:v>
                </c:pt>
                <c:pt idx="822">
                  <c:v>1283</c:v>
                </c:pt>
                <c:pt idx="823">
                  <c:v>1284.44</c:v>
                </c:pt>
                <c:pt idx="824">
                  <c:v>1285.8799999999999</c:v>
                </c:pt>
                <c:pt idx="825">
                  <c:v>1287.32</c:v>
                </c:pt>
                <c:pt idx="826">
                  <c:v>1288.76</c:v>
                </c:pt>
                <c:pt idx="827">
                  <c:v>1290.2</c:v>
                </c:pt>
                <c:pt idx="828">
                  <c:v>1291.6499999999999</c:v>
                </c:pt>
                <c:pt idx="829">
                  <c:v>1293.0899999999999</c:v>
                </c:pt>
                <c:pt idx="830">
                  <c:v>1294.53</c:v>
                </c:pt>
                <c:pt idx="831">
                  <c:v>1295.97</c:v>
                </c:pt>
                <c:pt idx="832">
                  <c:v>1297.42</c:v>
                </c:pt>
                <c:pt idx="833">
                  <c:v>1298.8599999999999</c:v>
                </c:pt>
                <c:pt idx="834">
                  <c:v>1300.3</c:v>
                </c:pt>
                <c:pt idx="835">
                  <c:v>1301.75</c:v>
                </c:pt>
                <c:pt idx="836">
                  <c:v>1303.1899999999998</c:v>
                </c:pt>
                <c:pt idx="837">
                  <c:v>1304.6399999999999</c:v>
                </c:pt>
                <c:pt idx="838">
                  <c:v>1306.08</c:v>
                </c:pt>
                <c:pt idx="839">
                  <c:v>1307.53</c:v>
                </c:pt>
                <c:pt idx="840">
                  <c:v>1308.97</c:v>
                </c:pt>
                <c:pt idx="841">
                  <c:v>1310.42</c:v>
                </c:pt>
                <c:pt idx="842">
                  <c:v>1311.86</c:v>
                </c:pt>
                <c:pt idx="843">
                  <c:v>1313.31</c:v>
                </c:pt>
                <c:pt idx="844">
                  <c:v>1314.76</c:v>
                </c:pt>
                <c:pt idx="845">
                  <c:v>1316.2</c:v>
                </c:pt>
                <c:pt idx="846">
                  <c:v>1317.6499999999999</c:v>
                </c:pt>
                <c:pt idx="847">
                  <c:v>1319.1</c:v>
                </c:pt>
                <c:pt idx="848">
                  <c:v>1320.55</c:v>
                </c:pt>
                <c:pt idx="849">
                  <c:v>1322</c:v>
                </c:pt>
                <c:pt idx="850">
                  <c:v>1323.44</c:v>
                </c:pt>
                <c:pt idx="851">
                  <c:v>1324.8899999999999</c:v>
                </c:pt>
                <c:pt idx="852">
                  <c:v>1326.34</c:v>
                </c:pt>
                <c:pt idx="853">
                  <c:v>1327.79</c:v>
                </c:pt>
                <c:pt idx="854">
                  <c:v>1329.24</c:v>
                </c:pt>
                <c:pt idx="855">
                  <c:v>1330.6899999999998</c:v>
                </c:pt>
                <c:pt idx="856">
                  <c:v>1332.1399999999999</c:v>
                </c:pt>
                <c:pt idx="857">
                  <c:v>1333.59</c:v>
                </c:pt>
                <c:pt idx="858">
                  <c:v>1335.05</c:v>
                </c:pt>
                <c:pt idx="859">
                  <c:v>1336.5</c:v>
                </c:pt>
                <c:pt idx="860">
                  <c:v>1337.95</c:v>
                </c:pt>
                <c:pt idx="861">
                  <c:v>1339.4</c:v>
                </c:pt>
                <c:pt idx="862">
                  <c:v>1340.85</c:v>
                </c:pt>
                <c:pt idx="863">
                  <c:v>1342.31</c:v>
                </c:pt>
                <c:pt idx="864">
                  <c:v>1343.76</c:v>
                </c:pt>
                <c:pt idx="865">
                  <c:v>1345.21</c:v>
                </c:pt>
                <c:pt idx="866">
                  <c:v>1346.6699999999998</c:v>
                </c:pt>
                <c:pt idx="867">
                  <c:v>1348.12</c:v>
                </c:pt>
                <c:pt idx="868">
                  <c:v>1349.58</c:v>
                </c:pt>
                <c:pt idx="869">
                  <c:v>1351.03</c:v>
                </c:pt>
                <c:pt idx="870">
                  <c:v>1352.48</c:v>
                </c:pt>
                <c:pt idx="871">
                  <c:v>1353.94</c:v>
                </c:pt>
                <c:pt idx="872">
                  <c:v>1355.4</c:v>
                </c:pt>
                <c:pt idx="873">
                  <c:v>1356.85</c:v>
                </c:pt>
                <c:pt idx="874">
                  <c:v>1358.31</c:v>
                </c:pt>
                <c:pt idx="875">
                  <c:v>1359.76</c:v>
                </c:pt>
                <c:pt idx="876">
                  <c:v>1361.22</c:v>
                </c:pt>
                <c:pt idx="877">
                  <c:v>1362.6799999999998</c:v>
                </c:pt>
                <c:pt idx="878">
                  <c:v>1364.1399999999999</c:v>
                </c:pt>
                <c:pt idx="879">
                  <c:v>1365.59</c:v>
                </c:pt>
                <c:pt idx="880">
                  <c:v>1367.05</c:v>
                </c:pt>
                <c:pt idx="881">
                  <c:v>1368.51</c:v>
                </c:pt>
                <c:pt idx="882">
                  <c:v>1369.97</c:v>
                </c:pt>
                <c:pt idx="883">
                  <c:v>1371.43</c:v>
                </c:pt>
                <c:pt idx="884">
                  <c:v>1372.8899999999999</c:v>
                </c:pt>
                <c:pt idx="885">
                  <c:v>1374.35</c:v>
                </c:pt>
                <c:pt idx="886">
                  <c:v>1375.81</c:v>
                </c:pt>
                <c:pt idx="887">
                  <c:v>1377.27</c:v>
                </c:pt>
                <c:pt idx="888">
                  <c:v>1378.73</c:v>
                </c:pt>
                <c:pt idx="889">
                  <c:v>1380.1899999999998</c:v>
                </c:pt>
                <c:pt idx="890">
                  <c:v>1381.6499999999999</c:v>
                </c:pt>
                <c:pt idx="891">
                  <c:v>1383.11</c:v>
                </c:pt>
                <c:pt idx="892">
                  <c:v>1384.57</c:v>
                </c:pt>
                <c:pt idx="893">
                  <c:v>1386.04</c:v>
                </c:pt>
                <c:pt idx="894">
                  <c:v>1387.5</c:v>
                </c:pt>
                <c:pt idx="895">
                  <c:v>1388.96</c:v>
                </c:pt>
                <c:pt idx="896">
                  <c:v>1390.42</c:v>
                </c:pt>
                <c:pt idx="897">
                  <c:v>1391.8899999999999</c:v>
                </c:pt>
                <c:pt idx="898">
                  <c:v>1393.35</c:v>
                </c:pt>
                <c:pt idx="899">
                  <c:v>1394.81</c:v>
                </c:pt>
                <c:pt idx="900">
                  <c:v>1396.28</c:v>
                </c:pt>
                <c:pt idx="901">
                  <c:v>1397.74</c:v>
                </c:pt>
                <c:pt idx="902">
                  <c:v>1399.21</c:v>
                </c:pt>
                <c:pt idx="903">
                  <c:v>1400.6699999999998</c:v>
                </c:pt>
                <c:pt idx="904">
                  <c:v>1402.1399999999999</c:v>
                </c:pt>
                <c:pt idx="905">
                  <c:v>1403.6</c:v>
                </c:pt>
                <c:pt idx="906">
                  <c:v>1405.07</c:v>
                </c:pt>
                <c:pt idx="907">
                  <c:v>1406.53</c:v>
                </c:pt>
                <c:pt idx="908">
                  <c:v>1408</c:v>
                </c:pt>
                <c:pt idx="909">
                  <c:v>1409.47</c:v>
                </c:pt>
                <c:pt idx="910">
                  <c:v>1410.93</c:v>
                </c:pt>
                <c:pt idx="911">
                  <c:v>1412.4</c:v>
                </c:pt>
                <c:pt idx="912">
                  <c:v>1413.87</c:v>
                </c:pt>
                <c:pt idx="913">
                  <c:v>1415.34</c:v>
                </c:pt>
                <c:pt idx="914">
                  <c:v>1416.8</c:v>
                </c:pt>
                <c:pt idx="915">
                  <c:v>1418.27</c:v>
                </c:pt>
                <c:pt idx="916">
                  <c:v>1419.74</c:v>
                </c:pt>
                <c:pt idx="917">
                  <c:v>1421.21</c:v>
                </c:pt>
                <c:pt idx="918">
                  <c:v>1422.6799999999998</c:v>
                </c:pt>
                <c:pt idx="919">
                  <c:v>1424.1499999999999</c:v>
                </c:pt>
                <c:pt idx="920">
                  <c:v>1425.62</c:v>
                </c:pt>
                <c:pt idx="921">
                  <c:v>1427.09</c:v>
                </c:pt>
                <c:pt idx="922">
                  <c:v>1428.56</c:v>
                </c:pt>
                <c:pt idx="923">
                  <c:v>1430.03</c:v>
                </c:pt>
                <c:pt idx="924">
                  <c:v>1431.5</c:v>
                </c:pt>
                <c:pt idx="925">
                  <c:v>1432.97</c:v>
                </c:pt>
                <c:pt idx="926">
                  <c:v>1434.44</c:v>
                </c:pt>
                <c:pt idx="927">
                  <c:v>1435.91</c:v>
                </c:pt>
                <c:pt idx="928">
                  <c:v>1437.3799999999999</c:v>
                </c:pt>
                <c:pt idx="929">
                  <c:v>1438.85</c:v>
                </c:pt>
                <c:pt idx="930">
                  <c:v>1440.33</c:v>
                </c:pt>
                <c:pt idx="931">
                  <c:v>1441.8</c:v>
                </c:pt>
                <c:pt idx="932">
                  <c:v>1443.27</c:v>
                </c:pt>
                <c:pt idx="933">
                  <c:v>1444.74</c:v>
                </c:pt>
                <c:pt idx="934">
                  <c:v>1446.22</c:v>
                </c:pt>
                <c:pt idx="935">
                  <c:v>1447.6899999999998</c:v>
                </c:pt>
                <c:pt idx="936">
                  <c:v>1449.1599999999999</c:v>
                </c:pt>
                <c:pt idx="937">
                  <c:v>1450.6399999999999</c:v>
                </c:pt>
                <c:pt idx="938">
                  <c:v>1452.11</c:v>
                </c:pt>
                <c:pt idx="939">
                  <c:v>1453.59</c:v>
                </c:pt>
                <c:pt idx="940">
                  <c:v>1455.06</c:v>
                </c:pt>
                <c:pt idx="941">
                  <c:v>1456.54</c:v>
                </c:pt>
                <c:pt idx="942">
                  <c:v>1458.01</c:v>
                </c:pt>
                <c:pt idx="943">
                  <c:v>1459.49</c:v>
                </c:pt>
                <c:pt idx="944">
                  <c:v>1460.96</c:v>
                </c:pt>
                <c:pt idx="945">
                  <c:v>1462.44</c:v>
                </c:pt>
                <c:pt idx="946">
                  <c:v>1463.91</c:v>
                </c:pt>
                <c:pt idx="947">
                  <c:v>1465.3899999999999</c:v>
                </c:pt>
                <c:pt idx="948">
                  <c:v>1466.87</c:v>
                </c:pt>
                <c:pt idx="949">
                  <c:v>1468.34</c:v>
                </c:pt>
                <c:pt idx="950">
                  <c:v>1469.82</c:v>
                </c:pt>
                <c:pt idx="951">
                  <c:v>1471.3</c:v>
                </c:pt>
                <c:pt idx="952">
                  <c:v>1472.78</c:v>
                </c:pt>
                <c:pt idx="953">
                  <c:v>1474.25</c:v>
                </c:pt>
                <c:pt idx="954">
                  <c:v>1475.73</c:v>
                </c:pt>
                <c:pt idx="955">
                  <c:v>1477.21</c:v>
                </c:pt>
                <c:pt idx="956">
                  <c:v>1478.6899999999998</c:v>
                </c:pt>
                <c:pt idx="957">
                  <c:v>1480.1699999999998</c:v>
                </c:pt>
                <c:pt idx="958">
                  <c:v>1481.6499999999999</c:v>
                </c:pt>
                <c:pt idx="959">
                  <c:v>1483.1299999999999</c:v>
                </c:pt>
                <c:pt idx="960">
                  <c:v>1484.61</c:v>
                </c:pt>
                <c:pt idx="961">
                  <c:v>1486.08</c:v>
                </c:pt>
                <c:pt idx="962">
                  <c:v>1487.56</c:v>
                </c:pt>
                <c:pt idx="963">
                  <c:v>1489.04</c:v>
                </c:pt>
                <c:pt idx="964">
                  <c:v>1490.53</c:v>
                </c:pt>
                <c:pt idx="965">
                  <c:v>1492.01</c:v>
                </c:pt>
                <c:pt idx="966">
                  <c:v>1493.49</c:v>
                </c:pt>
                <c:pt idx="967">
                  <c:v>1494.97</c:v>
                </c:pt>
                <c:pt idx="968">
                  <c:v>1496.45</c:v>
                </c:pt>
                <c:pt idx="969">
                  <c:v>1497.93</c:v>
                </c:pt>
                <c:pt idx="970">
                  <c:v>1499.41</c:v>
                </c:pt>
                <c:pt idx="971">
                  <c:v>1500.8899999999999</c:v>
                </c:pt>
                <c:pt idx="972">
                  <c:v>1502.3799999999999</c:v>
                </c:pt>
                <c:pt idx="973">
                  <c:v>1503.86</c:v>
                </c:pt>
                <c:pt idx="974">
                  <c:v>1505.34</c:v>
                </c:pt>
                <c:pt idx="975">
                  <c:v>1506.82</c:v>
                </c:pt>
                <c:pt idx="976">
                  <c:v>1508.31</c:v>
                </c:pt>
                <c:pt idx="977">
                  <c:v>1509.79</c:v>
                </c:pt>
                <c:pt idx="978">
                  <c:v>1511.27</c:v>
                </c:pt>
                <c:pt idx="979">
                  <c:v>1512.76</c:v>
                </c:pt>
                <c:pt idx="980">
                  <c:v>1514.24</c:v>
                </c:pt>
                <c:pt idx="981">
                  <c:v>1515.73</c:v>
                </c:pt>
                <c:pt idx="982">
                  <c:v>1517.21</c:v>
                </c:pt>
                <c:pt idx="983">
                  <c:v>1518.7</c:v>
                </c:pt>
                <c:pt idx="984">
                  <c:v>1520.1799999999998</c:v>
                </c:pt>
                <c:pt idx="985">
                  <c:v>1521.6599999999999</c:v>
                </c:pt>
                <c:pt idx="986">
                  <c:v>1523.1499999999999</c:v>
                </c:pt>
                <c:pt idx="987">
                  <c:v>1524.6399999999999</c:v>
                </c:pt>
                <c:pt idx="988">
                  <c:v>1526.12</c:v>
                </c:pt>
                <c:pt idx="989">
                  <c:v>1527.61</c:v>
                </c:pt>
                <c:pt idx="990">
                  <c:v>1529.09</c:v>
                </c:pt>
                <c:pt idx="991">
                  <c:v>1530.58</c:v>
                </c:pt>
                <c:pt idx="992">
                  <c:v>1532.07</c:v>
                </c:pt>
                <c:pt idx="993">
                  <c:v>1533.55</c:v>
                </c:pt>
                <c:pt idx="994">
                  <c:v>1535.04</c:v>
                </c:pt>
                <c:pt idx="995">
                  <c:v>1536.53</c:v>
                </c:pt>
                <c:pt idx="996">
                  <c:v>1538.01</c:v>
                </c:pt>
                <c:pt idx="997">
                  <c:v>1539.5</c:v>
                </c:pt>
                <c:pt idx="998">
                  <c:v>1540.99</c:v>
                </c:pt>
                <c:pt idx="999">
                  <c:v>1542.48</c:v>
                </c:pt>
                <c:pt idx="1000">
                  <c:v>1543.97</c:v>
                </c:pt>
                <c:pt idx="1001">
                  <c:v>1545.45</c:v>
                </c:pt>
                <c:pt idx="1002">
                  <c:v>1546.94</c:v>
                </c:pt>
                <c:pt idx="1003">
                  <c:v>1548.43</c:v>
                </c:pt>
                <c:pt idx="1004">
                  <c:v>1549.92</c:v>
                </c:pt>
                <c:pt idx="1005">
                  <c:v>1551.41</c:v>
                </c:pt>
                <c:pt idx="1006">
                  <c:v>1552.9</c:v>
                </c:pt>
                <c:pt idx="1007">
                  <c:v>1554.3899999999999</c:v>
                </c:pt>
                <c:pt idx="1008">
                  <c:v>1555.8799999999999</c:v>
                </c:pt>
                <c:pt idx="1009">
                  <c:v>1557.37</c:v>
                </c:pt>
                <c:pt idx="1010">
                  <c:v>1558.86</c:v>
                </c:pt>
                <c:pt idx="1011">
                  <c:v>1560.35</c:v>
                </c:pt>
                <c:pt idx="1012">
                  <c:v>1561.84</c:v>
                </c:pt>
                <c:pt idx="1013">
                  <c:v>1563.33</c:v>
                </c:pt>
                <c:pt idx="1014">
                  <c:v>1564.82</c:v>
                </c:pt>
                <c:pt idx="1015">
                  <c:v>1566.31</c:v>
                </c:pt>
                <c:pt idx="1016">
                  <c:v>1567.8</c:v>
                </c:pt>
                <c:pt idx="1017">
                  <c:v>1569.29</c:v>
                </c:pt>
                <c:pt idx="1018">
                  <c:v>1570.78</c:v>
                </c:pt>
                <c:pt idx="1019">
                  <c:v>1572.28</c:v>
                </c:pt>
                <c:pt idx="1020">
                  <c:v>1573.77</c:v>
                </c:pt>
                <c:pt idx="1021">
                  <c:v>1575.26</c:v>
                </c:pt>
                <c:pt idx="1022">
                  <c:v>1576.75</c:v>
                </c:pt>
                <c:pt idx="1023">
                  <c:v>1578.24</c:v>
                </c:pt>
                <c:pt idx="1024">
                  <c:v>1579.73</c:v>
                </c:pt>
                <c:pt idx="1025">
                  <c:v>1581.22</c:v>
                </c:pt>
                <c:pt idx="1026">
                  <c:v>1582.71</c:v>
                </c:pt>
                <c:pt idx="1027">
                  <c:v>1584.2</c:v>
                </c:pt>
                <c:pt idx="1028">
                  <c:v>1585.6899999999998</c:v>
                </c:pt>
                <c:pt idx="1029">
                  <c:v>1587.1799999999998</c:v>
                </c:pt>
                <c:pt idx="1030">
                  <c:v>1588.6699999999998</c:v>
                </c:pt>
                <c:pt idx="1031">
                  <c:v>1590.1599999999999</c:v>
                </c:pt>
                <c:pt idx="1032">
                  <c:v>1591.6499999999999</c:v>
                </c:pt>
                <c:pt idx="1033">
                  <c:v>1593.1299999999999</c:v>
                </c:pt>
                <c:pt idx="1034">
                  <c:v>1594.62</c:v>
                </c:pt>
                <c:pt idx="1035">
                  <c:v>1596.11</c:v>
                </c:pt>
                <c:pt idx="1036">
                  <c:v>1597.6</c:v>
                </c:pt>
                <c:pt idx="1037">
                  <c:v>1599.09</c:v>
                </c:pt>
                <c:pt idx="1038">
                  <c:v>1600.58</c:v>
                </c:pt>
                <c:pt idx="1039">
                  <c:v>1602.06</c:v>
                </c:pt>
                <c:pt idx="1040">
                  <c:v>1603.55</c:v>
                </c:pt>
                <c:pt idx="1041">
                  <c:v>1605.04</c:v>
                </c:pt>
                <c:pt idx="1042">
                  <c:v>1606.53</c:v>
                </c:pt>
                <c:pt idx="1043">
                  <c:v>1608.02</c:v>
                </c:pt>
                <c:pt idx="1044">
                  <c:v>1609.5</c:v>
                </c:pt>
                <c:pt idx="1045">
                  <c:v>1610.99</c:v>
                </c:pt>
                <c:pt idx="1046">
                  <c:v>1612.48</c:v>
                </c:pt>
                <c:pt idx="1047">
                  <c:v>1613.96</c:v>
                </c:pt>
                <c:pt idx="1048">
                  <c:v>1615.45</c:v>
                </c:pt>
                <c:pt idx="1049">
                  <c:v>1616.94</c:v>
                </c:pt>
                <c:pt idx="1050">
                  <c:v>1618.43</c:v>
                </c:pt>
                <c:pt idx="1051">
                  <c:v>1619.91</c:v>
                </c:pt>
                <c:pt idx="1052">
                  <c:v>1621.4</c:v>
                </c:pt>
                <c:pt idx="1053">
                  <c:v>1622.8899999999999</c:v>
                </c:pt>
                <c:pt idx="1054">
                  <c:v>1624.37</c:v>
                </c:pt>
                <c:pt idx="1055">
                  <c:v>1625.86</c:v>
                </c:pt>
                <c:pt idx="1056">
                  <c:v>1627.35</c:v>
                </c:pt>
                <c:pt idx="1057">
                  <c:v>1628.83</c:v>
                </c:pt>
                <c:pt idx="1058">
                  <c:v>1630.32</c:v>
                </c:pt>
                <c:pt idx="1059">
                  <c:v>1631.81</c:v>
                </c:pt>
                <c:pt idx="1060">
                  <c:v>1633.29</c:v>
                </c:pt>
                <c:pt idx="1061">
                  <c:v>1634.78</c:v>
                </c:pt>
                <c:pt idx="1062">
                  <c:v>1636.27</c:v>
                </c:pt>
                <c:pt idx="1063">
                  <c:v>1637.75</c:v>
                </c:pt>
                <c:pt idx="1064">
                  <c:v>1639.24</c:v>
                </c:pt>
                <c:pt idx="1065">
                  <c:v>1640.73</c:v>
                </c:pt>
                <c:pt idx="1066">
                  <c:v>1642.21</c:v>
                </c:pt>
                <c:pt idx="1067">
                  <c:v>1643.7</c:v>
                </c:pt>
                <c:pt idx="1068">
                  <c:v>1645.1799999999998</c:v>
                </c:pt>
                <c:pt idx="1069">
                  <c:v>1646.6699999999998</c:v>
                </c:pt>
                <c:pt idx="1070">
                  <c:v>1648.1599999999999</c:v>
                </c:pt>
                <c:pt idx="1071">
                  <c:v>1649.6399999999999</c:v>
                </c:pt>
                <c:pt idx="1072">
                  <c:v>1651.1299999999999</c:v>
                </c:pt>
                <c:pt idx="1073">
                  <c:v>1652.62</c:v>
                </c:pt>
                <c:pt idx="1074">
                  <c:v>1654.1</c:v>
                </c:pt>
                <c:pt idx="1075">
                  <c:v>1655.59</c:v>
                </c:pt>
                <c:pt idx="1076">
                  <c:v>1657.08</c:v>
                </c:pt>
                <c:pt idx="1077">
                  <c:v>1658.56</c:v>
                </c:pt>
                <c:pt idx="1078">
                  <c:v>1660.05</c:v>
                </c:pt>
                <c:pt idx="1079">
                  <c:v>1661.54</c:v>
                </c:pt>
                <c:pt idx="1080">
                  <c:v>1663.02</c:v>
                </c:pt>
                <c:pt idx="1081">
                  <c:v>1664.51</c:v>
                </c:pt>
                <c:pt idx="1082">
                  <c:v>1665.99</c:v>
                </c:pt>
                <c:pt idx="1083">
                  <c:v>1667.48</c:v>
                </c:pt>
                <c:pt idx="1084">
                  <c:v>1668.97</c:v>
                </c:pt>
                <c:pt idx="1085">
                  <c:v>1670.46</c:v>
                </c:pt>
                <c:pt idx="1086">
                  <c:v>1671.94</c:v>
                </c:pt>
                <c:pt idx="1087">
                  <c:v>1673.43</c:v>
                </c:pt>
                <c:pt idx="1088">
                  <c:v>1674.92</c:v>
                </c:pt>
                <c:pt idx="1089">
                  <c:v>1676.4</c:v>
                </c:pt>
                <c:pt idx="1090">
                  <c:v>1677.8899999999999</c:v>
                </c:pt>
                <c:pt idx="1091">
                  <c:v>1679.3799999999999</c:v>
                </c:pt>
                <c:pt idx="1092">
                  <c:v>1680.86</c:v>
                </c:pt>
                <c:pt idx="1093">
                  <c:v>1682.35</c:v>
                </c:pt>
                <c:pt idx="1094">
                  <c:v>1683.84</c:v>
                </c:pt>
                <c:pt idx="1095">
                  <c:v>1685.33</c:v>
                </c:pt>
                <c:pt idx="1096">
                  <c:v>1686.81</c:v>
                </c:pt>
                <c:pt idx="1097">
                  <c:v>1688.3</c:v>
                </c:pt>
                <c:pt idx="1098">
                  <c:v>1689.79</c:v>
                </c:pt>
                <c:pt idx="1099">
                  <c:v>1691.28</c:v>
                </c:pt>
                <c:pt idx="1100">
                  <c:v>1692.77</c:v>
                </c:pt>
                <c:pt idx="1101">
                  <c:v>1694.25</c:v>
                </c:pt>
                <c:pt idx="1102">
                  <c:v>1695.74</c:v>
                </c:pt>
                <c:pt idx="1103">
                  <c:v>1697.23</c:v>
                </c:pt>
                <c:pt idx="1104">
                  <c:v>1698.72</c:v>
                </c:pt>
                <c:pt idx="1105">
                  <c:v>1700.21</c:v>
                </c:pt>
                <c:pt idx="1106">
                  <c:v>1701.7</c:v>
                </c:pt>
                <c:pt idx="1107">
                  <c:v>1703.1799999999998</c:v>
                </c:pt>
                <c:pt idx="1108">
                  <c:v>1704.6699999999998</c:v>
                </c:pt>
                <c:pt idx="1109">
                  <c:v>1706.1599999999999</c:v>
                </c:pt>
                <c:pt idx="1110">
                  <c:v>1707.6499999999999</c:v>
                </c:pt>
                <c:pt idx="1111">
                  <c:v>1709.1399999999999</c:v>
                </c:pt>
                <c:pt idx="1112">
                  <c:v>1710.6299999999999</c:v>
                </c:pt>
                <c:pt idx="1113">
                  <c:v>1712.12</c:v>
                </c:pt>
                <c:pt idx="1114">
                  <c:v>1713.61</c:v>
                </c:pt>
                <c:pt idx="1115">
                  <c:v>1715.1</c:v>
                </c:pt>
                <c:pt idx="1116">
                  <c:v>1716.59</c:v>
                </c:pt>
                <c:pt idx="1117">
                  <c:v>1718.08</c:v>
                </c:pt>
                <c:pt idx="1118">
                  <c:v>1719.57</c:v>
                </c:pt>
                <c:pt idx="1119">
                  <c:v>1721.06</c:v>
                </c:pt>
                <c:pt idx="1120">
                  <c:v>1722.55</c:v>
                </c:pt>
                <c:pt idx="1121">
                  <c:v>1724.04</c:v>
                </c:pt>
                <c:pt idx="1122">
                  <c:v>1725.53</c:v>
                </c:pt>
                <c:pt idx="1123">
                  <c:v>1727.02</c:v>
                </c:pt>
                <c:pt idx="1124">
                  <c:v>1728.51</c:v>
                </c:pt>
                <c:pt idx="1125">
                  <c:v>1730.01</c:v>
                </c:pt>
                <c:pt idx="1126">
                  <c:v>1731.5</c:v>
                </c:pt>
                <c:pt idx="1127">
                  <c:v>1732.99</c:v>
                </c:pt>
                <c:pt idx="1128">
                  <c:v>1734.48</c:v>
                </c:pt>
                <c:pt idx="1129">
                  <c:v>1735.97</c:v>
                </c:pt>
                <c:pt idx="1130">
                  <c:v>1737.46</c:v>
                </c:pt>
                <c:pt idx="1131">
                  <c:v>1738.96</c:v>
                </c:pt>
                <c:pt idx="1132">
                  <c:v>1740.45</c:v>
                </c:pt>
                <c:pt idx="1133">
                  <c:v>1741.94</c:v>
                </c:pt>
                <c:pt idx="1134">
                  <c:v>1743.44</c:v>
                </c:pt>
                <c:pt idx="1135">
                  <c:v>1744.93</c:v>
                </c:pt>
                <c:pt idx="1136">
                  <c:v>1746.42</c:v>
                </c:pt>
                <c:pt idx="1137">
                  <c:v>1747.92</c:v>
                </c:pt>
                <c:pt idx="1138">
                  <c:v>1749.41</c:v>
                </c:pt>
                <c:pt idx="1139">
                  <c:v>1750.9</c:v>
                </c:pt>
                <c:pt idx="1140">
                  <c:v>1752.4</c:v>
                </c:pt>
                <c:pt idx="1141">
                  <c:v>1753.8899999999999</c:v>
                </c:pt>
                <c:pt idx="1142">
                  <c:v>1755.3899999999999</c:v>
                </c:pt>
                <c:pt idx="1143">
                  <c:v>1756.8799999999999</c:v>
                </c:pt>
                <c:pt idx="1144">
                  <c:v>1758.3799999999999</c:v>
                </c:pt>
                <c:pt idx="1145">
                  <c:v>1759.87</c:v>
                </c:pt>
                <c:pt idx="1146">
                  <c:v>1761.37</c:v>
                </c:pt>
                <c:pt idx="1147">
                  <c:v>1762.86</c:v>
                </c:pt>
                <c:pt idx="1148">
                  <c:v>1764.36</c:v>
                </c:pt>
                <c:pt idx="1149">
                  <c:v>1765.86</c:v>
                </c:pt>
                <c:pt idx="1150">
                  <c:v>1767.35</c:v>
                </c:pt>
                <c:pt idx="1151">
                  <c:v>1768.85</c:v>
                </c:pt>
                <c:pt idx="1152">
                  <c:v>1770.35</c:v>
                </c:pt>
                <c:pt idx="1153">
                  <c:v>1771.84</c:v>
                </c:pt>
                <c:pt idx="1154">
                  <c:v>1773.34</c:v>
                </c:pt>
                <c:pt idx="1155">
                  <c:v>1774.84</c:v>
                </c:pt>
                <c:pt idx="1156">
                  <c:v>1776.34</c:v>
                </c:pt>
                <c:pt idx="1157">
                  <c:v>1777.84</c:v>
                </c:pt>
                <c:pt idx="1158">
                  <c:v>1779.33</c:v>
                </c:pt>
                <c:pt idx="1159">
                  <c:v>1780.83</c:v>
                </c:pt>
                <c:pt idx="1160">
                  <c:v>1782.33</c:v>
                </c:pt>
                <c:pt idx="1161">
                  <c:v>1783.83</c:v>
                </c:pt>
                <c:pt idx="1162">
                  <c:v>1785.33</c:v>
                </c:pt>
                <c:pt idx="1163">
                  <c:v>1786.83</c:v>
                </c:pt>
                <c:pt idx="1164">
                  <c:v>1788.33</c:v>
                </c:pt>
                <c:pt idx="1165">
                  <c:v>1789.83</c:v>
                </c:pt>
                <c:pt idx="1166">
                  <c:v>1791.33</c:v>
                </c:pt>
                <c:pt idx="1167">
                  <c:v>1792.83</c:v>
                </c:pt>
                <c:pt idx="1168">
                  <c:v>1794.34</c:v>
                </c:pt>
                <c:pt idx="1169">
                  <c:v>1795.84</c:v>
                </c:pt>
                <c:pt idx="1170">
                  <c:v>1797.34</c:v>
                </c:pt>
                <c:pt idx="1171">
                  <c:v>1798.84</c:v>
                </c:pt>
                <c:pt idx="1172">
                  <c:v>1800.34</c:v>
                </c:pt>
                <c:pt idx="1173">
                  <c:v>1801.85</c:v>
                </c:pt>
                <c:pt idx="1174">
                  <c:v>1803.35</c:v>
                </c:pt>
                <c:pt idx="1175">
                  <c:v>1804.85</c:v>
                </c:pt>
                <c:pt idx="1176">
                  <c:v>1806.36</c:v>
                </c:pt>
                <c:pt idx="1177">
                  <c:v>1807.86</c:v>
                </c:pt>
                <c:pt idx="1178">
                  <c:v>1809.37</c:v>
                </c:pt>
                <c:pt idx="1179">
                  <c:v>1810.87</c:v>
                </c:pt>
                <c:pt idx="1180">
                  <c:v>1812.3799999999999</c:v>
                </c:pt>
                <c:pt idx="1181">
                  <c:v>1813.8799999999999</c:v>
                </c:pt>
                <c:pt idx="1182">
                  <c:v>1815.3899999999999</c:v>
                </c:pt>
                <c:pt idx="1183">
                  <c:v>1816.8899999999999</c:v>
                </c:pt>
                <c:pt idx="1184">
                  <c:v>1818.4</c:v>
                </c:pt>
                <c:pt idx="1185">
                  <c:v>1819.91</c:v>
                </c:pt>
                <c:pt idx="1186">
                  <c:v>1821.41</c:v>
                </c:pt>
                <c:pt idx="1187">
                  <c:v>1822.92</c:v>
                </c:pt>
                <c:pt idx="1188">
                  <c:v>1824.43</c:v>
                </c:pt>
                <c:pt idx="1189">
                  <c:v>1825.93</c:v>
                </c:pt>
                <c:pt idx="1190">
                  <c:v>1827.44</c:v>
                </c:pt>
                <c:pt idx="1191">
                  <c:v>1828.95</c:v>
                </c:pt>
                <c:pt idx="1192">
                  <c:v>1830.46</c:v>
                </c:pt>
                <c:pt idx="1193">
                  <c:v>1831.97</c:v>
                </c:pt>
                <c:pt idx="1194">
                  <c:v>1833.48</c:v>
                </c:pt>
                <c:pt idx="1195">
                  <c:v>1834.99</c:v>
                </c:pt>
                <c:pt idx="1196">
                  <c:v>1836.5</c:v>
                </c:pt>
                <c:pt idx="1197">
                  <c:v>1838.01</c:v>
                </c:pt>
                <c:pt idx="1198">
                  <c:v>1839.52</c:v>
                </c:pt>
                <c:pt idx="1199">
                  <c:v>1841.03</c:v>
                </c:pt>
                <c:pt idx="1200">
                  <c:v>1842.54</c:v>
                </c:pt>
                <c:pt idx="1201">
                  <c:v>1844.06</c:v>
                </c:pt>
                <c:pt idx="1202">
                  <c:v>1845.57</c:v>
                </c:pt>
                <c:pt idx="1203">
                  <c:v>1847.08</c:v>
                </c:pt>
                <c:pt idx="1204">
                  <c:v>1848.6</c:v>
                </c:pt>
                <c:pt idx="1205">
                  <c:v>1850.11</c:v>
                </c:pt>
                <c:pt idx="1206">
                  <c:v>1851.62</c:v>
                </c:pt>
                <c:pt idx="1207">
                  <c:v>1853.1399999999999</c:v>
                </c:pt>
                <c:pt idx="1208">
                  <c:v>1854.6499999999999</c:v>
                </c:pt>
                <c:pt idx="1209">
                  <c:v>1856.1699999999998</c:v>
                </c:pt>
                <c:pt idx="1210">
                  <c:v>1857.6799999999998</c:v>
                </c:pt>
                <c:pt idx="1211">
                  <c:v>1859.2</c:v>
                </c:pt>
                <c:pt idx="1212">
                  <c:v>1860.72</c:v>
                </c:pt>
                <c:pt idx="1213">
                  <c:v>1862.23</c:v>
                </c:pt>
                <c:pt idx="1214">
                  <c:v>1863.75</c:v>
                </c:pt>
                <c:pt idx="1215">
                  <c:v>1865.27</c:v>
                </c:pt>
                <c:pt idx="1216">
                  <c:v>1866.79</c:v>
                </c:pt>
                <c:pt idx="1217">
                  <c:v>1868.3</c:v>
                </c:pt>
                <c:pt idx="1218">
                  <c:v>1869.82</c:v>
                </c:pt>
                <c:pt idx="1219">
                  <c:v>1871.34</c:v>
                </c:pt>
                <c:pt idx="1220">
                  <c:v>1872.86</c:v>
                </c:pt>
                <c:pt idx="1221">
                  <c:v>1874.3799999999999</c:v>
                </c:pt>
                <c:pt idx="1222">
                  <c:v>1875.9</c:v>
                </c:pt>
                <c:pt idx="1223">
                  <c:v>1877.43</c:v>
                </c:pt>
                <c:pt idx="1224">
                  <c:v>1878.95</c:v>
                </c:pt>
                <c:pt idx="1225">
                  <c:v>1880.47</c:v>
                </c:pt>
                <c:pt idx="1226">
                  <c:v>1881.99</c:v>
                </c:pt>
                <c:pt idx="1227">
                  <c:v>1883.51</c:v>
                </c:pt>
                <c:pt idx="1228">
                  <c:v>1885.04</c:v>
                </c:pt>
                <c:pt idx="1229">
                  <c:v>1886.56</c:v>
                </c:pt>
                <c:pt idx="1230">
                  <c:v>1888.09</c:v>
                </c:pt>
                <c:pt idx="1231">
                  <c:v>1889.61</c:v>
                </c:pt>
                <c:pt idx="1232">
                  <c:v>1891.1299999999999</c:v>
                </c:pt>
                <c:pt idx="1233">
                  <c:v>1892.6599999999999</c:v>
                </c:pt>
                <c:pt idx="1234">
                  <c:v>1894.1899999999998</c:v>
                </c:pt>
                <c:pt idx="1235">
                  <c:v>1895.71</c:v>
                </c:pt>
                <c:pt idx="1236">
                  <c:v>1897.24</c:v>
                </c:pt>
                <c:pt idx="1237">
                  <c:v>1898.77</c:v>
                </c:pt>
                <c:pt idx="1238">
                  <c:v>1900.29</c:v>
                </c:pt>
                <c:pt idx="1239">
                  <c:v>1901.82</c:v>
                </c:pt>
                <c:pt idx="1240">
                  <c:v>1903.35</c:v>
                </c:pt>
                <c:pt idx="1241">
                  <c:v>1904.8799999999999</c:v>
                </c:pt>
                <c:pt idx="1242">
                  <c:v>1906.41</c:v>
                </c:pt>
                <c:pt idx="1243">
                  <c:v>1907.94</c:v>
                </c:pt>
                <c:pt idx="1244">
                  <c:v>1909.47</c:v>
                </c:pt>
                <c:pt idx="1245">
                  <c:v>1911</c:v>
                </c:pt>
                <c:pt idx="1246">
                  <c:v>1912.53</c:v>
                </c:pt>
                <c:pt idx="1247">
                  <c:v>1914.06</c:v>
                </c:pt>
                <c:pt idx="1248">
                  <c:v>1915.6</c:v>
                </c:pt>
                <c:pt idx="1249">
                  <c:v>1917.1299999999999</c:v>
                </c:pt>
                <c:pt idx="1250">
                  <c:v>1918.6599999999999</c:v>
                </c:pt>
                <c:pt idx="1251">
                  <c:v>1920.2</c:v>
                </c:pt>
                <c:pt idx="1252">
                  <c:v>1921.73</c:v>
                </c:pt>
                <c:pt idx="1253">
                  <c:v>1923.27</c:v>
                </c:pt>
                <c:pt idx="1254">
                  <c:v>1924.8</c:v>
                </c:pt>
                <c:pt idx="1255">
                  <c:v>1926.34</c:v>
                </c:pt>
                <c:pt idx="1256">
                  <c:v>1927.87</c:v>
                </c:pt>
                <c:pt idx="1257">
                  <c:v>1929.41</c:v>
                </c:pt>
                <c:pt idx="1258">
                  <c:v>1930.95</c:v>
                </c:pt>
                <c:pt idx="1259">
                  <c:v>1932.49</c:v>
                </c:pt>
                <c:pt idx="1260">
                  <c:v>1934.03</c:v>
                </c:pt>
                <c:pt idx="1261">
                  <c:v>1935.56</c:v>
                </c:pt>
                <c:pt idx="1262">
                  <c:v>1937.1</c:v>
                </c:pt>
                <c:pt idx="1263">
                  <c:v>1938.6399999999999</c:v>
                </c:pt>
                <c:pt idx="1264">
                  <c:v>1940.1799999999998</c:v>
                </c:pt>
                <c:pt idx="1265">
                  <c:v>1941.73</c:v>
                </c:pt>
                <c:pt idx="1266">
                  <c:v>1943.27</c:v>
                </c:pt>
                <c:pt idx="1267">
                  <c:v>1944.81</c:v>
                </c:pt>
                <c:pt idx="1268">
                  <c:v>1946.35</c:v>
                </c:pt>
                <c:pt idx="1269">
                  <c:v>1947.9</c:v>
                </c:pt>
                <c:pt idx="1270">
                  <c:v>1949.44</c:v>
                </c:pt>
                <c:pt idx="1271">
                  <c:v>1950.98</c:v>
                </c:pt>
                <c:pt idx="1272">
                  <c:v>1952.53</c:v>
                </c:pt>
                <c:pt idx="1273">
                  <c:v>1954.07</c:v>
                </c:pt>
                <c:pt idx="1274">
                  <c:v>1955.62</c:v>
                </c:pt>
                <c:pt idx="1275">
                  <c:v>1957.1699999999998</c:v>
                </c:pt>
                <c:pt idx="1276">
                  <c:v>1958.71</c:v>
                </c:pt>
                <c:pt idx="1277">
                  <c:v>1960.26</c:v>
                </c:pt>
                <c:pt idx="1278">
                  <c:v>1961.81</c:v>
                </c:pt>
                <c:pt idx="1279">
                  <c:v>1963.36</c:v>
                </c:pt>
                <c:pt idx="1280">
                  <c:v>1964.91</c:v>
                </c:pt>
                <c:pt idx="1281">
                  <c:v>1966.46</c:v>
                </c:pt>
                <c:pt idx="1282">
                  <c:v>1968.01</c:v>
                </c:pt>
                <c:pt idx="1283">
                  <c:v>1969.56</c:v>
                </c:pt>
                <c:pt idx="1284">
                  <c:v>1971.11</c:v>
                </c:pt>
                <c:pt idx="1285">
                  <c:v>1972.6599999999999</c:v>
                </c:pt>
                <c:pt idx="1286">
                  <c:v>1974.21</c:v>
                </c:pt>
                <c:pt idx="1287">
                  <c:v>1975.77</c:v>
                </c:pt>
                <c:pt idx="1288">
                  <c:v>1977.32</c:v>
                </c:pt>
                <c:pt idx="1289">
                  <c:v>1978.8799999999999</c:v>
                </c:pt>
                <c:pt idx="1290">
                  <c:v>1980.43</c:v>
                </c:pt>
                <c:pt idx="1291">
                  <c:v>1981.99</c:v>
                </c:pt>
                <c:pt idx="1292">
                  <c:v>1983.54</c:v>
                </c:pt>
                <c:pt idx="1293">
                  <c:v>1985.1</c:v>
                </c:pt>
                <c:pt idx="1294">
                  <c:v>1986.6599999999999</c:v>
                </c:pt>
                <c:pt idx="1295">
                  <c:v>1988.21</c:v>
                </c:pt>
                <c:pt idx="1296">
                  <c:v>1989.77</c:v>
                </c:pt>
                <c:pt idx="1297">
                  <c:v>1991.33</c:v>
                </c:pt>
                <c:pt idx="1298">
                  <c:v>1992.8899999999999</c:v>
                </c:pt>
                <c:pt idx="1299">
                  <c:v>1994.45</c:v>
                </c:pt>
                <c:pt idx="1300">
                  <c:v>1996.01</c:v>
                </c:pt>
                <c:pt idx="1301">
                  <c:v>1997.57</c:v>
                </c:pt>
                <c:pt idx="1302">
                  <c:v>1999.1399999999999</c:v>
                </c:pt>
                <c:pt idx="1303">
                  <c:v>2000.7</c:v>
                </c:pt>
                <c:pt idx="1304">
                  <c:v>2002.26</c:v>
                </c:pt>
                <c:pt idx="1305">
                  <c:v>2003.83</c:v>
                </c:pt>
                <c:pt idx="1306">
                  <c:v>2005.3899999999999</c:v>
                </c:pt>
                <c:pt idx="1307">
                  <c:v>2006.96</c:v>
                </c:pt>
                <c:pt idx="1308">
                  <c:v>2008.52</c:v>
                </c:pt>
                <c:pt idx="1309">
                  <c:v>2010.09</c:v>
                </c:pt>
                <c:pt idx="1310">
                  <c:v>2011.6599999999999</c:v>
                </c:pt>
                <c:pt idx="1311">
                  <c:v>2013.22</c:v>
                </c:pt>
                <c:pt idx="1312">
                  <c:v>2014.79</c:v>
                </c:pt>
                <c:pt idx="1313">
                  <c:v>2016.36</c:v>
                </c:pt>
                <c:pt idx="1314">
                  <c:v>2017.93</c:v>
                </c:pt>
                <c:pt idx="1315">
                  <c:v>2019.5</c:v>
                </c:pt>
                <c:pt idx="1316">
                  <c:v>2021.07</c:v>
                </c:pt>
                <c:pt idx="1317">
                  <c:v>2022.6499999999999</c:v>
                </c:pt>
                <c:pt idx="1318">
                  <c:v>2024.22</c:v>
                </c:pt>
                <c:pt idx="1319">
                  <c:v>2025.79</c:v>
                </c:pt>
                <c:pt idx="1320">
                  <c:v>2027.36</c:v>
                </c:pt>
                <c:pt idx="1321">
                  <c:v>2028.94</c:v>
                </c:pt>
                <c:pt idx="1322">
                  <c:v>2030.51</c:v>
                </c:pt>
                <c:pt idx="1323">
                  <c:v>2032.09</c:v>
                </c:pt>
                <c:pt idx="1324">
                  <c:v>2033.6699999999998</c:v>
                </c:pt>
                <c:pt idx="1325">
                  <c:v>2035.24</c:v>
                </c:pt>
                <c:pt idx="1326">
                  <c:v>2036.82</c:v>
                </c:pt>
                <c:pt idx="1327">
                  <c:v>2038.4</c:v>
                </c:pt>
                <c:pt idx="1328">
                  <c:v>2039.98</c:v>
                </c:pt>
                <c:pt idx="1329">
                  <c:v>2041.56</c:v>
                </c:pt>
                <c:pt idx="1330">
                  <c:v>2043.1399999999999</c:v>
                </c:pt>
                <c:pt idx="1331">
                  <c:v>2044.72</c:v>
                </c:pt>
                <c:pt idx="1332">
                  <c:v>2046.3</c:v>
                </c:pt>
                <c:pt idx="1333">
                  <c:v>2047.8799999999999</c:v>
                </c:pt>
                <c:pt idx="1334">
                  <c:v>2049.4699999999998</c:v>
                </c:pt>
                <c:pt idx="1335">
                  <c:v>2051.0500000000002</c:v>
                </c:pt>
                <c:pt idx="1336">
                  <c:v>2052.64</c:v>
                </c:pt>
                <c:pt idx="1337">
                  <c:v>2054.2199999999998</c:v>
                </c:pt>
                <c:pt idx="1338">
                  <c:v>2055.8100000000022</c:v>
                </c:pt>
                <c:pt idx="1339">
                  <c:v>2057.3900000000012</c:v>
                </c:pt>
                <c:pt idx="1340">
                  <c:v>2058.98</c:v>
                </c:pt>
                <c:pt idx="1341">
                  <c:v>2060.5700000000002</c:v>
                </c:pt>
                <c:pt idx="1342">
                  <c:v>2062.16</c:v>
                </c:pt>
                <c:pt idx="1343">
                  <c:v>2063.75</c:v>
                </c:pt>
                <c:pt idx="1344">
                  <c:v>2065.34</c:v>
                </c:pt>
                <c:pt idx="1345">
                  <c:v>2066.9299999999998</c:v>
                </c:pt>
                <c:pt idx="1346">
                  <c:v>2068.52</c:v>
                </c:pt>
                <c:pt idx="1347">
                  <c:v>2070.11</c:v>
                </c:pt>
                <c:pt idx="1348">
                  <c:v>2071.71</c:v>
                </c:pt>
                <c:pt idx="1349">
                  <c:v>2073.3000000000002</c:v>
                </c:pt>
                <c:pt idx="1350">
                  <c:v>2074.9</c:v>
                </c:pt>
                <c:pt idx="1351">
                  <c:v>2076.4899999999998</c:v>
                </c:pt>
                <c:pt idx="1352">
                  <c:v>2078.09</c:v>
                </c:pt>
                <c:pt idx="1353">
                  <c:v>2079.69</c:v>
                </c:pt>
                <c:pt idx="1354">
                  <c:v>2081.2799999999997</c:v>
                </c:pt>
                <c:pt idx="1355">
                  <c:v>2082.88</c:v>
                </c:pt>
                <c:pt idx="1356">
                  <c:v>2084.48</c:v>
                </c:pt>
                <c:pt idx="1357">
                  <c:v>2086.08</c:v>
                </c:pt>
                <c:pt idx="1358">
                  <c:v>2087.6799999999998</c:v>
                </c:pt>
                <c:pt idx="1359">
                  <c:v>2089.2799999999997</c:v>
                </c:pt>
                <c:pt idx="1360">
                  <c:v>2090.8900000000012</c:v>
                </c:pt>
                <c:pt idx="1361">
                  <c:v>2092.4899999999998</c:v>
                </c:pt>
                <c:pt idx="1362">
                  <c:v>2094.09</c:v>
                </c:pt>
                <c:pt idx="1363">
                  <c:v>2095.6999999999998</c:v>
                </c:pt>
                <c:pt idx="1364">
                  <c:v>2097.3000000000002</c:v>
                </c:pt>
                <c:pt idx="1365">
                  <c:v>2098.9100000000012</c:v>
                </c:pt>
                <c:pt idx="1366">
                  <c:v>2100.52</c:v>
                </c:pt>
                <c:pt idx="1367">
                  <c:v>2102.12</c:v>
                </c:pt>
                <c:pt idx="1368">
                  <c:v>2103.73</c:v>
                </c:pt>
                <c:pt idx="1369">
                  <c:v>2105.34</c:v>
                </c:pt>
                <c:pt idx="1370">
                  <c:v>2106.9499999999998</c:v>
                </c:pt>
                <c:pt idx="1371">
                  <c:v>2108.56</c:v>
                </c:pt>
                <c:pt idx="1372">
                  <c:v>2110.1799999999998</c:v>
                </c:pt>
                <c:pt idx="1373">
                  <c:v>2111.79</c:v>
                </c:pt>
                <c:pt idx="1374">
                  <c:v>2113.4</c:v>
                </c:pt>
                <c:pt idx="1375">
                  <c:v>2115.02</c:v>
                </c:pt>
                <c:pt idx="1376">
                  <c:v>2116.63</c:v>
                </c:pt>
                <c:pt idx="1377">
                  <c:v>2118.25</c:v>
                </c:pt>
                <c:pt idx="1378">
                  <c:v>2119.86</c:v>
                </c:pt>
                <c:pt idx="1379">
                  <c:v>2121.48</c:v>
                </c:pt>
                <c:pt idx="1380">
                  <c:v>2123.1</c:v>
                </c:pt>
                <c:pt idx="1381">
                  <c:v>2124.7199999999998</c:v>
                </c:pt>
                <c:pt idx="1382">
                  <c:v>2126.34</c:v>
                </c:pt>
                <c:pt idx="1383">
                  <c:v>2127.96</c:v>
                </c:pt>
                <c:pt idx="1384">
                  <c:v>2129.58</c:v>
                </c:pt>
                <c:pt idx="1385">
                  <c:v>2131.1999999999998</c:v>
                </c:pt>
                <c:pt idx="1386">
                  <c:v>2132.8300000000022</c:v>
                </c:pt>
                <c:pt idx="1387">
                  <c:v>2134.4499999999998</c:v>
                </c:pt>
                <c:pt idx="1388">
                  <c:v>2136.0700000000002</c:v>
                </c:pt>
                <c:pt idx="1389">
                  <c:v>2137.6999999999998</c:v>
                </c:pt>
                <c:pt idx="1390">
                  <c:v>2139.3300000000022</c:v>
                </c:pt>
                <c:pt idx="1391">
                  <c:v>2140.9499999999998</c:v>
                </c:pt>
                <c:pt idx="1392">
                  <c:v>2142.58</c:v>
                </c:pt>
                <c:pt idx="1393">
                  <c:v>2144.21</c:v>
                </c:pt>
                <c:pt idx="1394">
                  <c:v>2145.84</c:v>
                </c:pt>
                <c:pt idx="1395">
                  <c:v>2147.4699999999998</c:v>
                </c:pt>
                <c:pt idx="1396">
                  <c:v>2149.1</c:v>
                </c:pt>
                <c:pt idx="1397">
                  <c:v>2150.7399999999998</c:v>
                </c:pt>
                <c:pt idx="1398">
                  <c:v>2152.3700000000022</c:v>
                </c:pt>
                <c:pt idx="1399">
                  <c:v>2154</c:v>
                </c:pt>
                <c:pt idx="1400">
                  <c:v>2155.64</c:v>
                </c:pt>
                <c:pt idx="1401">
                  <c:v>2157.2799999999997</c:v>
                </c:pt>
                <c:pt idx="1402">
                  <c:v>2158.9100000000012</c:v>
                </c:pt>
                <c:pt idx="1403">
                  <c:v>2160.5500000000002</c:v>
                </c:pt>
                <c:pt idx="1404">
                  <c:v>2162.19</c:v>
                </c:pt>
                <c:pt idx="1405">
                  <c:v>2163.8300000000022</c:v>
                </c:pt>
                <c:pt idx="1406">
                  <c:v>2165.4699999999998</c:v>
                </c:pt>
                <c:pt idx="1407">
                  <c:v>2167.11</c:v>
                </c:pt>
                <c:pt idx="1408">
                  <c:v>2168.75</c:v>
                </c:pt>
                <c:pt idx="1409">
                  <c:v>2170.4</c:v>
                </c:pt>
                <c:pt idx="1410">
                  <c:v>2172.04</c:v>
                </c:pt>
                <c:pt idx="1411">
                  <c:v>2173.69</c:v>
                </c:pt>
                <c:pt idx="1412">
                  <c:v>2175.3300000000022</c:v>
                </c:pt>
                <c:pt idx="1413">
                  <c:v>2176.98</c:v>
                </c:pt>
                <c:pt idx="1414">
                  <c:v>2178.63</c:v>
                </c:pt>
                <c:pt idx="1415">
                  <c:v>2180.2799999999997</c:v>
                </c:pt>
                <c:pt idx="1416">
                  <c:v>2181.92</c:v>
                </c:pt>
                <c:pt idx="1417">
                  <c:v>2183.58</c:v>
                </c:pt>
                <c:pt idx="1418">
                  <c:v>2185.23</c:v>
                </c:pt>
                <c:pt idx="1419">
                  <c:v>2186.88</c:v>
                </c:pt>
                <c:pt idx="1420">
                  <c:v>2188.5300000000002</c:v>
                </c:pt>
                <c:pt idx="1421">
                  <c:v>2190.19</c:v>
                </c:pt>
                <c:pt idx="1422">
                  <c:v>2191.84</c:v>
                </c:pt>
                <c:pt idx="1423">
                  <c:v>2193.5</c:v>
                </c:pt>
                <c:pt idx="1424">
                  <c:v>2195.16</c:v>
                </c:pt>
                <c:pt idx="1425">
                  <c:v>2196.8100000000022</c:v>
                </c:pt>
                <c:pt idx="1426">
                  <c:v>2198.4699999999998</c:v>
                </c:pt>
                <c:pt idx="1427">
                  <c:v>2200.13</c:v>
                </c:pt>
                <c:pt idx="1428">
                  <c:v>2201.79</c:v>
                </c:pt>
                <c:pt idx="1429">
                  <c:v>2203.46</c:v>
                </c:pt>
                <c:pt idx="1430">
                  <c:v>2205.12</c:v>
                </c:pt>
                <c:pt idx="1431">
                  <c:v>2206.7799999999997</c:v>
                </c:pt>
                <c:pt idx="1432">
                  <c:v>2208.4499999999998</c:v>
                </c:pt>
                <c:pt idx="1433">
                  <c:v>2210.11</c:v>
                </c:pt>
                <c:pt idx="1434">
                  <c:v>2211.7799999999997</c:v>
                </c:pt>
                <c:pt idx="1435">
                  <c:v>2213.4499999999998</c:v>
                </c:pt>
                <c:pt idx="1436">
                  <c:v>2215.12</c:v>
                </c:pt>
                <c:pt idx="1437">
                  <c:v>2216.79</c:v>
                </c:pt>
                <c:pt idx="1438">
                  <c:v>2218.46</c:v>
                </c:pt>
                <c:pt idx="1439">
                  <c:v>2220.13</c:v>
                </c:pt>
                <c:pt idx="1440">
                  <c:v>2221.8000000000002</c:v>
                </c:pt>
                <c:pt idx="1441">
                  <c:v>2223.48</c:v>
                </c:pt>
                <c:pt idx="1442">
                  <c:v>2225.15</c:v>
                </c:pt>
                <c:pt idx="1443">
                  <c:v>2226.8300000000022</c:v>
                </c:pt>
                <c:pt idx="1444">
                  <c:v>2228.5</c:v>
                </c:pt>
                <c:pt idx="1445">
                  <c:v>2230.1799999999998</c:v>
                </c:pt>
                <c:pt idx="1446">
                  <c:v>2231.86</c:v>
                </c:pt>
                <c:pt idx="1447">
                  <c:v>2233.54</c:v>
                </c:pt>
                <c:pt idx="1448">
                  <c:v>2235.2199999999998</c:v>
                </c:pt>
                <c:pt idx="1449">
                  <c:v>2236.9</c:v>
                </c:pt>
                <c:pt idx="1450">
                  <c:v>2238.58</c:v>
                </c:pt>
                <c:pt idx="1451">
                  <c:v>2240.27</c:v>
                </c:pt>
                <c:pt idx="1452">
                  <c:v>2241.9499999999998</c:v>
                </c:pt>
                <c:pt idx="1453">
                  <c:v>2243.64</c:v>
                </c:pt>
                <c:pt idx="1454">
                  <c:v>2245.3300000000022</c:v>
                </c:pt>
                <c:pt idx="1455">
                  <c:v>2247.0100000000002</c:v>
                </c:pt>
                <c:pt idx="1456">
                  <c:v>2248.6999999999998</c:v>
                </c:pt>
                <c:pt idx="1457">
                  <c:v>2250.3900000000012</c:v>
                </c:pt>
                <c:pt idx="1458">
                  <c:v>2252.08</c:v>
                </c:pt>
                <c:pt idx="1459">
                  <c:v>2253.7799999999997</c:v>
                </c:pt>
                <c:pt idx="1460">
                  <c:v>2255.4699999999998</c:v>
                </c:pt>
                <c:pt idx="1461">
                  <c:v>2257.16</c:v>
                </c:pt>
                <c:pt idx="1462">
                  <c:v>2258.86</c:v>
                </c:pt>
                <c:pt idx="1463">
                  <c:v>2260.56</c:v>
                </c:pt>
                <c:pt idx="1464">
                  <c:v>2262.25</c:v>
                </c:pt>
                <c:pt idx="1465">
                  <c:v>2263.9499999999998</c:v>
                </c:pt>
                <c:pt idx="1466">
                  <c:v>2265.65</c:v>
                </c:pt>
                <c:pt idx="1467">
                  <c:v>2267.3500000000022</c:v>
                </c:pt>
                <c:pt idx="1468">
                  <c:v>2269.0500000000002</c:v>
                </c:pt>
                <c:pt idx="1469">
                  <c:v>2270.7599999999998</c:v>
                </c:pt>
                <c:pt idx="1470">
                  <c:v>2272.46</c:v>
                </c:pt>
                <c:pt idx="1471">
                  <c:v>2274.17</c:v>
                </c:pt>
                <c:pt idx="1472">
                  <c:v>2275.8700000000022</c:v>
                </c:pt>
                <c:pt idx="1473">
                  <c:v>2277.58</c:v>
                </c:pt>
                <c:pt idx="1474">
                  <c:v>2279.29</c:v>
                </c:pt>
                <c:pt idx="1475">
                  <c:v>2281</c:v>
                </c:pt>
                <c:pt idx="1476">
                  <c:v>2282.71</c:v>
                </c:pt>
                <c:pt idx="1477">
                  <c:v>2284.42</c:v>
                </c:pt>
                <c:pt idx="1478">
                  <c:v>2286.13</c:v>
                </c:pt>
                <c:pt idx="1479">
                  <c:v>2287.84</c:v>
                </c:pt>
                <c:pt idx="1480">
                  <c:v>2289.56</c:v>
                </c:pt>
                <c:pt idx="1481">
                  <c:v>2291.27</c:v>
                </c:pt>
                <c:pt idx="1482">
                  <c:v>2292.9899999999998</c:v>
                </c:pt>
                <c:pt idx="1483">
                  <c:v>2294.71</c:v>
                </c:pt>
                <c:pt idx="1484">
                  <c:v>2296.4299999999998</c:v>
                </c:pt>
                <c:pt idx="1485">
                  <c:v>2298.14</c:v>
                </c:pt>
                <c:pt idx="1486">
                  <c:v>2299.86</c:v>
                </c:pt>
                <c:pt idx="1487">
                  <c:v>2301.59</c:v>
                </c:pt>
                <c:pt idx="1488">
                  <c:v>2303.3100000000022</c:v>
                </c:pt>
                <c:pt idx="1489">
                  <c:v>2305.0300000000002</c:v>
                </c:pt>
                <c:pt idx="1490">
                  <c:v>2306.7599999999998</c:v>
                </c:pt>
                <c:pt idx="1491">
                  <c:v>2308.48</c:v>
                </c:pt>
                <c:pt idx="1492">
                  <c:v>2310.21</c:v>
                </c:pt>
                <c:pt idx="1493">
                  <c:v>2311.94</c:v>
                </c:pt>
                <c:pt idx="1494">
                  <c:v>2313.66</c:v>
                </c:pt>
                <c:pt idx="1495">
                  <c:v>2315.3900000000012</c:v>
                </c:pt>
                <c:pt idx="1496">
                  <c:v>2317.12</c:v>
                </c:pt>
                <c:pt idx="1497">
                  <c:v>2318.8500000000022</c:v>
                </c:pt>
                <c:pt idx="1498">
                  <c:v>2320.59</c:v>
                </c:pt>
                <c:pt idx="1499">
                  <c:v>2322.3200000000002</c:v>
                </c:pt>
                <c:pt idx="1500">
                  <c:v>2324.0500000000002</c:v>
                </c:pt>
                <c:pt idx="1501">
                  <c:v>2325.79</c:v>
                </c:pt>
                <c:pt idx="1502">
                  <c:v>2327.52</c:v>
                </c:pt>
                <c:pt idx="1503">
                  <c:v>2329.2599999999998</c:v>
                </c:pt>
                <c:pt idx="1504">
                  <c:v>2331</c:v>
                </c:pt>
                <c:pt idx="1505">
                  <c:v>2332.7399999999998</c:v>
                </c:pt>
                <c:pt idx="1506">
                  <c:v>2334.48</c:v>
                </c:pt>
                <c:pt idx="1507">
                  <c:v>2336.2199999999998</c:v>
                </c:pt>
                <c:pt idx="1508">
                  <c:v>2337.96</c:v>
                </c:pt>
                <c:pt idx="1509">
                  <c:v>2339.6999999999998</c:v>
                </c:pt>
                <c:pt idx="1510">
                  <c:v>2341.4499999999998</c:v>
                </c:pt>
                <c:pt idx="1511">
                  <c:v>2343.19</c:v>
                </c:pt>
                <c:pt idx="1512">
                  <c:v>2344.94</c:v>
                </c:pt>
                <c:pt idx="1513">
                  <c:v>2346.69</c:v>
                </c:pt>
                <c:pt idx="1514">
                  <c:v>2348.4299999999998</c:v>
                </c:pt>
                <c:pt idx="1515">
                  <c:v>2350.1799999999998</c:v>
                </c:pt>
                <c:pt idx="1516">
                  <c:v>2351.9299999999998</c:v>
                </c:pt>
                <c:pt idx="1517">
                  <c:v>2353.6799999999998</c:v>
                </c:pt>
                <c:pt idx="1518">
                  <c:v>2355.4299999999998</c:v>
                </c:pt>
                <c:pt idx="1519">
                  <c:v>2357.19</c:v>
                </c:pt>
                <c:pt idx="1520">
                  <c:v>2358.94</c:v>
                </c:pt>
                <c:pt idx="1521">
                  <c:v>2360.69</c:v>
                </c:pt>
                <c:pt idx="1522">
                  <c:v>2362.4499999999998</c:v>
                </c:pt>
                <c:pt idx="1523">
                  <c:v>2364.21</c:v>
                </c:pt>
                <c:pt idx="1524">
                  <c:v>2365.96</c:v>
                </c:pt>
                <c:pt idx="1525">
                  <c:v>2367.7199999999998</c:v>
                </c:pt>
                <c:pt idx="1526">
                  <c:v>2369.48</c:v>
                </c:pt>
                <c:pt idx="1527">
                  <c:v>2371.2399999999998</c:v>
                </c:pt>
                <c:pt idx="1528">
                  <c:v>2373</c:v>
                </c:pt>
                <c:pt idx="1529">
                  <c:v>2374.77</c:v>
                </c:pt>
                <c:pt idx="1530">
                  <c:v>2376.5300000000002</c:v>
                </c:pt>
                <c:pt idx="1531">
                  <c:v>2378.29</c:v>
                </c:pt>
                <c:pt idx="1532">
                  <c:v>2380.06</c:v>
                </c:pt>
                <c:pt idx="1533">
                  <c:v>2381.8200000000002</c:v>
                </c:pt>
                <c:pt idx="1534">
                  <c:v>2383.59</c:v>
                </c:pt>
                <c:pt idx="1535">
                  <c:v>2385.36</c:v>
                </c:pt>
                <c:pt idx="1536">
                  <c:v>2387.13</c:v>
                </c:pt>
                <c:pt idx="1537">
                  <c:v>2388.9</c:v>
                </c:pt>
                <c:pt idx="1538">
                  <c:v>2390.67</c:v>
                </c:pt>
                <c:pt idx="1539">
                  <c:v>2392.44</c:v>
                </c:pt>
                <c:pt idx="1540">
                  <c:v>2394.2199999999998</c:v>
                </c:pt>
                <c:pt idx="1541">
                  <c:v>2395.9899999999998</c:v>
                </c:pt>
                <c:pt idx="1542">
                  <c:v>2397.7599999999998</c:v>
                </c:pt>
                <c:pt idx="1543">
                  <c:v>2399.54</c:v>
                </c:pt>
              </c:numCache>
            </c:numRef>
          </c:xVal>
          <c:yVal>
            <c:numRef>
              <c:f>Sheet1!$C$2:$C$1545</c:f>
              <c:numCache>
                <c:formatCode>General</c:formatCode>
                <c:ptCount val="1544"/>
                <c:pt idx="0">
                  <c:v>930.62699999999938</c:v>
                </c:pt>
                <c:pt idx="1">
                  <c:v>932.01699999999948</c:v>
                </c:pt>
                <c:pt idx="2">
                  <c:v>933.40599999999949</c:v>
                </c:pt>
                <c:pt idx="3">
                  <c:v>934.79400000000055</c:v>
                </c:pt>
                <c:pt idx="4">
                  <c:v>936.18100000000004</c:v>
                </c:pt>
                <c:pt idx="5">
                  <c:v>937.56799999999907</c:v>
                </c:pt>
                <c:pt idx="6">
                  <c:v>938.95399999999938</c:v>
                </c:pt>
                <c:pt idx="7">
                  <c:v>940.33900000000006</c:v>
                </c:pt>
                <c:pt idx="8">
                  <c:v>941.72400000000005</c:v>
                </c:pt>
                <c:pt idx="9">
                  <c:v>943.10799999999949</c:v>
                </c:pt>
                <c:pt idx="10">
                  <c:v>944.49099999999999</c:v>
                </c:pt>
                <c:pt idx="11">
                  <c:v>945.87300000000005</c:v>
                </c:pt>
                <c:pt idx="12">
                  <c:v>947.255</c:v>
                </c:pt>
                <c:pt idx="13">
                  <c:v>948.63599999999997</c:v>
                </c:pt>
                <c:pt idx="14">
                  <c:v>950.01699999999948</c:v>
                </c:pt>
                <c:pt idx="15">
                  <c:v>951.39599999999996</c:v>
                </c:pt>
                <c:pt idx="16">
                  <c:v>952.77500000000055</c:v>
                </c:pt>
                <c:pt idx="17">
                  <c:v>954.154</c:v>
                </c:pt>
                <c:pt idx="18">
                  <c:v>955.53099999999949</c:v>
                </c:pt>
                <c:pt idx="19">
                  <c:v>956.90800000000002</c:v>
                </c:pt>
                <c:pt idx="20">
                  <c:v>958.28400000000079</c:v>
                </c:pt>
                <c:pt idx="21">
                  <c:v>959.66</c:v>
                </c:pt>
                <c:pt idx="22">
                  <c:v>961.03499999999997</c:v>
                </c:pt>
                <c:pt idx="23">
                  <c:v>962.40899999999999</c:v>
                </c:pt>
                <c:pt idx="24">
                  <c:v>963.78300000000092</c:v>
                </c:pt>
                <c:pt idx="25">
                  <c:v>965.15599999999949</c:v>
                </c:pt>
                <c:pt idx="26">
                  <c:v>966.52800000000002</c:v>
                </c:pt>
                <c:pt idx="27">
                  <c:v>967.899</c:v>
                </c:pt>
                <c:pt idx="28">
                  <c:v>969.27000000000055</c:v>
                </c:pt>
                <c:pt idx="29">
                  <c:v>970.64099999999996</c:v>
                </c:pt>
                <c:pt idx="30">
                  <c:v>972.01</c:v>
                </c:pt>
                <c:pt idx="31">
                  <c:v>973.37900000000002</c:v>
                </c:pt>
                <c:pt idx="32">
                  <c:v>974.74699999999996</c:v>
                </c:pt>
                <c:pt idx="33">
                  <c:v>976.11500000000001</c:v>
                </c:pt>
                <c:pt idx="34">
                  <c:v>977.48199999999997</c:v>
                </c:pt>
                <c:pt idx="35">
                  <c:v>978.84799999999882</c:v>
                </c:pt>
                <c:pt idx="36">
                  <c:v>980.21400000000051</c:v>
                </c:pt>
                <c:pt idx="37">
                  <c:v>981.57899999999995</c:v>
                </c:pt>
                <c:pt idx="38">
                  <c:v>982.94299999999907</c:v>
                </c:pt>
                <c:pt idx="39">
                  <c:v>984.30699999999922</c:v>
                </c:pt>
                <c:pt idx="40">
                  <c:v>985.67000000000053</c:v>
                </c:pt>
                <c:pt idx="41">
                  <c:v>987.03199999999947</c:v>
                </c:pt>
                <c:pt idx="42">
                  <c:v>988.39400000000001</c:v>
                </c:pt>
                <c:pt idx="43">
                  <c:v>989.755</c:v>
                </c:pt>
                <c:pt idx="44">
                  <c:v>991.11500000000001</c:v>
                </c:pt>
                <c:pt idx="45">
                  <c:v>992.47500000000002</c:v>
                </c:pt>
                <c:pt idx="46">
                  <c:v>993.83399999999949</c:v>
                </c:pt>
                <c:pt idx="47">
                  <c:v>995.19299999999998</c:v>
                </c:pt>
                <c:pt idx="48">
                  <c:v>996.55099999999948</c:v>
                </c:pt>
                <c:pt idx="49">
                  <c:v>997.90800000000002</c:v>
                </c:pt>
                <c:pt idx="50">
                  <c:v>999.26499999999999</c:v>
                </c:pt>
                <c:pt idx="51">
                  <c:v>1000.621</c:v>
                </c:pt>
                <c:pt idx="52">
                  <c:v>1001.976</c:v>
                </c:pt>
                <c:pt idx="53">
                  <c:v>1003.3309999999992</c:v>
                </c:pt>
                <c:pt idx="54">
                  <c:v>1004.6849999999999</c:v>
                </c:pt>
                <c:pt idx="55">
                  <c:v>1006.039</c:v>
                </c:pt>
                <c:pt idx="56">
                  <c:v>1007.3920000000001</c:v>
                </c:pt>
                <c:pt idx="57">
                  <c:v>1008.744</c:v>
                </c:pt>
                <c:pt idx="58">
                  <c:v>1010.096</c:v>
                </c:pt>
                <c:pt idx="59">
                  <c:v>1011.4469999999991</c:v>
                </c:pt>
                <c:pt idx="60">
                  <c:v>1012.797</c:v>
                </c:pt>
                <c:pt idx="61">
                  <c:v>1014.1469999999994</c:v>
                </c:pt>
                <c:pt idx="62">
                  <c:v>1015.496</c:v>
                </c:pt>
                <c:pt idx="63">
                  <c:v>1016.8449999999992</c:v>
                </c:pt>
                <c:pt idx="64">
                  <c:v>1018.1930000000008</c:v>
                </c:pt>
                <c:pt idx="65">
                  <c:v>1019.54</c:v>
                </c:pt>
                <c:pt idx="66">
                  <c:v>1020.8869999999994</c:v>
                </c:pt>
                <c:pt idx="67">
                  <c:v>1022.2329999999994</c:v>
                </c:pt>
                <c:pt idx="68">
                  <c:v>1023.5790000000005</c:v>
                </c:pt>
                <c:pt idx="69">
                  <c:v>1024.923</c:v>
                </c:pt>
                <c:pt idx="70">
                  <c:v>1026.268</c:v>
                </c:pt>
                <c:pt idx="71">
                  <c:v>1027.6119999999999</c:v>
                </c:pt>
                <c:pt idx="72">
                  <c:v>1028.9549999999999</c:v>
                </c:pt>
                <c:pt idx="73">
                  <c:v>1030.297</c:v>
                </c:pt>
                <c:pt idx="74">
                  <c:v>1031.6389999999999</c:v>
                </c:pt>
                <c:pt idx="75">
                  <c:v>1032.981</c:v>
                </c:pt>
                <c:pt idx="76">
                  <c:v>1034.3219999999999</c:v>
                </c:pt>
                <c:pt idx="77">
                  <c:v>1035.6619999999998</c:v>
                </c:pt>
                <c:pt idx="78">
                  <c:v>1037.001</c:v>
                </c:pt>
                <c:pt idx="79">
                  <c:v>1038.3399999999999</c:v>
                </c:pt>
                <c:pt idx="80">
                  <c:v>1039.6789999999999</c:v>
                </c:pt>
                <c:pt idx="81">
                  <c:v>1041.0170000000001</c:v>
                </c:pt>
                <c:pt idx="82">
                  <c:v>1042.3539999999998</c:v>
                </c:pt>
                <c:pt idx="83">
                  <c:v>1043.6909999999998</c:v>
                </c:pt>
                <c:pt idx="84">
                  <c:v>1045.027</c:v>
                </c:pt>
                <c:pt idx="85">
                  <c:v>1046.3619999999999</c:v>
                </c:pt>
                <c:pt idx="86">
                  <c:v>1047.6969999999999</c:v>
                </c:pt>
                <c:pt idx="87">
                  <c:v>1049.0319999999999</c:v>
                </c:pt>
                <c:pt idx="88">
                  <c:v>1050.365</c:v>
                </c:pt>
                <c:pt idx="89">
                  <c:v>1051.6989999999998</c:v>
                </c:pt>
                <c:pt idx="90">
                  <c:v>1053.0309999999999</c:v>
                </c:pt>
                <c:pt idx="91">
                  <c:v>1054.3629999999998</c:v>
                </c:pt>
                <c:pt idx="92">
                  <c:v>1055.6949999999983</c:v>
                </c:pt>
                <c:pt idx="93">
                  <c:v>1057.0260000000001</c:v>
                </c:pt>
                <c:pt idx="94">
                  <c:v>1058.356</c:v>
                </c:pt>
                <c:pt idx="95">
                  <c:v>1059.6859999999999</c:v>
                </c:pt>
                <c:pt idx="96">
                  <c:v>1061.0150000000001</c:v>
                </c:pt>
                <c:pt idx="97">
                  <c:v>1062.3439999999998</c:v>
                </c:pt>
                <c:pt idx="98">
                  <c:v>1063.6719999999998</c:v>
                </c:pt>
                <c:pt idx="99">
                  <c:v>1065</c:v>
                </c:pt>
                <c:pt idx="100">
                  <c:v>1066.327</c:v>
                </c:pt>
                <c:pt idx="101">
                  <c:v>1067.6529999999998</c:v>
                </c:pt>
                <c:pt idx="102">
                  <c:v>1068.979</c:v>
                </c:pt>
                <c:pt idx="103">
                  <c:v>1070.3039999999999</c:v>
                </c:pt>
                <c:pt idx="104">
                  <c:v>1071.6289999999999</c:v>
                </c:pt>
                <c:pt idx="105">
                  <c:v>1072.953</c:v>
                </c:pt>
                <c:pt idx="106">
                  <c:v>1074.277</c:v>
                </c:pt>
                <c:pt idx="107">
                  <c:v>1075.5999999999999</c:v>
                </c:pt>
                <c:pt idx="108">
                  <c:v>1076.923</c:v>
                </c:pt>
                <c:pt idx="109">
                  <c:v>1078.2449999999999</c:v>
                </c:pt>
                <c:pt idx="110">
                  <c:v>1079.566</c:v>
                </c:pt>
                <c:pt idx="111">
                  <c:v>1080.8869999999999</c:v>
                </c:pt>
                <c:pt idx="112">
                  <c:v>1082.2070000000001</c:v>
                </c:pt>
                <c:pt idx="113">
                  <c:v>1083.527</c:v>
                </c:pt>
                <c:pt idx="114">
                  <c:v>1084.846</c:v>
                </c:pt>
                <c:pt idx="115">
                  <c:v>1086.165</c:v>
                </c:pt>
                <c:pt idx="116">
                  <c:v>1087.4829999999999</c:v>
                </c:pt>
                <c:pt idx="117">
                  <c:v>1088.8009999999999</c:v>
                </c:pt>
                <c:pt idx="118">
                  <c:v>1090.1179999999999</c:v>
                </c:pt>
                <c:pt idx="119">
                  <c:v>1091.4349999999999</c:v>
                </c:pt>
                <c:pt idx="120">
                  <c:v>1092.751</c:v>
                </c:pt>
                <c:pt idx="121">
                  <c:v>1094.066</c:v>
                </c:pt>
                <c:pt idx="122">
                  <c:v>1095.3809999999999</c:v>
                </c:pt>
                <c:pt idx="123">
                  <c:v>1096.6959999999999</c:v>
                </c:pt>
                <c:pt idx="124">
                  <c:v>1098.01</c:v>
                </c:pt>
                <c:pt idx="125">
                  <c:v>1099.3229999999999</c:v>
                </c:pt>
                <c:pt idx="126">
                  <c:v>1100.636</c:v>
                </c:pt>
                <c:pt idx="127">
                  <c:v>1101.9480000000001</c:v>
                </c:pt>
                <c:pt idx="128">
                  <c:v>1103.26</c:v>
                </c:pt>
                <c:pt idx="129">
                  <c:v>1104.5719999999999</c:v>
                </c:pt>
                <c:pt idx="130">
                  <c:v>1105.8819999999998</c:v>
                </c:pt>
                <c:pt idx="131">
                  <c:v>1107.1929999999998</c:v>
                </c:pt>
                <c:pt idx="132">
                  <c:v>1108.502</c:v>
                </c:pt>
                <c:pt idx="133">
                  <c:v>1109.8119999999999</c:v>
                </c:pt>
                <c:pt idx="134">
                  <c:v>1111.1199999999999</c:v>
                </c:pt>
                <c:pt idx="135">
                  <c:v>1112.4280000000001</c:v>
                </c:pt>
                <c:pt idx="136">
                  <c:v>1113.7360000000001</c:v>
                </c:pt>
                <c:pt idx="137">
                  <c:v>1115.0429999999999</c:v>
                </c:pt>
                <c:pt idx="138">
                  <c:v>1116.3499999999999</c:v>
                </c:pt>
                <c:pt idx="139">
                  <c:v>1117.6559999999999</c:v>
                </c:pt>
                <c:pt idx="140">
                  <c:v>1118.962</c:v>
                </c:pt>
                <c:pt idx="141">
                  <c:v>1120.2670000000001</c:v>
                </c:pt>
                <c:pt idx="142">
                  <c:v>1121.5709999999999</c:v>
                </c:pt>
                <c:pt idx="143">
                  <c:v>1122.875</c:v>
                </c:pt>
                <c:pt idx="144">
                  <c:v>1124.1789999999999</c:v>
                </c:pt>
                <c:pt idx="145">
                  <c:v>1125.482</c:v>
                </c:pt>
                <c:pt idx="146">
                  <c:v>1126.7839999999999</c:v>
                </c:pt>
                <c:pt idx="147">
                  <c:v>1128.086</c:v>
                </c:pt>
                <c:pt idx="148">
                  <c:v>1129.3879999999999</c:v>
                </c:pt>
                <c:pt idx="149">
                  <c:v>1130.6889999999999</c:v>
                </c:pt>
                <c:pt idx="150">
                  <c:v>1131.99</c:v>
                </c:pt>
                <c:pt idx="151">
                  <c:v>1133.29</c:v>
                </c:pt>
                <c:pt idx="152">
                  <c:v>1134.5889999999999</c:v>
                </c:pt>
                <c:pt idx="153">
                  <c:v>1135.8879999999999</c:v>
                </c:pt>
                <c:pt idx="154">
                  <c:v>1137.1869999999999</c:v>
                </c:pt>
                <c:pt idx="155">
                  <c:v>1138.4849999999999</c:v>
                </c:pt>
                <c:pt idx="156">
                  <c:v>1139.7819999999999</c:v>
                </c:pt>
                <c:pt idx="157">
                  <c:v>1141.079</c:v>
                </c:pt>
                <c:pt idx="158">
                  <c:v>1142.376</c:v>
                </c:pt>
                <c:pt idx="159">
                  <c:v>1143.6719999999998</c:v>
                </c:pt>
                <c:pt idx="160">
                  <c:v>1144.9670000000001</c:v>
                </c:pt>
                <c:pt idx="161">
                  <c:v>1146.2619999999999</c:v>
                </c:pt>
                <c:pt idx="162">
                  <c:v>1147.557</c:v>
                </c:pt>
                <c:pt idx="163">
                  <c:v>1148.8509999999999</c:v>
                </c:pt>
                <c:pt idx="164">
                  <c:v>1150.145</c:v>
                </c:pt>
                <c:pt idx="165">
                  <c:v>1151.4380000000001</c:v>
                </c:pt>
                <c:pt idx="166">
                  <c:v>1152.73</c:v>
                </c:pt>
                <c:pt idx="167">
                  <c:v>1154.0229999999999</c:v>
                </c:pt>
                <c:pt idx="168">
                  <c:v>1155.3139999999999</c:v>
                </c:pt>
                <c:pt idx="169">
                  <c:v>1156.605</c:v>
                </c:pt>
                <c:pt idx="170">
                  <c:v>1157.896</c:v>
                </c:pt>
                <c:pt idx="171">
                  <c:v>1159.1859999999999</c:v>
                </c:pt>
                <c:pt idx="172">
                  <c:v>1160.4760000000001</c:v>
                </c:pt>
                <c:pt idx="173">
                  <c:v>1161.7650000000001</c:v>
                </c:pt>
                <c:pt idx="174">
                  <c:v>1163.0539999999999</c:v>
                </c:pt>
                <c:pt idx="175">
                  <c:v>1164.3419999999999</c:v>
                </c:pt>
                <c:pt idx="176">
                  <c:v>1165.6299999999999</c:v>
                </c:pt>
                <c:pt idx="177">
                  <c:v>1166.9170000000001</c:v>
                </c:pt>
                <c:pt idx="178">
                  <c:v>1168.204</c:v>
                </c:pt>
                <c:pt idx="179">
                  <c:v>1169.491</c:v>
                </c:pt>
                <c:pt idx="180">
                  <c:v>1170.777</c:v>
                </c:pt>
                <c:pt idx="181">
                  <c:v>1172.0619999999999</c:v>
                </c:pt>
                <c:pt idx="182">
                  <c:v>1173.347</c:v>
                </c:pt>
                <c:pt idx="183">
                  <c:v>1174.6319999999998</c:v>
                </c:pt>
                <c:pt idx="184">
                  <c:v>1175.9160000000011</c:v>
                </c:pt>
                <c:pt idx="185">
                  <c:v>1177.1989999999998</c:v>
                </c:pt>
                <c:pt idx="186">
                  <c:v>1178.482</c:v>
                </c:pt>
                <c:pt idx="187">
                  <c:v>1179.7650000000001</c:v>
                </c:pt>
                <c:pt idx="188">
                  <c:v>1181.047</c:v>
                </c:pt>
                <c:pt idx="189">
                  <c:v>1182.329</c:v>
                </c:pt>
                <c:pt idx="190">
                  <c:v>1183.6099999999999</c:v>
                </c:pt>
                <c:pt idx="191">
                  <c:v>1184.8909999999998</c:v>
                </c:pt>
                <c:pt idx="192">
                  <c:v>1186.1709999999998</c:v>
                </c:pt>
                <c:pt idx="193">
                  <c:v>1187.451</c:v>
                </c:pt>
                <c:pt idx="194">
                  <c:v>1188.73</c:v>
                </c:pt>
                <c:pt idx="195">
                  <c:v>1190.009</c:v>
                </c:pt>
                <c:pt idx="196">
                  <c:v>1191.288</c:v>
                </c:pt>
                <c:pt idx="197">
                  <c:v>1192.566</c:v>
                </c:pt>
                <c:pt idx="198">
                  <c:v>1193.8429999999998</c:v>
                </c:pt>
                <c:pt idx="199">
                  <c:v>1195.1199999999999</c:v>
                </c:pt>
                <c:pt idx="200">
                  <c:v>1196.3969999999999</c:v>
                </c:pt>
                <c:pt idx="201">
                  <c:v>1197.6729999999998</c:v>
                </c:pt>
                <c:pt idx="202">
                  <c:v>1198.9490000000001</c:v>
                </c:pt>
                <c:pt idx="203">
                  <c:v>1200.2239999999999</c:v>
                </c:pt>
                <c:pt idx="204">
                  <c:v>1201.499</c:v>
                </c:pt>
                <c:pt idx="205">
                  <c:v>1202.7729999999999</c:v>
                </c:pt>
                <c:pt idx="206">
                  <c:v>1204.047</c:v>
                </c:pt>
                <c:pt idx="207">
                  <c:v>1205.3209999999999</c:v>
                </c:pt>
                <c:pt idx="208">
                  <c:v>1206.5939999999998</c:v>
                </c:pt>
                <c:pt idx="209">
                  <c:v>1207.866</c:v>
                </c:pt>
                <c:pt idx="210">
                  <c:v>1209.1379999999999</c:v>
                </c:pt>
                <c:pt idx="211">
                  <c:v>1210.4100000000001</c:v>
                </c:pt>
                <c:pt idx="212">
                  <c:v>1211.6809999999998</c:v>
                </c:pt>
                <c:pt idx="213">
                  <c:v>1212.952</c:v>
                </c:pt>
                <c:pt idx="214">
                  <c:v>1214.223</c:v>
                </c:pt>
                <c:pt idx="215">
                  <c:v>1215.492</c:v>
                </c:pt>
                <c:pt idx="216">
                  <c:v>1216.7619999999999</c:v>
                </c:pt>
                <c:pt idx="217">
                  <c:v>1218.0309999999999</c:v>
                </c:pt>
                <c:pt idx="218">
                  <c:v>1219.299</c:v>
                </c:pt>
                <c:pt idx="219">
                  <c:v>1220.568</c:v>
                </c:pt>
                <c:pt idx="220">
                  <c:v>1221.835</c:v>
                </c:pt>
                <c:pt idx="221">
                  <c:v>1223.1029999999998</c:v>
                </c:pt>
                <c:pt idx="222">
                  <c:v>1224.3689999999999</c:v>
                </c:pt>
                <c:pt idx="223">
                  <c:v>1225.636</c:v>
                </c:pt>
                <c:pt idx="224">
                  <c:v>1226.902</c:v>
                </c:pt>
                <c:pt idx="225">
                  <c:v>1228.1669999999999</c:v>
                </c:pt>
                <c:pt idx="226">
                  <c:v>1229.432</c:v>
                </c:pt>
                <c:pt idx="227">
                  <c:v>1230.6969999999999</c:v>
                </c:pt>
                <c:pt idx="228">
                  <c:v>1231.961</c:v>
                </c:pt>
                <c:pt idx="229">
                  <c:v>1233.2249999999999</c:v>
                </c:pt>
                <c:pt idx="230">
                  <c:v>1234.4880000000001</c:v>
                </c:pt>
                <c:pt idx="231">
                  <c:v>1235.751</c:v>
                </c:pt>
                <c:pt idx="232">
                  <c:v>1237.0139999999999</c:v>
                </c:pt>
                <c:pt idx="233">
                  <c:v>1238.2760000000001</c:v>
                </c:pt>
                <c:pt idx="234">
                  <c:v>1239.537</c:v>
                </c:pt>
                <c:pt idx="235">
                  <c:v>1240.799</c:v>
                </c:pt>
                <c:pt idx="236">
                  <c:v>1242.059</c:v>
                </c:pt>
                <c:pt idx="237">
                  <c:v>1243.32</c:v>
                </c:pt>
                <c:pt idx="238">
                  <c:v>1244.58</c:v>
                </c:pt>
                <c:pt idx="239">
                  <c:v>1245.8389999999999</c:v>
                </c:pt>
                <c:pt idx="240">
                  <c:v>1247.098</c:v>
                </c:pt>
                <c:pt idx="241">
                  <c:v>1248.357</c:v>
                </c:pt>
                <c:pt idx="242">
                  <c:v>1249.615</c:v>
                </c:pt>
                <c:pt idx="243">
                  <c:v>1250.8729999999998</c:v>
                </c:pt>
                <c:pt idx="244">
                  <c:v>1252.1299999999999</c:v>
                </c:pt>
                <c:pt idx="245">
                  <c:v>1253.3869999999999</c:v>
                </c:pt>
                <c:pt idx="246">
                  <c:v>1254.6439999999998</c:v>
                </c:pt>
                <c:pt idx="247">
                  <c:v>1255.9000000000001</c:v>
                </c:pt>
                <c:pt idx="248">
                  <c:v>1257.1559999999999</c:v>
                </c:pt>
                <c:pt idx="249">
                  <c:v>1258.4110000000001</c:v>
                </c:pt>
                <c:pt idx="250">
                  <c:v>1259.6659999999999</c:v>
                </c:pt>
                <c:pt idx="251">
                  <c:v>1260.92</c:v>
                </c:pt>
                <c:pt idx="252">
                  <c:v>1262.175</c:v>
                </c:pt>
                <c:pt idx="253">
                  <c:v>1263.4280000000001</c:v>
                </c:pt>
                <c:pt idx="254">
                  <c:v>1264.6809999999998</c:v>
                </c:pt>
                <c:pt idx="255">
                  <c:v>1265.934</c:v>
                </c:pt>
                <c:pt idx="256">
                  <c:v>1267.1869999999999</c:v>
                </c:pt>
                <c:pt idx="257">
                  <c:v>1268.4390000000001</c:v>
                </c:pt>
                <c:pt idx="258">
                  <c:v>1269.6899999999998</c:v>
                </c:pt>
                <c:pt idx="259">
                  <c:v>1270.941</c:v>
                </c:pt>
                <c:pt idx="260">
                  <c:v>1272.1919999999998</c:v>
                </c:pt>
                <c:pt idx="261">
                  <c:v>1273.442</c:v>
                </c:pt>
                <c:pt idx="262">
                  <c:v>1274.6919999999998</c:v>
                </c:pt>
                <c:pt idx="263">
                  <c:v>1275.942</c:v>
                </c:pt>
                <c:pt idx="264">
                  <c:v>1277.1909999999998</c:v>
                </c:pt>
                <c:pt idx="265">
                  <c:v>1278.44</c:v>
                </c:pt>
                <c:pt idx="266">
                  <c:v>1279.6879999999999</c:v>
                </c:pt>
                <c:pt idx="267">
                  <c:v>1280.9360000000001</c:v>
                </c:pt>
                <c:pt idx="268">
                  <c:v>1282.1839999999984</c:v>
                </c:pt>
                <c:pt idx="269">
                  <c:v>1283.431</c:v>
                </c:pt>
                <c:pt idx="270">
                  <c:v>1284.6769999999999</c:v>
                </c:pt>
                <c:pt idx="271">
                  <c:v>1285.924</c:v>
                </c:pt>
                <c:pt idx="272">
                  <c:v>1287.1699999999998</c:v>
                </c:pt>
                <c:pt idx="273">
                  <c:v>1288.4150000000011</c:v>
                </c:pt>
                <c:pt idx="274">
                  <c:v>1289.6599999999999</c:v>
                </c:pt>
                <c:pt idx="275">
                  <c:v>1290.9050000000011</c:v>
                </c:pt>
                <c:pt idx="276">
                  <c:v>1292.1489999999999</c:v>
                </c:pt>
                <c:pt idx="277">
                  <c:v>1293.3929999999998</c:v>
                </c:pt>
                <c:pt idx="278">
                  <c:v>1294.6369999999999</c:v>
                </c:pt>
                <c:pt idx="279">
                  <c:v>1295.8799999999999</c:v>
                </c:pt>
                <c:pt idx="280">
                  <c:v>1297.1219999999998</c:v>
                </c:pt>
                <c:pt idx="281">
                  <c:v>1298.365</c:v>
                </c:pt>
                <c:pt idx="282">
                  <c:v>1299.607</c:v>
                </c:pt>
                <c:pt idx="283">
                  <c:v>1300.848</c:v>
                </c:pt>
                <c:pt idx="284">
                  <c:v>1302.0889999999999</c:v>
                </c:pt>
                <c:pt idx="285">
                  <c:v>1303.33</c:v>
                </c:pt>
                <c:pt idx="286">
                  <c:v>1304.57</c:v>
                </c:pt>
                <c:pt idx="287">
                  <c:v>1305.81</c:v>
                </c:pt>
                <c:pt idx="288">
                  <c:v>1307.05</c:v>
                </c:pt>
                <c:pt idx="289">
                  <c:v>1308.289</c:v>
                </c:pt>
                <c:pt idx="290">
                  <c:v>1309.528</c:v>
                </c:pt>
                <c:pt idx="291">
                  <c:v>1310.7660000000001</c:v>
                </c:pt>
                <c:pt idx="292">
                  <c:v>1312.0039999999999</c:v>
                </c:pt>
                <c:pt idx="293">
                  <c:v>1313.242</c:v>
                </c:pt>
                <c:pt idx="294">
                  <c:v>1314.479</c:v>
                </c:pt>
                <c:pt idx="295">
                  <c:v>1315.7160000000001</c:v>
                </c:pt>
                <c:pt idx="296">
                  <c:v>1316.952</c:v>
                </c:pt>
                <c:pt idx="297">
                  <c:v>1318.1889999999999</c:v>
                </c:pt>
                <c:pt idx="298">
                  <c:v>1319.424</c:v>
                </c:pt>
                <c:pt idx="299">
                  <c:v>1320.6599999999999</c:v>
                </c:pt>
                <c:pt idx="300">
                  <c:v>1321.8939999999998</c:v>
                </c:pt>
                <c:pt idx="301">
                  <c:v>1323.1289999999999</c:v>
                </c:pt>
                <c:pt idx="302">
                  <c:v>1324.3629999999998</c:v>
                </c:pt>
                <c:pt idx="303">
                  <c:v>1325.597</c:v>
                </c:pt>
                <c:pt idx="304">
                  <c:v>1326.83</c:v>
                </c:pt>
                <c:pt idx="305">
                  <c:v>1328.0629999999999</c:v>
                </c:pt>
                <c:pt idx="306">
                  <c:v>1329.296</c:v>
                </c:pt>
                <c:pt idx="307">
                  <c:v>1330.528</c:v>
                </c:pt>
                <c:pt idx="308">
                  <c:v>1331.76</c:v>
                </c:pt>
                <c:pt idx="309">
                  <c:v>1332.992</c:v>
                </c:pt>
                <c:pt idx="310">
                  <c:v>1334.223</c:v>
                </c:pt>
                <c:pt idx="311">
                  <c:v>1335.454</c:v>
                </c:pt>
                <c:pt idx="312">
                  <c:v>1336.6839999999984</c:v>
                </c:pt>
                <c:pt idx="313">
                  <c:v>1337.914</c:v>
                </c:pt>
                <c:pt idx="314">
                  <c:v>1339.1439999999998</c:v>
                </c:pt>
                <c:pt idx="315">
                  <c:v>1340.3729999999998</c:v>
                </c:pt>
                <c:pt idx="316">
                  <c:v>1341.6019999999999</c:v>
                </c:pt>
                <c:pt idx="317">
                  <c:v>1342.83</c:v>
                </c:pt>
                <c:pt idx="318">
                  <c:v>1344.058</c:v>
                </c:pt>
                <c:pt idx="319">
                  <c:v>1345.2860000000001</c:v>
                </c:pt>
                <c:pt idx="320">
                  <c:v>1346.5129999999999</c:v>
                </c:pt>
                <c:pt idx="321">
                  <c:v>1347.74</c:v>
                </c:pt>
                <c:pt idx="322">
                  <c:v>1348.9670000000001</c:v>
                </c:pt>
                <c:pt idx="323">
                  <c:v>1350.1929999999998</c:v>
                </c:pt>
                <c:pt idx="324">
                  <c:v>1351.4190000000001</c:v>
                </c:pt>
                <c:pt idx="325">
                  <c:v>1352.645</c:v>
                </c:pt>
                <c:pt idx="326">
                  <c:v>1353.87</c:v>
                </c:pt>
                <c:pt idx="327">
                  <c:v>1355.095</c:v>
                </c:pt>
                <c:pt idx="328">
                  <c:v>1356.319</c:v>
                </c:pt>
                <c:pt idx="329">
                  <c:v>1357.5429999999999</c:v>
                </c:pt>
                <c:pt idx="330">
                  <c:v>1358.7670000000001</c:v>
                </c:pt>
                <c:pt idx="331">
                  <c:v>1359.99</c:v>
                </c:pt>
                <c:pt idx="332">
                  <c:v>1361.213</c:v>
                </c:pt>
                <c:pt idx="333">
                  <c:v>1362.4360000000001</c:v>
                </c:pt>
                <c:pt idx="334">
                  <c:v>1363.6579999999999</c:v>
                </c:pt>
                <c:pt idx="335">
                  <c:v>1364.8799999999999</c:v>
                </c:pt>
                <c:pt idx="336">
                  <c:v>1366.1019999999999</c:v>
                </c:pt>
                <c:pt idx="337">
                  <c:v>1367.3229999999999</c:v>
                </c:pt>
                <c:pt idx="338">
                  <c:v>1368.5439999999999</c:v>
                </c:pt>
                <c:pt idx="339">
                  <c:v>1369.7639999999999</c:v>
                </c:pt>
                <c:pt idx="340">
                  <c:v>1370.9839999999999</c:v>
                </c:pt>
                <c:pt idx="341">
                  <c:v>1372.204</c:v>
                </c:pt>
                <c:pt idx="342">
                  <c:v>1373.423</c:v>
                </c:pt>
                <c:pt idx="343">
                  <c:v>1374.6419999999998</c:v>
                </c:pt>
                <c:pt idx="344">
                  <c:v>1375.8609999999999</c:v>
                </c:pt>
                <c:pt idx="345">
                  <c:v>1377.079</c:v>
                </c:pt>
                <c:pt idx="346">
                  <c:v>1378.297</c:v>
                </c:pt>
                <c:pt idx="347">
                  <c:v>1379.5150000000001</c:v>
                </c:pt>
                <c:pt idx="348">
                  <c:v>1380.732</c:v>
                </c:pt>
                <c:pt idx="349">
                  <c:v>1381.9490000000001</c:v>
                </c:pt>
                <c:pt idx="350">
                  <c:v>1383.165</c:v>
                </c:pt>
                <c:pt idx="351">
                  <c:v>1384.3809999999999</c:v>
                </c:pt>
                <c:pt idx="352">
                  <c:v>1385.597</c:v>
                </c:pt>
                <c:pt idx="353">
                  <c:v>1386.8129999999999</c:v>
                </c:pt>
                <c:pt idx="354">
                  <c:v>1388.028</c:v>
                </c:pt>
                <c:pt idx="355">
                  <c:v>1389.242</c:v>
                </c:pt>
                <c:pt idx="356">
                  <c:v>1390.4570000000001</c:v>
                </c:pt>
                <c:pt idx="357">
                  <c:v>1391.6709999999998</c:v>
                </c:pt>
                <c:pt idx="358">
                  <c:v>1392.885</c:v>
                </c:pt>
                <c:pt idx="359">
                  <c:v>1394.098</c:v>
                </c:pt>
                <c:pt idx="360">
                  <c:v>1395.3109999999999</c:v>
                </c:pt>
                <c:pt idx="361">
                  <c:v>1396.5239999999999</c:v>
                </c:pt>
                <c:pt idx="362">
                  <c:v>1397.7360000000001</c:v>
                </c:pt>
                <c:pt idx="363">
                  <c:v>1398.9480000000001</c:v>
                </c:pt>
                <c:pt idx="364">
                  <c:v>1400.1589999999999</c:v>
                </c:pt>
                <c:pt idx="365">
                  <c:v>1401.3709999999999</c:v>
                </c:pt>
                <c:pt idx="366">
                  <c:v>1402.5819999999999</c:v>
                </c:pt>
                <c:pt idx="367">
                  <c:v>1403.7919999999999</c:v>
                </c:pt>
                <c:pt idx="368">
                  <c:v>1405.002</c:v>
                </c:pt>
                <c:pt idx="369">
                  <c:v>1406.212</c:v>
                </c:pt>
                <c:pt idx="370">
                  <c:v>1407.422</c:v>
                </c:pt>
                <c:pt idx="371">
                  <c:v>1408.6309999999999</c:v>
                </c:pt>
                <c:pt idx="372">
                  <c:v>1409.84</c:v>
                </c:pt>
                <c:pt idx="373">
                  <c:v>1411.048</c:v>
                </c:pt>
                <c:pt idx="374">
                  <c:v>1412.2560000000001</c:v>
                </c:pt>
                <c:pt idx="375">
                  <c:v>1413.4639999999999</c:v>
                </c:pt>
                <c:pt idx="376">
                  <c:v>1414.6719999999998</c:v>
                </c:pt>
                <c:pt idx="377">
                  <c:v>1415.8789999999999</c:v>
                </c:pt>
                <c:pt idx="378">
                  <c:v>1417.085</c:v>
                </c:pt>
                <c:pt idx="379">
                  <c:v>1418.2919999999999</c:v>
                </c:pt>
                <c:pt idx="380">
                  <c:v>1419.498</c:v>
                </c:pt>
                <c:pt idx="381">
                  <c:v>1420.704</c:v>
                </c:pt>
                <c:pt idx="382">
                  <c:v>1421.9090000000001</c:v>
                </c:pt>
                <c:pt idx="383">
                  <c:v>1423.1139999999998</c:v>
                </c:pt>
                <c:pt idx="384">
                  <c:v>1424.319</c:v>
                </c:pt>
                <c:pt idx="385">
                  <c:v>1425.5229999999999</c:v>
                </c:pt>
                <c:pt idx="386">
                  <c:v>1426.7280000000001</c:v>
                </c:pt>
                <c:pt idx="387">
                  <c:v>1427.931</c:v>
                </c:pt>
                <c:pt idx="388">
                  <c:v>1429.135</c:v>
                </c:pt>
                <c:pt idx="389">
                  <c:v>1430.338</c:v>
                </c:pt>
                <c:pt idx="390">
                  <c:v>1431.54</c:v>
                </c:pt>
                <c:pt idx="391">
                  <c:v>1432.7429999999999</c:v>
                </c:pt>
                <c:pt idx="392">
                  <c:v>1433.9449999999999</c:v>
                </c:pt>
                <c:pt idx="393">
                  <c:v>1435.1469999999999</c:v>
                </c:pt>
                <c:pt idx="394">
                  <c:v>1436.348</c:v>
                </c:pt>
                <c:pt idx="395">
                  <c:v>1437.549</c:v>
                </c:pt>
                <c:pt idx="396">
                  <c:v>1438.75</c:v>
                </c:pt>
                <c:pt idx="397">
                  <c:v>1439.95</c:v>
                </c:pt>
                <c:pt idx="398">
                  <c:v>1441.1499999999999</c:v>
                </c:pt>
                <c:pt idx="399">
                  <c:v>1442.35</c:v>
                </c:pt>
                <c:pt idx="400">
                  <c:v>1443.549</c:v>
                </c:pt>
                <c:pt idx="401">
                  <c:v>1444.749</c:v>
                </c:pt>
                <c:pt idx="402">
                  <c:v>1445.9470000000001</c:v>
                </c:pt>
                <c:pt idx="403">
                  <c:v>1447.146</c:v>
                </c:pt>
                <c:pt idx="404">
                  <c:v>1448.3439999999998</c:v>
                </c:pt>
                <c:pt idx="405">
                  <c:v>1449.5419999999999</c:v>
                </c:pt>
                <c:pt idx="406">
                  <c:v>1450.739</c:v>
                </c:pt>
                <c:pt idx="407">
                  <c:v>1451.9360000000001</c:v>
                </c:pt>
                <c:pt idx="408">
                  <c:v>1453.1329999999998</c:v>
                </c:pt>
                <c:pt idx="409">
                  <c:v>1454.329</c:v>
                </c:pt>
                <c:pt idx="410">
                  <c:v>1455.5260000000001</c:v>
                </c:pt>
                <c:pt idx="411">
                  <c:v>1456.721</c:v>
                </c:pt>
                <c:pt idx="412">
                  <c:v>1457.9170000000001</c:v>
                </c:pt>
                <c:pt idx="413">
                  <c:v>1459.1119999999999</c:v>
                </c:pt>
                <c:pt idx="414">
                  <c:v>1460.307</c:v>
                </c:pt>
                <c:pt idx="415">
                  <c:v>1461.501</c:v>
                </c:pt>
                <c:pt idx="416">
                  <c:v>1462.6959999999999</c:v>
                </c:pt>
                <c:pt idx="417">
                  <c:v>1463.8889999999999</c:v>
                </c:pt>
                <c:pt idx="418">
                  <c:v>1465.0829999999999</c:v>
                </c:pt>
                <c:pt idx="419">
                  <c:v>1466.2760000000001</c:v>
                </c:pt>
                <c:pt idx="420">
                  <c:v>1467.4690000000001</c:v>
                </c:pt>
                <c:pt idx="421">
                  <c:v>1468.6619999999998</c:v>
                </c:pt>
                <c:pt idx="422">
                  <c:v>1469.8539999999998</c:v>
                </c:pt>
                <c:pt idx="423">
                  <c:v>1471.046</c:v>
                </c:pt>
                <c:pt idx="424">
                  <c:v>1472.2380000000001</c:v>
                </c:pt>
                <c:pt idx="425">
                  <c:v>1473.4290000000001</c:v>
                </c:pt>
                <c:pt idx="426">
                  <c:v>1474.62</c:v>
                </c:pt>
                <c:pt idx="427">
                  <c:v>1475.81</c:v>
                </c:pt>
                <c:pt idx="428">
                  <c:v>1477.001</c:v>
                </c:pt>
                <c:pt idx="429">
                  <c:v>1478.1909999999998</c:v>
                </c:pt>
                <c:pt idx="430">
                  <c:v>1479.3809999999999</c:v>
                </c:pt>
                <c:pt idx="431">
                  <c:v>1480.57</c:v>
                </c:pt>
                <c:pt idx="432">
                  <c:v>1481.759</c:v>
                </c:pt>
                <c:pt idx="433">
                  <c:v>1482.9480000000001</c:v>
                </c:pt>
                <c:pt idx="434">
                  <c:v>1484.136</c:v>
                </c:pt>
                <c:pt idx="435">
                  <c:v>1485.3239999999998</c:v>
                </c:pt>
                <c:pt idx="436">
                  <c:v>1486.5119999999999</c:v>
                </c:pt>
                <c:pt idx="437">
                  <c:v>1487.7</c:v>
                </c:pt>
                <c:pt idx="438">
                  <c:v>1488.8869999999999</c:v>
                </c:pt>
                <c:pt idx="439">
                  <c:v>1490.0739999999998</c:v>
                </c:pt>
                <c:pt idx="440">
                  <c:v>1491.26</c:v>
                </c:pt>
                <c:pt idx="441">
                  <c:v>1492.4470000000001</c:v>
                </c:pt>
                <c:pt idx="442">
                  <c:v>1493.6329999999998</c:v>
                </c:pt>
                <c:pt idx="443">
                  <c:v>1494.818</c:v>
                </c:pt>
                <c:pt idx="444">
                  <c:v>1496.0039999999999</c:v>
                </c:pt>
                <c:pt idx="445">
                  <c:v>1497.1889999999999</c:v>
                </c:pt>
                <c:pt idx="446">
                  <c:v>1498.3729999999998</c:v>
                </c:pt>
                <c:pt idx="447">
                  <c:v>1499.558</c:v>
                </c:pt>
                <c:pt idx="448">
                  <c:v>1500.742</c:v>
                </c:pt>
                <c:pt idx="449">
                  <c:v>1501.9260000000011</c:v>
                </c:pt>
                <c:pt idx="450">
                  <c:v>1503.1089999999999</c:v>
                </c:pt>
                <c:pt idx="451">
                  <c:v>1504.2919999999999</c:v>
                </c:pt>
                <c:pt idx="452">
                  <c:v>1505.4749999999999</c:v>
                </c:pt>
                <c:pt idx="453">
                  <c:v>1506.6579999999999</c:v>
                </c:pt>
                <c:pt idx="454">
                  <c:v>1507.84</c:v>
                </c:pt>
                <c:pt idx="455">
                  <c:v>1509.0219999999999</c:v>
                </c:pt>
                <c:pt idx="456">
                  <c:v>1510.204</c:v>
                </c:pt>
                <c:pt idx="457">
                  <c:v>1511.385</c:v>
                </c:pt>
                <c:pt idx="458">
                  <c:v>1512.566</c:v>
                </c:pt>
                <c:pt idx="459">
                  <c:v>1513.7470000000001</c:v>
                </c:pt>
                <c:pt idx="460">
                  <c:v>1514.9270000000001</c:v>
                </c:pt>
                <c:pt idx="461">
                  <c:v>1516.107</c:v>
                </c:pt>
                <c:pt idx="462">
                  <c:v>1517.287</c:v>
                </c:pt>
                <c:pt idx="463">
                  <c:v>1518.4660000000001</c:v>
                </c:pt>
                <c:pt idx="464">
                  <c:v>1519.646</c:v>
                </c:pt>
                <c:pt idx="465">
                  <c:v>1520.825</c:v>
                </c:pt>
                <c:pt idx="466">
                  <c:v>1522.0029999999999</c:v>
                </c:pt>
                <c:pt idx="467">
                  <c:v>1523.1809999999998</c:v>
                </c:pt>
                <c:pt idx="468">
                  <c:v>1524.3589999999999</c:v>
                </c:pt>
                <c:pt idx="469">
                  <c:v>1525.537</c:v>
                </c:pt>
                <c:pt idx="470">
                  <c:v>1526.7149999999999</c:v>
                </c:pt>
                <c:pt idx="471">
                  <c:v>1527.8919999999998</c:v>
                </c:pt>
                <c:pt idx="472">
                  <c:v>1529.068</c:v>
                </c:pt>
                <c:pt idx="473">
                  <c:v>1530.2449999999999</c:v>
                </c:pt>
                <c:pt idx="474">
                  <c:v>1531.421</c:v>
                </c:pt>
                <c:pt idx="475">
                  <c:v>1532.597</c:v>
                </c:pt>
                <c:pt idx="476">
                  <c:v>1533.7729999999999</c:v>
                </c:pt>
                <c:pt idx="477">
                  <c:v>1534.9480000000001</c:v>
                </c:pt>
                <c:pt idx="478">
                  <c:v>1536.1229999999998</c:v>
                </c:pt>
                <c:pt idx="479">
                  <c:v>1537.298</c:v>
                </c:pt>
                <c:pt idx="480">
                  <c:v>1538.472</c:v>
                </c:pt>
                <c:pt idx="481">
                  <c:v>1539.646</c:v>
                </c:pt>
                <c:pt idx="482">
                  <c:v>1540.82</c:v>
                </c:pt>
                <c:pt idx="483">
                  <c:v>1541.9929999999999</c:v>
                </c:pt>
                <c:pt idx="484">
                  <c:v>1543.1669999999999</c:v>
                </c:pt>
                <c:pt idx="485">
                  <c:v>1544.34</c:v>
                </c:pt>
                <c:pt idx="486">
                  <c:v>1545.5119999999999</c:v>
                </c:pt>
                <c:pt idx="487">
                  <c:v>1546.6849999999984</c:v>
                </c:pt>
                <c:pt idx="488">
                  <c:v>1547.857</c:v>
                </c:pt>
                <c:pt idx="489">
                  <c:v>1549.028</c:v>
                </c:pt>
                <c:pt idx="490">
                  <c:v>1550.2</c:v>
                </c:pt>
                <c:pt idx="491">
                  <c:v>1551.3709999999999</c:v>
                </c:pt>
                <c:pt idx="492">
                  <c:v>1552.5419999999999</c:v>
                </c:pt>
                <c:pt idx="493">
                  <c:v>1553.713</c:v>
                </c:pt>
                <c:pt idx="494">
                  <c:v>1554.8829999999998</c:v>
                </c:pt>
                <c:pt idx="495">
                  <c:v>1556.0529999999999</c:v>
                </c:pt>
                <c:pt idx="496">
                  <c:v>1557.223</c:v>
                </c:pt>
                <c:pt idx="497">
                  <c:v>1558.3919999999998</c:v>
                </c:pt>
                <c:pt idx="498">
                  <c:v>1559.5609999999999</c:v>
                </c:pt>
                <c:pt idx="499">
                  <c:v>1560.73</c:v>
                </c:pt>
                <c:pt idx="500">
                  <c:v>1561.8989999999999</c:v>
                </c:pt>
                <c:pt idx="501">
                  <c:v>1563.067</c:v>
                </c:pt>
                <c:pt idx="502">
                  <c:v>1564.2349999999999</c:v>
                </c:pt>
                <c:pt idx="503">
                  <c:v>1565.403</c:v>
                </c:pt>
                <c:pt idx="504">
                  <c:v>1566.57</c:v>
                </c:pt>
                <c:pt idx="505">
                  <c:v>1567.7370000000001</c:v>
                </c:pt>
                <c:pt idx="506">
                  <c:v>1568.904</c:v>
                </c:pt>
                <c:pt idx="507">
                  <c:v>1570.07</c:v>
                </c:pt>
                <c:pt idx="508">
                  <c:v>1571.2370000000001</c:v>
                </c:pt>
                <c:pt idx="509">
                  <c:v>1572.403</c:v>
                </c:pt>
                <c:pt idx="510">
                  <c:v>1573.568</c:v>
                </c:pt>
                <c:pt idx="511">
                  <c:v>1574.7339999999999</c:v>
                </c:pt>
                <c:pt idx="512">
                  <c:v>1575.8989999999999</c:v>
                </c:pt>
                <c:pt idx="513">
                  <c:v>1577.0639999999999</c:v>
                </c:pt>
                <c:pt idx="514">
                  <c:v>1578.2280000000001</c:v>
                </c:pt>
                <c:pt idx="515">
                  <c:v>1579.3929999999998</c:v>
                </c:pt>
                <c:pt idx="516">
                  <c:v>1580.557</c:v>
                </c:pt>
                <c:pt idx="517">
                  <c:v>1581.72</c:v>
                </c:pt>
                <c:pt idx="518">
                  <c:v>1582.8839999999998</c:v>
                </c:pt>
                <c:pt idx="519">
                  <c:v>1584.047</c:v>
                </c:pt>
                <c:pt idx="520">
                  <c:v>1585.21</c:v>
                </c:pt>
                <c:pt idx="521">
                  <c:v>1586.3719999999998</c:v>
                </c:pt>
                <c:pt idx="522">
                  <c:v>1587.5339999999999</c:v>
                </c:pt>
                <c:pt idx="523">
                  <c:v>1588.6959999999999</c:v>
                </c:pt>
                <c:pt idx="524">
                  <c:v>1589.8579999999999</c:v>
                </c:pt>
                <c:pt idx="525">
                  <c:v>1591.02</c:v>
                </c:pt>
                <c:pt idx="526">
                  <c:v>1592.1809999999998</c:v>
                </c:pt>
                <c:pt idx="527">
                  <c:v>1593.3419999999999</c:v>
                </c:pt>
                <c:pt idx="528">
                  <c:v>1594.502</c:v>
                </c:pt>
                <c:pt idx="529">
                  <c:v>1595.6629999999998</c:v>
                </c:pt>
                <c:pt idx="530">
                  <c:v>1596.8229999999999</c:v>
                </c:pt>
                <c:pt idx="531">
                  <c:v>1597.982</c:v>
                </c:pt>
                <c:pt idx="532">
                  <c:v>1599.1419999999998</c:v>
                </c:pt>
                <c:pt idx="533">
                  <c:v>1600.3009999999999</c:v>
                </c:pt>
                <c:pt idx="534">
                  <c:v>1601.46</c:v>
                </c:pt>
                <c:pt idx="535">
                  <c:v>1602.6189999999999</c:v>
                </c:pt>
                <c:pt idx="536">
                  <c:v>1603.777</c:v>
                </c:pt>
                <c:pt idx="537">
                  <c:v>1604.9349999999999</c:v>
                </c:pt>
                <c:pt idx="538">
                  <c:v>1606.0929999999998</c:v>
                </c:pt>
                <c:pt idx="539">
                  <c:v>1607.251</c:v>
                </c:pt>
                <c:pt idx="540">
                  <c:v>1608.4080000000001</c:v>
                </c:pt>
                <c:pt idx="541">
                  <c:v>1609.5650000000001</c:v>
                </c:pt>
                <c:pt idx="542">
                  <c:v>1610.722</c:v>
                </c:pt>
                <c:pt idx="543">
                  <c:v>1611.8779999999999</c:v>
                </c:pt>
                <c:pt idx="544">
                  <c:v>1613.0339999999999</c:v>
                </c:pt>
                <c:pt idx="545">
                  <c:v>1614.1899999999998</c:v>
                </c:pt>
                <c:pt idx="546">
                  <c:v>1615.346</c:v>
                </c:pt>
                <c:pt idx="547">
                  <c:v>1616.501</c:v>
                </c:pt>
                <c:pt idx="548">
                  <c:v>1617.6559999999999</c:v>
                </c:pt>
                <c:pt idx="549">
                  <c:v>1618.8109999999999</c:v>
                </c:pt>
                <c:pt idx="550">
                  <c:v>1619.9660000000001</c:v>
                </c:pt>
                <c:pt idx="551">
                  <c:v>1621.12</c:v>
                </c:pt>
                <c:pt idx="552">
                  <c:v>1622.2739999999999</c:v>
                </c:pt>
                <c:pt idx="553">
                  <c:v>1623.4280000000001</c:v>
                </c:pt>
                <c:pt idx="554">
                  <c:v>1624.5809999999999</c:v>
                </c:pt>
                <c:pt idx="555">
                  <c:v>1625.7339999999999</c:v>
                </c:pt>
                <c:pt idx="556">
                  <c:v>1626.8869999999999</c:v>
                </c:pt>
                <c:pt idx="557">
                  <c:v>1628.04</c:v>
                </c:pt>
                <c:pt idx="558">
                  <c:v>1629.1919999999998</c:v>
                </c:pt>
                <c:pt idx="559">
                  <c:v>1630.345</c:v>
                </c:pt>
                <c:pt idx="560">
                  <c:v>1631.4960000000001</c:v>
                </c:pt>
                <c:pt idx="561">
                  <c:v>1632.6479999999999</c:v>
                </c:pt>
                <c:pt idx="562">
                  <c:v>1633.799</c:v>
                </c:pt>
                <c:pt idx="563">
                  <c:v>1634.95</c:v>
                </c:pt>
                <c:pt idx="564">
                  <c:v>1636.1009999999999</c:v>
                </c:pt>
                <c:pt idx="565">
                  <c:v>1637.252</c:v>
                </c:pt>
                <c:pt idx="566">
                  <c:v>1638.402</c:v>
                </c:pt>
                <c:pt idx="567">
                  <c:v>1639.5519999999999</c:v>
                </c:pt>
                <c:pt idx="568">
                  <c:v>1640.702</c:v>
                </c:pt>
                <c:pt idx="569">
                  <c:v>1641.8509999999999</c:v>
                </c:pt>
                <c:pt idx="570">
                  <c:v>1643</c:v>
                </c:pt>
                <c:pt idx="571">
                  <c:v>1644.1489999999999</c:v>
                </c:pt>
                <c:pt idx="572">
                  <c:v>1645.298</c:v>
                </c:pt>
                <c:pt idx="573">
                  <c:v>1646.4460000000001</c:v>
                </c:pt>
                <c:pt idx="574">
                  <c:v>1647.5939999999998</c:v>
                </c:pt>
                <c:pt idx="575">
                  <c:v>1648.742</c:v>
                </c:pt>
                <c:pt idx="576">
                  <c:v>1649.8899999999999</c:v>
                </c:pt>
                <c:pt idx="577">
                  <c:v>1651.037</c:v>
                </c:pt>
                <c:pt idx="578">
                  <c:v>1652.1839999999984</c:v>
                </c:pt>
                <c:pt idx="579">
                  <c:v>1653.3309999999999</c:v>
                </c:pt>
                <c:pt idx="580">
                  <c:v>1654.4770000000001</c:v>
                </c:pt>
                <c:pt idx="581">
                  <c:v>1655.6239999999998</c:v>
                </c:pt>
                <c:pt idx="582">
                  <c:v>1656.77</c:v>
                </c:pt>
                <c:pt idx="583">
                  <c:v>1657.9160000000011</c:v>
                </c:pt>
                <c:pt idx="584">
                  <c:v>1659.0609999999999</c:v>
                </c:pt>
                <c:pt idx="585">
                  <c:v>1660.2060000000001</c:v>
                </c:pt>
                <c:pt idx="586">
                  <c:v>1661.3509999999999</c:v>
                </c:pt>
                <c:pt idx="587">
                  <c:v>1662.4960000000001</c:v>
                </c:pt>
                <c:pt idx="588">
                  <c:v>1663.6399999999999</c:v>
                </c:pt>
                <c:pt idx="589">
                  <c:v>1664.7850000000001</c:v>
                </c:pt>
                <c:pt idx="590">
                  <c:v>1665.9280000000001</c:v>
                </c:pt>
                <c:pt idx="591">
                  <c:v>1667.0719999999999</c:v>
                </c:pt>
                <c:pt idx="592">
                  <c:v>1668.2160000000001</c:v>
                </c:pt>
                <c:pt idx="593">
                  <c:v>1669.3589999999999</c:v>
                </c:pt>
                <c:pt idx="594">
                  <c:v>1670.502</c:v>
                </c:pt>
                <c:pt idx="595">
                  <c:v>1671.6439999999998</c:v>
                </c:pt>
                <c:pt idx="596">
                  <c:v>1672.787</c:v>
                </c:pt>
                <c:pt idx="597">
                  <c:v>1673.9290000000001</c:v>
                </c:pt>
                <c:pt idx="598">
                  <c:v>1675.0709999999999</c:v>
                </c:pt>
                <c:pt idx="599">
                  <c:v>1676.212</c:v>
                </c:pt>
                <c:pt idx="600">
                  <c:v>1677.3539999999998</c:v>
                </c:pt>
                <c:pt idx="601">
                  <c:v>1678.4949999999999</c:v>
                </c:pt>
                <c:pt idx="602">
                  <c:v>1679.636</c:v>
                </c:pt>
                <c:pt idx="603">
                  <c:v>1680.7760000000001</c:v>
                </c:pt>
                <c:pt idx="604">
                  <c:v>1681.9160000000011</c:v>
                </c:pt>
                <c:pt idx="605">
                  <c:v>1683.057</c:v>
                </c:pt>
                <c:pt idx="606">
                  <c:v>1684.1959999999999</c:v>
                </c:pt>
                <c:pt idx="607">
                  <c:v>1685.336</c:v>
                </c:pt>
                <c:pt idx="608">
                  <c:v>1686.4749999999999</c:v>
                </c:pt>
                <c:pt idx="609">
                  <c:v>1687.6139999999998</c:v>
                </c:pt>
                <c:pt idx="610">
                  <c:v>1688.7529999999999</c:v>
                </c:pt>
                <c:pt idx="611">
                  <c:v>1689.8919999999998</c:v>
                </c:pt>
                <c:pt idx="612">
                  <c:v>1691.03</c:v>
                </c:pt>
                <c:pt idx="613">
                  <c:v>1692.1679999999999</c:v>
                </c:pt>
                <c:pt idx="614">
                  <c:v>1693.306</c:v>
                </c:pt>
                <c:pt idx="615">
                  <c:v>1694.443</c:v>
                </c:pt>
                <c:pt idx="616">
                  <c:v>1695.5809999999999</c:v>
                </c:pt>
                <c:pt idx="617">
                  <c:v>1696.7180000000001</c:v>
                </c:pt>
                <c:pt idx="618">
                  <c:v>1697.8539999999998</c:v>
                </c:pt>
                <c:pt idx="619">
                  <c:v>1698.991</c:v>
                </c:pt>
                <c:pt idx="620">
                  <c:v>1700.127</c:v>
                </c:pt>
                <c:pt idx="621">
                  <c:v>1701.2629999999999</c:v>
                </c:pt>
                <c:pt idx="622">
                  <c:v>1702.3989999999999</c:v>
                </c:pt>
                <c:pt idx="623">
                  <c:v>1703.5350000000001</c:v>
                </c:pt>
                <c:pt idx="624">
                  <c:v>1704.6699999999998</c:v>
                </c:pt>
                <c:pt idx="625">
                  <c:v>1705.8050000000001</c:v>
                </c:pt>
                <c:pt idx="626">
                  <c:v>1706.94</c:v>
                </c:pt>
                <c:pt idx="627">
                  <c:v>1708.0739999999998</c:v>
                </c:pt>
                <c:pt idx="628">
                  <c:v>1709.2080000000001</c:v>
                </c:pt>
                <c:pt idx="629">
                  <c:v>1710.3429999999998</c:v>
                </c:pt>
                <c:pt idx="630">
                  <c:v>1711.4760000000001</c:v>
                </c:pt>
                <c:pt idx="631">
                  <c:v>1712.61</c:v>
                </c:pt>
                <c:pt idx="632">
                  <c:v>1713.7429999999999</c:v>
                </c:pt>
                <c:pt idx="633">
                  <c:v>1714.876</c:v>
                </c:pt>
                <c:pt idx="634">
                  <c:v>1716.009</c:v>
                </c:pt>
                <c:pt idx="635">
                  <c:v>1717.1419999999998</c:v>
                </c:pt>
                <c:pt idx="636">
                  <c:v>1718.2739999999999</c:v>
                </c:pt>
                <c:pt idx="637">
                  <c:v>1719.4060000000011</c:v>
                </c:pt>
                <c:pt idx="638">
                  <c:v>1720.538</c:v>
                </c:pt>
                <c:pt idx="639">
                  <c:v>1721.6689999999999</c:v>
                </c:pt>
                <c:pt idx="640">
                  <c:v>1722.8009999999999</c:v>
                </c:pt>
                <c:pt idx="641">
                  <c:v>1723.932</c:v>
                </c:pt>
                <c:pt idx="642">
                  <c:v>1725.0629999999999</c:v>
                </c:pt>
                <c:pt idx="643">
                  <c:v>1726.1929999999998</c:v>
                </c:pt>
                <c:pt idx="644">
                  <c:v>1727.3229999999999</c:v>
                </c:pt>
                <c:pt idx="645">
                  <c:v>1728.454</c:v>
                </c:pt>
                <c:pt idx="646">
                  <c:v>1729.5829999999999</c:v>
                </c:pt>
                <c:pt idx="647">
                  <c:v>1730.713</c:v>
                </c:pt>
                <c:pt idx="648">
                  <c:v>1731.8419999999999</c:v>
                </c:pt>
                <c:pt idx="649">
                  <c:v>1732.972</c:v>
                </c:pt>
                <c:pt idx="650">
                  <c:v>1734.1</c:v>
                </c:pt>
                <c:pt idx="651">
                  <c:v>1735.229</c:v>
                </c:pt>
                <c:pt idx="652">
                  <c:v>1736.357</c:v>
                </c:pt>
                <c:pt idx="653">
                  <c:v>1737.4860000000001</c:v>
                </c:pt>
                <c:pt idx="654">
                  <c:v>1738.6139999999998</c:v>
                </c:pt>
                <c:pt idx="655">
                  <c:v>1739.741</c:v>
                </c:pt>
                <c:pt idx="656">
                  <c:v>1740.8689999999999</c:v>
                </c:pt>
                <c:pt idx="657">
                  <c:v>1741.9960000000001</c:v>
                </c:pt>
                <c:pt idx="658">
                  <c:v>1743.1229999999998</c:v>
                </c:pt>
                <c:pt idx="659">
                  <c:v>1744.249</c:v>
                </c:pt>
                <c:pt idx="660">
                  <c:v>1745.376</c:v>
                </c:pt>
                <c:pt idx="661">
                  <c:v>1746.502</c:v>
                </c:pt>
                <c:pt idx="662">
                  <c:v>1747.6279999999999</c:v>
                </c:pt>
                <c:pt idx="663">
                  <c:v>1748.7539999999999</c:v>
                </c:pt>
                <c:pt idx="664">
                  <c:v>1749.8789999999999</c:v>
                </c:pt>
                <c:pt idx="665">
                  <c:v>1751.0050000000001</c:v>
                </c:pt>
                <c:pt idx="666">
                  <c:v>1752.1299999999999</c:v>
                </c:pt>
                <c:pt idx="667">
                  <c:v>1753.2550000000001</c:v>
                </c:pt>
                <c:pt idx="668">
                  <c:v>1754.3789999999999</c:v>
                </c:pt>
                <c:pt idx="669">
                  <c:v>1755.5029999999999</c:v>
                </c:pt>
                <c:pt idx="670">
                  <c:v>1756.627</c:v>
                </c:pt>
                <c:pt idx="671">
                  <c:v>1757.751</c:v>
                </c:pt>
                <c:pt idx="672">
                  <c:v>1758.875</c:v>
                </c:pt>
                <c:pt idx="673">
                  <c:v>1759.998</c:v>
                </c:pt>
                <c:pt idx="674">
                  <c:v>1761.1209999999999</c:v>
                </c:pt>
                <c:pt idx="675">
                  <c:v>1762.2439999999999</c:v>
                </c:pt>
                <c:pt idx="676">
                  <c:v>1763.367</c:v>
                </c:pt>
                <c:pt idx="677">
                  <c:v>1764.489</c:v>
                </c:pt>
                <c:pt idx="678">
                  <c:v>1765.6119999999999</c:v>
                </c:pt>
                <c:pt idx="679">
                  <c:v>1766.7339999999999</c:v>
                </c:pt>
                <c:pt idx="680">
                  <c:v>1767.855</c:v>
                </c:pt>
                <c:pt idx="681">
                  <c:v>1768.9770000000001</c:v>
                </c:pt>
                <c:pt idx="682">
                  <c:v>1770.098</c:v>
                </c:pt>
                <c:pt idx="683">
                  <c:v>1771.2190000000001</c:v>
                </c:pt>
                <c:pt idx="684">
                  <c:v>1772.34</c:v>
                </c:pt>
                <c:pt idx="685">
                  <c:v>1773.46</c:v>
                </c:pt>
                <c:pt idx="686">
                  <c:v>1774.5809999999999</c:v>
                </c:pt>
                <c:pt idx="687">
                  <c:v>1775.701</c:v>
                </c:pt>
                <c:pt idx="688">
                  <c:v>1776.8209999999999</c:v>
                </c:pt>
                <c:pt idx="689">
                  <c:v>1777.94</c:v>
                </c:pt>
                <c:pt idx="690">
                  <c:v>1779.06</c:v>
                </c:pt>
                <c:pt idx="691">
                  <c:v>1780.1789999999999</c:v>
                </c:pt>
                <c:pt idx="692">
                  <c:v>1781.298</c:v>
                </c:pt>
                <c:pt idx="693">
                  <c:v>1782.4160000000011</c:v>
                </c:pt>
                <c:pt idx="694">
                  <c:v>1783.5350000000001</c:v>
                </c:pt>
                <c:pt idx="695">
                  <c:v>1784.6529999999998</c:v>
                </c:pt>
                <c:pt idx="696">
                  <c:v>1785.771</c:v>
                </c:pt>
                <c:pt idx="697">
                  <c:v>1786.8889999999999</c:v>
                </c:pt>
                <c:pt idx="698">
                  <c:v>1788.0060000000001</c:v>
                </c:pt>
                <c:pt idx="699">
                  <c:v>1789.1239999999998</c:v>
                </c:pt>
                <c:pt idx="700">
                  <c:v>1790.241</c:v>
                </c:pt>
                <c:pt idx="701">
                  <c:v>1791.3579999999999</c:v>
                </c:pt>
                <c:pt idx="702">
                  <c:v>1792.4739999999999</c:v>
                </c:pt>
                <c:pt idx="703">
                  <c:v>1793.5909999999999</c:v>
                </c:pt>
                <c:pt idx="704">
                  <c:v>1794.7070000000001</c:v>
                </c:pt>
                <c:pt idx="705">
                  <c:v>1795.8229999999999</c:v>
                </c:pt>
                <c:pt idx="706">
                  <c:v>1796.9380000000001</c:v>
                </c:pt>
                <c:pt idx="707">
                  <c:v>1798.0539999999999</c:v>
                </c:pt>
                <c:pt idx="708">
                  <c:v>1799.1689999999999</c:v>
                </c:pt>
                <c:pt idx="709">
                  <c:v>1800.2839999999999</c:v>
                </c:pt>
                <c:pt idx="710">
                  <c:v>1801.3989999999999</c:v>
                </c:pt>
                <c:pt idx="711">
                  <c:v>1802.5129999999999</c:v>
                </c:pt>
                <c:pt idx="712">
                  <c:v>1803.6279999999999</c:v>
                </c:pt>
                <c:pt idx="713">
                  <c:v>1804.742</c:v>
                </c:pt>
                <c:pt idx="714">
                  <c:v>1805.856</c:v>
                </c:pt>
                <c:pt idx="715">
                  <c:v>1806.9690000000001</c:v>
                </c:pt>
                <c:pt idx="716">
                  <c:v>1808.0829999999999</c:v>
                </c:pt>
                <c:pt idx="717">
                  <c:v>1809.1959999999999</c:v>
                </c:pt>
                <c:pt idx="718">
                  <c:v>1810.309</c:v>
                </c:pt>
                <c:pt idx="719">
                  <c:v>1811.422</c:v>
                </c:pt>
                <c:pt idx="720">
                  <c:v>1812.5339999999999</c:v>
                </c:pt>
                <c:pt idx="721">
                  <c:v>1813.6469999999999</c:v>
                </c:pt>
                <c:pt idx="722">
                  <c:v>1814.759</c:v>
                </c:pt>
                <c:pt idx="723">
                  <c:v>1815.87</c:v>
                </c:pt>
                <c:pt idx="724">
                  <c:v>1816.982</c:v>
                </c:pt>
                <c:pt idx="725">
                  <c:v>1818.0929999999998</c:v>
                </c:pt>
                <c:pt idx="726">
                  <c:v>1819.2049999999999</c:v>
                </c:pt>
                <c:pt idx="727">
                  <c:v>1820.316</c:v>
                </c:pt>
                <c:pt idx="728">
                  <c:v>1821.4260000000011</c:v>
                </c:pt>
                <c:pt idx="729">
                  <c:v>1822.537</c:v>
                </c:pt>
                <c:pt idx="730">
                  <c:v>1823.6469999999999</c:v>
                </c:pt>
                <c:pt idx="731">
                  <c:v>1824.7570000000001</c:v>
                </c:pt>
                <c:pt idx="732">
                  <c:v>1825.867</c:v>
                </c:pt>
                <c:pt idx="733">
                  <c:v>1826.9770000000001</c:v>
                </c:pt>
                <c:pt idx="734">
                  <c:v>1828.086</c:v>
                </c:pt>
                <c:pt idx="735">
                  <c:v>1829.1949999999983</c:v>
                </c:pt>
                <c:pt idx="736">
                  <c:v>1830.3039999999999</c:v>
                </c:pt>
                <c:pt idx="737">
                  <c:v>1831.413</c:v>
                </c:pt>
                <c:pt idx="738">
                  <c:v>1832.521</c:v>
                </c:pt>
                <c:pt idx="739">
                  <c:v>1833.6299999999999</c:v>
                </c:pt>
                <c:pt idx="740">
                  <c:v>1834.7380000000001</c:v>
                </c:pt>
                <c:pt idx="741">
                  <c:v>1835.845</c:v>
                </c:pt>
                <c:pt idx="742">
                  <c:v>1836.953</c:v>
                </c:pt>
                <c:pt idx="743">
                  <c:v>1838.06</c:v>
                </c:pt>
                <c:pt idx="744">
                  <c:v>1839.1679999999999</c:v>
                </c:pt>
                <c:pt idx="745">
                  <c:v>1840.2750000000001</c:v>
                </c:pt>
                <c:pt idx="746">
                  <c:v>1841.3809999999999</c:v>
                </c:pt>
                <c:pt idx="747">
                  <c:v>1842.4880000000001</c:v>
                </c:pt>
                <c:pt idx="748">
                  <c:v>1843.5939999999998</c:v>
                </c:pt>
                <c:pt idx="749">
                  <c:v>1844.7</c:v>
                </c:pt>
                <c:pt idx="750">
                  <c:v>1845.806</c:v>
                </c:pt>
                <c:pt idx="751">
                  <c:v>1846.912</c:v>
                </c:pt>
                <c:pt idx="752">
                  <c:v>1848.0170000000001</c:v>
                </c:pt>
                <c:pt idx="753">
                  <c:v>1849.1219999999998</c:v>
                </c:pt>
                <c:pt idx="754">
                  <c:v>1850.2270000000001</c:v>
                </c:pt>
                <c:pt idx="755">
                  <c:v>1851.3319999999999</c:v>
                </c:pt>
                <c:pt idx="756">
                  <c:v>1852.4370000000001</c:v>
                </c:pt>
                <c:pt idx="757">
                  <c:v>1853.5409999999999</c:v>
                </c:pt>
                <c:pt idx="758">
                  <c:v>1854.645</c:v>
                </c:pt>
                <c:pt idx="759">
                  <c:v>1855.749</c:v>
                </c:pt>
                <c:pt idx="760">
                  <c:v>1856.8529999999998</c:v>
                </c:pt>
                <c:pt idx="761">
                  <c:v>1857.9560000000001</c:v>
                </c:pt>
                <c:pt idx="762">
                  <c:v>1859.059</c:v>
                </c:pt>
                <c:pt idx="763">
                  <c:v>1860.1619999999998</c:v>
                </c:pt>
                <c:pt idx="764">
                  <c:v>1861.2239999999999</c:v>
                </c:pt>
                <c:pt idx="765">
                  <c:v>1857.9160000000011</c:v>
                </c:pt>
                <c:pt idx="766">
                  <c:v>1854.607</c:v>
                </c:pt>
                <c:pt idx="767">
                  <c:v>1851.298</c:v>
                </c:pt>
                <c:pt idx="768">
                  <c:v>1847.9880000000001</c:v>
                </c:pt>
                <c:pt idx="769">
                  <c:v>1844.6769999999999</c:v>
                </c:pt>
                <c:pt idx="770">
                  <c:v>1841.366</c:v>
                </c:pt>
                <c:pt idx="771">
                  <c:v>1838.0539999999999</c:v>
                </c:pt>
                <c:pt idx="772">
                  <c:v>1834.741</c:v>
                </c:pt>
                <c:pt idx="773">
                  <c:v>1831.4270000000001</c:v>
                </c:pt>
                <c:pt idx="774">
                  <c:v>1828.1119999999999</c:v>
                </c:pt>
                <c:pt idx="775">
                  <c:v>1824.797</c:v>
                </c:pt>
                <c:pt idx="776">
                  <c:v>1821.481</c:v>
                </c:pt>
                <c:pt idx="777">
                  <c:v>1818.1639999999998</c:v>
                </c:pt>
                <c:pt idx="778">
                  <c:v>1814.847</c:v>
                </c:pt>
                <c:pt idx="779">
                  <c:v>1811.529</c:v>
                </c:pt>
                <c:pt idx="780">
                  <c:v>1808.21</c:v>
                </c:pt>
                <c:pt idx="781">
                  <c:v>1804.8899999999999</c:v>
                </c:pt>
                <c:pt idx="782">
                  <c:v>1801.569</c:v>
                </c:pt>
                <c:pt idx="783">
                  <c:v>1798.248</c:v>
                </c:pt>
                <c:pt idx="784">
                  <c:v>1794.9260000000011</c:v>
                </c:pt>
                <c:pt idx="785">
                  <c:v>1791.6029999999998</c:v>
                </c:pt>
                <c:pt idx="786">
                  <c:v>1788.28</c:v>
                </c:pt>
                <c:pt idx="787">
                  <c:v>1784.9560000000001</c:v>
                </c:pt>
                <c:pt idx="788">
                  <c:v>1781.6309999999999</c:v>
                </c:pt>
                <c:pt idx="789">
                  <c:v>1778.3050000000001</c:v>
                </c:pt>
                <c:pt idx="790">
                  <c:v>1774.979</c:v>
                </c:pt>
                <c:pt idx="791">
                  <c:v>1771.6519999999998</c:v>
                </c:pt>
                <c:pt idx="792">
                  <c:v>1768.3239999999998</c:v>
                </c:pt>
                <c:pt idx="793">
                  <c:v>1764.9949999999999</c:v>
                </c:pt>
                <c:pt idx="794">
                  <c:v>1761.6659999999999</c:v>
                </c:pt>
                <c:pt idx="795">
                  <c:v>1758.336</c:v>
                </c:pt>
                <c:pt idx="796">
                  <c:v>1755.0050000000001</c:v>
                </c:pt>
                <c:pt idx="797">
                  <c:v>1751.6739999999998</c:v>
                </c:pt>
                <c:pt idx="798">
                  <c:v>1748.3419999999999</c:v>
                </c:pt>
                <c:pt idx="799">
                  <c:v>1745.009</c:v>
                </c:pt>
                <c:pt idx="800">
                  <c:v>1741.675</c:v>
                </c:pt>
                <c:pt idx="801">
                  <c:v>1738.3409999999999</c:v>
                </c:pt>
                <c:pt idx="802">
                  <c:v>1735.0060000000001</c:v>
                </c:pt>
                <c:pt idx="803">
                  <c:v>1731.6699999999998</c:v>
                </c:pt>
                <c:pt idx="804">
                  <c:v>1728.3329999999999</c:v>
                </c:pt>
                <c:pt idx="805">
                  <c:v>1724.9960000000001</c:v>
                </c:pt>
                <c:pt idx="806">
                  <c:v>1721.6579999999999</c:v>
                </c:pt>
                <c:pt idx="807">
                  <c:v>1718.319</c:v>
                </c:pt>
                <c:pt idx="808">
                  <c:v>1714.979</c:v>
                </c:pt>
                <c:pt idx="809">
                  <c:v>1711.6389999999999</c:v>
                </c:pt>
                <c:pt idx="810">
                  <c:v>1708.298</c:v>
                </c:pt>
                <c:pt idx="811">
                  <c:v>1704.9560000000001</c:v>
                </c:pt>
                <c:pt idx="812">
                  <c:v>1701.6139999999998</c:v>
                </c:pt>
                <c:pt idx="813">
                  <c:v>1698.27</c:v>
                </c:pt>
                <c:pt idx="814">
                  <c:v>1694.9270000000001</c:v>
                </c:pt>
                <c:pt idx="815">
                  <c:v>1691.5819999999999</c:v>
                </c:pt>
                <c:pt idx="816">
                  <c:v>1688.2360000000001</c:v>
                </c:pt>
                <c:pt idx="817">
                  <c:v>1684.8899999999999</c:v>
                </c:pt>
                <c:pt idx="818">
                  <c:v>1681.5429999999999</c:v>
                </c:pt>
                <c:pt idx="819">
                  <c:v>1678.1959999999999</c:v>
                </c:pt>
                <c:pt idx="820">
                  <c:v>1674.848</c:v>
                </c:pt>
                <c:pt idx="821">
                  <c:v>1671.498</c:v>
                </c:pt>
                <c:pt idx="822">
                  <c:v>1668.1489999999999</c:v>
                </c:pt>
                <c:pt idx="823">
                  <c:v>1664.798</c:v>
                </c:pt>
                <c:pt idx="824">
                  <c:v>1661.4470000000001</c:v>
                </c:pt>
                <c:pt idx="825">
                  <c:v>1658.095</c:v>
                </c:pt>
                <c:pt idx="826">
                  <c:v>1654.742</c:v>
                </c:pt>
                <c:pt idx="827">
                  <c:v>1651.3879999999999</c:v>
                </c:pt>
                <c:pt idx="828">
                  <c:v>1648.0339999999999</c:v>
                </c:pt>
                <c:pt idx="829">
                  <c:v>1644.6789999999999</c:v>
                </c:pt>
                <c:pt idx="830">
                  <c:v>1641.3229999999999</c:v>
                </c:pt>
                <c:pt idx="831">
                  <c:v>1637.9670000000001</c:v>
                </c:pt>
                <c:pt idx="832">
                  <c:v>1634.61</c:v>
                </c:pt>
                <c:pt idx="833">
                  <c:v>1631.252</c:v>
                </c:pt>
                <c:pt idx="834">
                  <c:v>1627.8929999999998</c:v>
                </c:pt>
                <c:pt idx="835">
                  <c:v>1624.5339999999999</c:v>
                </c:pt>
                <c:pt idx="836">
                  <c:v>1621.1729999999998</c:v>
                </c:pt>
                <c:pt idx="837">
                  <c:v>1617.8119999999999</c:v>
                </c:pt>
                <c:pt idx="838">
                  <c:v>1614.451</c:v>
                </c:pt>
                <c:pt idx="839">
                  <c:v>1611.088</c:v>
                </c:pt>
                <c:pt idx="840">
                  <c:v>1607.7249999999999</c:v>
                </c:pt>
                <c:pt idx="841">
                  <c:v>1604.3609999999999</c:v>
                </c:pt>
                <c:pt idx="842">
                  <c:v>1600.9970000000001</c:v>
                </c:pt>
                <c:pt idx="843">
                  <c:v>1597.6309999999999</c:v>
                </c:pt>
                <c:pt idx="844">
                  <c:v>1594.2650000000001</c:v>
                </c:pt>
                <c:pt idx="845">
                  <c:v>1590.8989999999999</c:v>
                </c:pt>
                <c:pt idx="846">
                  <c:v>1587.5309999999999</c:v>
                </c:pt>
                <c:pt idx="847">
                  <c:v>1584.1629999999998</c:v>
                </c:pt>
                <c:pt idx="848">
                  <c:v>1580.7939999999999</c:v>
                </c:pt>
                <c:pt idx="849">
                  <c:v>1577.424</c:v>
                </c:pt>
                <c:pt idx="850">
                  <c:v>1574.0529999999999</c:v>
                </c:pt>
                <c:pt idx="851">
                  <c:v>1570.6819999999998</c:v>
                </c:pt>
                <c:pt idx="852">
                  <c:v>1567.31</c:v>
                </c:pt>
                <c:pt idx="853">
                  <c:v>1563.9370000000001</c:v>
                </c:pt>
                <c:pt idx="854">
                  <c:v>1560.5639999999999</c:v>
                </c:pt>
                <c:pt idx="855">
                  <c:v>1557.1899999999998</c:v>
                </c:pt>
                <c:pt idx="856">
                  <c:v>1553.8150000000001</c:v>
                </c:pt>
                <c:pt idx="857">
                  <c:v>1550.4390000000001</c:v>
                </c:pt>
                <c:pt idx="858">
                  <c:v>1547.0629999999999</c:v>
                </c:pt>
                <c:pt idx="859">
                  <c:v>1543.6859999999999</c:v>
                </c:pt>
                <c:pt idx="860">
                  <c:v>1540.308</c:v>
                </c:pt>
                <c:pt idx="861">
                  <c:v>1536.9290000000001</c:v>
                </c:pt>
                <c:pt idx="862">
                  <c:v>1533.55</c:v>
                </c:pt>
                <c:pt idx="863">
                  <c:v>1530.1689999999999</c:v>
                </c:pt>
                <c:pt idx="864">
                  <c:v>1526.789</c:v>
                </c:pt>
                <c:pt idx="865">
                  <c:v>1523.4070000000011</c:v>
                </c:pt>
                <c:pt idx="866">
                  <c:v>1520.0250000000001</c:v>
                </c:pt>
                <c:pt idx="867">
                  <c:v>1516.6419999999998</c:v>
                </c:pt>
                <c:pt idx="868">
                  <c:v>1513.258</c:v>
                </c:pt>
                <c:pt idx="869">
                  <c:v>1509.8729999999998</c:v>
                </c:pt>
                <c:pt idx="870">
                  <c:v>1506.4880000000001</c:v>
                </c:pt>
                <c:pt idx="871">
                  <c:v>1503.1019999999999</c:v>
                </c:pt>
                <c:pt idx="872">
                  <c:v>1499.7149999999999</c:v>
                </c:pt>
                <c:pt idx="873">
                  <c:v>1496.328</c:v>
                </c:pt>
                <c:pt idx="874">
                  <c:v>1492.94</c:v>
                </c:pt>
                <c:pt idx="875">
                  <c:v>1489.5509999999999</c:v>
                </c:pt>
                <c:pt idx="876">
                  <c:v>1486.1609999999998</c:v>
                </c:pt>
                <c:pt idx="877">
                  <c:v>1482.771</c:v>
                </c:pt>
                <c:pt idx="878">
                  <c:v>1479.3799999999999</c:v>
                </c:pt>
                <c:pt idx="879">
                  <c:v>1475.9880000000001</c:v>
                </c:pt>
                <c:pt idx="880">
                  <c:v>1472.596</c:v>
                </c:pt>
                <c:pt idx="881">
                  <c:v>1469.202</c:v>
                </c:pt>
                <c:pt idx="882">
                  <c:v>1465.809</c:v>
                </c:pt>
                <c:pt idx="883">
                  <c:v>1462.414</c:v>
                </c:pt>
                <c:pt idx="884">
                  <c:v>1459.019</c:v>
                </c:pt>
                <c:pt idx="885">
                  <c:v>1455.6229999999998</c:v>
                </c:pt>
                <c:pt idx="886">
                  <c:v>1452.2260000000001</c:v>
                </c:pt>
                <c:pt idx="887">
                  <c:v>1448.829</c:v>
                </c:pt>
                <c:pt idx="888">
                  <c:v>1445.431</c:v>
                </c:pt>
                <c:pt idx="889">
                  <c:v>1442.0319999999999</c:v>
                </c:pt>
                <c:pt idx="890">
                  <c:v>1438.6319999999998</c:v>
                </c:pt>
                <c:pt idx="891">
                  <c:v>1435.232</c:v>
                </c:pt>
                <c:pt idx="892">
                  <c:v>1431.8309999999999</c:v>
                </c:pt>
                <c:pt idx="893">
                  <c:v>1428.43</c:v>
                </c:pt>
                <c:pt idx="894">
                  <c:v>1425.028</c:v>
                </c:pt>
                <c:pt idx="895">
                  <c:v>1421.625</c:v>
                </c:pt>
                <c:pt idx="896">
                  <c:v>1418.221</c:v>
                </c:pt>
                <c:pt idx="897">
                  <c:v>1414.817</c:v>
                </c:pt>
                <c:pt idx="898">
                  <c:v>1411.412</c:v>
                </c:pt>
                <c:pt idx="899">
                  <c:v>1408.0070000000001</c:v>
                </c:pt>
                <c:pt idx="900">
                  <c:v>1404.6009999999999</c:v>
                </c:pt>
                <c:pt idx="901">
                  <c:v>1401.1939999999984</c:v>
                </c:pt>
                <c:pt idx="902">
                  <c:v>1397.7860000000001</c:v>
                </c:pt>
                <c:pt idx="903">
                  <c:v>1394.3779999999999</c:v>
                </c:pt>
                <c:pt idx="904">
                  <c:v>1390.9690000000001</c:v>
                </c:pt>
                <c:pt idx="905">
                  <c:v>1387.56</c:v>
                </c:pt>
                <c:pt idx="906">
                  <c:v>1384.1499999999999</c:v>
                </c:pt>
                <c:pt idx="907">
                  <c:v>1380.739</c:v>
                </c:pt>
                <c:pt idx="908">
                  <c:v>1377.328</c:v>
                </c:pt>
                <c:pt idx="909">
                  <c:v>1373.9160000000011</c:v>
                </c:pt>
                <c:pt idx="910">
                  <c:v>1370.5029999999999</c:v>
                </c:pt>
                <c:pt idx="911">
                  <c:v>1367.09</c:v>
                </c:pt>
                <c:pt idx="912">
                  <c:v>1363.6759999999999</c:v>
                </c:pt>
                <c:pt idx="913">
                  <c:v>1360.261</c:v>
                </c:pt>
                <c:pt idx="914">
                  <c:v>1356.846</c:v>
                </c:pt>
                <c:pt idx="915">
                  <c:v>1353.43</c:v>
                </c:pt>
                <c:pt idx="916">
                  <c:v>1350.0139999999999</c:v>
                </c:pt>
                <c:pt idx="917">
                  <c:v>1346.597</c:v>
                </c:pt>
                <c:pt idx="918">
                  <c:v>1343.1789999999999</c:v>
                </c:pt>
                <c:pt idx="919">
                  <c:v>1339.761</c:v>
                </c:pt>
                <c:pt idx="920">
                  <c:v>1336.3419999999999</c:v>
                </c:pt>
                <c:pt idx="921">
                  <c:v>1332.922</c:v>
                </c:pt>
                <c:pt idx="922">
                  <c:v>1329.502</c:v>
                </c:pt>
                <c:pt idx="923">
                  <c:v>1326.0819999999999</c:v>
                </c:pt>
                <c:pt idx="924">
                  <c:v>1322.6599999999999</c:v>
                </c:pt>
                <c:pt idx="925">
                  <c:v>1319.2380000000001</c:v>
                </c:pt>
                <c:pt idx="926">
                  <c:v>1315.816</c:v>
                </c:pt>
                <c:pt idx="927">
                  <c:v>1312.3919999999998</c:v>
                </c:pt>
                <c:pt idx="928">
                  <c:v>1308.9690000000001</c:v>
                </c:pt>
                <c:pt idx="929">
                  <c:v>1305.5439999999999</c:v>
                </c:pt>
                <c:pt idx="930">
                  <c:v>1302.1189999999999</c:v>
                </c:pt>
                <c:pt idx="931">
                  <c:v>1298.6939999999984</c:v>
                </c:pt>
                <c:pt idx="932">
                  <c:v>1295.268</c:v>
                </c:pt>
                <c:pt idx="933">
                  <c:v>1291.8409999999999</c:v>
                </c:pt>
                <c:pt idx="934">
                  <c:v>1288.413</c:v>
                </c:pt>
                <c:pt idx="935">
                  <c:v>1284.9849999999999</c:v>
                </c:pt>
                <c:pt idx="936">
                  <c:v>1281.557</c:v>
                </c:pt>
                <c:pt idx="937">
                  <c:v>1278.1279999999999</c:v>
                </c:pt>
                <c:pt idx="938">
                  <c:v>1274.6979999999999</c:v>
                </c:pt>
                <c:pt idx="939">
                  <c:v>1271.268</c:v>
                </c:pt>
                <c:pt idx="940">
                  <c:v>1267.837</c:v>
                </c:pt>
                <c:pt idx="941">
                  <c:v>1264.4060000000011</c:v>
                </c:pt>
                <c:pt idx="942">
                  <c:v>1260.9739999999999</c:v>
                </c:pt>
                <c:pt idx="943">
                  <c:v>1257.5409999999999</c:v>
                </c:pt>
                <c:pt idx="944">
                  <c:v>1254.1079999999999</c:v>
                </c:pt>
                <c:pt idx="945">
                  <c:v>1250.6739999999998</c:v>
                </c:pt>
                <c:pt idx="946">
                  <c:v>1247.24</c:v>
                </c:pt>
                <c:pt idx="947">
                  <c:v>1243.8050000000001</c:v>
                </c:pt>
                <c:pt idx="948">
                  <c:v>1240.3699999999999</c:v>
                </c:pt>
                <c:pt idx="949">
                  <c:v>1236.934</c:v>
                </c:pt>
                <c:pt idx="950">
                  <c:v>1233.4970000000001</c:v>
                </c:pt>
                <c:pt idx="951">
                  <c:v>1230.06</c:v>
                </c:pt>
                <c:pt idx="952">
                  <c:v>1226.6219999999998</c:v>
                </c:pt>
                <c:pt idx="953">
                  <c:v>1223.1839999999984</c:v>
                </c:pt>
                <c:pt idx="954">
                  <c:v>1219.7449999999999</c:v>
                </c:pt>
                <c:pt idx="955">
                  <c:v>1216.306</c:v>
                </c:pt>
                <c:pt idx="956">
                  <c:v>1212.866</c:v>
                </c:pt>
                <c:pt idx="957">
                  <c:v>1209.4260000000011</c:v>
                </c:pt>
                <c:pt idx="958">
                  <c:v>1205.9849999999999</c:v>
                </c:pt>
                <c:pt idx="959">
                  <c:v>1202.5429999999999</c:v>
                </c:pt>
                <c:pt idx="960">
                  <c:v>1199.1009999999999</c:v>
                </c:pt>
                <c:pt idx="961">
                  <c:v>1195.6589999999999</c:v>
                </c:pt>
                <c:pt idx="962">
                  <c:v>1192.2160000000001</c:v>
                </c:pt>
                <c:pt idx="963">
                  <c:v>1188.7719999999999</c:v>
                </c:pt>
                <c:pt idx="964">
                  <c:v>1185.328</c:v>
                </c:pt>
                <c:pt idx="965">
                  <c:v>1181.8829999999998</c:v>
                </c:pt>
                <c:pt idx="966">
                  <c:v>1178.4380000000001</c:v>
                </c:pt>
                <c:pt idx="967">
                  <c:v>1174.992</c:v>
                </c:pt>
                <c:pt idx="968">
                  <c:v>1171.546</c:v>
                </c:pt>
                <c:pt idx="969">
                  <c:v>1168.0989999999999</c:v>
                </c:pt>
                <c:pt idx="970">
                  <c:v>1164.6509999999998</c:v>
                </c:pt>
                <c:pt idx="971">
                  <c:v>1161.204</c:v>
                </c:pt>
                <c:pt idx="972">
                  <c:v>1157.7550000000001</c:v>
                </c:pt>
                <c:pt idx="973">
                  <c:v>1154.306</c:v>
                </c:pt>
                <c:pt idx="974">
                  <c:v>1150.857</c:v>
                </c:pt>
                <c:pt idx="975">
                  <c:v>1147.4070000000011</c:v>
                </c:pt>
                <c:pt idx="976">
                  <c:v>1143.9560000000001</c:v>
                </c:pt>
                <c:pt idx="977">
                  <c:v>1140.5050000000001</c:v>
                </c:pt>
                <c:pt idx="978">
                  <c:v>1137.0539999999999</c:v>
                </c:pt>
                <c:pt idx="979">
                  <c:v>1133.6019999999999</c:v>
                </c:pt>
                <c:pt idx="980">
                  <c:v>1130.1489999999999</c:v>
                </c:pt>
                <c:pt idx="981">
                  <c:v>1126.6959999999999</c:v>
                </c:pt>
                <c:pt idx="982">
                  <c:v>1123.2429999999999</c:v>
                </c:pt>
                <c:pt idx="983">
                  <c:v>1119.789</c:v>
                </c:pt>
                <c:pt idx="984">
                  <c:v>1116.3339999999998</c:v>
                </c:pt>
                <c:pt idx="985">
                  <c:v>1112.8789999999999</c:v>
                </c:pt>
                <c:pt idx="986">
                  <c:v>1109.424</c:v>
                </c:pt>
                <c:pt idx="987">
                  <c:v>1105.9680000000001</c:v>
                </c:pt>
                <c:pt idx="988">
                  <c:v>1102.511</c:v>
                </c:pt>
                <c:pt idx="989">
                  <c:v>1099.0539999999999</c:v>
                </c:pt>
                <c:pt idx="990">
                  <c:v>1095.597</c:v>
                </c:pt>
                <c:pt idx="991">
                  <c:v>1092.1389999999999</c:v>
                </c:pt>
                <c:pt idx="992">
                  <c:v>1088.6809999999998</c:v>
                </c:pt>
                <c:pt idx="993">
                  <c:v>1085.222</c:v>
                </c:pt>
                <c:pt idx="994">
                  <c:v>1081.7619999999999</c:v>
                </c:pt>
                <c:pt idx="995">
                  <c:v>1078.3029999999999</c:v>
                </c:pt>
                <c:pt idx="996">
                  <c:v>1074.8419999999999</c:v>
                </c:pt>
                <c:pt idx="997">
                  <c:v>1071.3809999999999</c:v>
                </c:pt>
                <c:pt idx="998">
                  <c:v>1067.92</c:v>
                </c:pt>
                <c:pt idx="999">
                  <c:v>1064.4580000000001</c:v>
                </c:pt>
                <c:pt idx="1000">
                  <c:v>1060.9960000000001</c:v>
                </c:pt>
                <c:pt idx="1001">
                  <c:v>1057.5339999999999</c:v>
                </c:pt>
                <c:pt idx="1002">
                  <c:v>1054.0709999999999</c:v>
                </c:pt>
                <c:pt idx="1003">
                  <c:v>1050.607</c:v>
                </c:pt>
                <c:pt idx="1004">
                  <c:v>1047.1429999999998</c:v>
                </c:pt>
                <c:pt idx="1005">
                  <c:v>1043.6789999999999</c:v>
                </c:pt>
                <c:pt idx="1006">
                  <c:v>1040.2139999999999</c:v>
                </c:pt>
                <c:pt idx="1007">
                  <c:v>1036.748</c:v>
                </c:pt>
                <c:pt idx="1008">
                  <c:v>1033.2829999999999</c:v>
                </c:pt>
                <c:pt idx="1009">
                  <c:v>1029.816</c:v>
                </c:pt>
                <c:pt idx="1010">
                  <c:v>1026.3499999999999</c:v>
                </c:pt>
                <c:pt idx="1011">
                  <c:v>1022.883</c:v>
                </c:pt>
                <c:pt idx="1012">
                  <c:v>1019.415</c:v>
                </c:pt>
                <c:pt idx="1013">
                  <c:v>1015.9469999999991</c:v>
                </c:pt>
                <c:pt idx="1014">
                  <c:v>1012.479</c:v>
                </c:pt>
                <c:pt idx="1015">
                  <c:v>1009.01</c:v>
                </c:pt>
                <c:pt idx="1016">
                  <c:v>1005.5410000000001</c:v>
                </c:pt>
                <c:pt idx="1017">
                  <c:v>1002.071</c:v>
                </c:pt>
                <c:pt idx="1018">
                  <c:v>998.601</c:v>
                </c:pt>
                <c:pt idx="1019">
                  <c:v>995.13099999999997</c:v>
                </c:pt>
                <c:pt idx="1020">
                  <c:v>991.66099999999949</c:v>
                </c:pt>
                <c:pt idx="1021">
                  <c:v>988.19100000000003</c:v>
                </c:pt>
                <c:pt idx="1022">
                  <c:v>984.72299999999996</c:v>
                </c:pt>
                <c:pt idx="1023">
                  <c:v>981.255</c:v>
                </c:pt>
                <c:pt idx="1024">
                  <c:v>977.78700000000003</c:v>
                </c:pt>
                <c:pt idx="1025">
                  <c:v>974.31999999999948</c:v>
                </c:pt>
                <c:pt idx="1026">
                  <c:v>970.85399999999947</c:v>
                </c:pt>
                <c:pt idx="1027">
                  <c:v>967.38800000000003</c:v>
                </c:pt>
                <c:pt idx="1028">
                  <c:v>963.92199999999946</c:v>
                </c:pt>
                <c:pt idx="1029">
                  <c:v>960.45699999999908</c:v>
                </c:pt>
                <c:pt idx="1030">
                  <c:v>956.99199999999996</c:v>
                </c:pt>
                <c:pt idx="1031">
                  <c:v>953.52800000000002</c:v>
                </c:pt>
                <c:pt idx="1032">
                  <c:v>950.06399999999996</c:v>
                </c:pt>
                <c:pt idx="1033">
                  <c:v>946.6</c:v>
                </c:pt>
                <c:pt idx="1034">
                  <c:v>943.13699999999949</c:v>
                </c:pt>
                <c:pt idx="1035">
                  <c:v>939.67400000000055</c:v>
                </c:pt>
                <c:pt idx="1036">
                  <c:v>936.21100000000001</c:v>
                </c:pt>
                <c:pt idx="1037">
                  <c:v>932.74900000000002</c:v>
                </c:pt>
                <c:pt idx="1038">
                  <c:v>929.28599999999994</c:v>
                </c:pt>
                <c:pt idx="1039">
                  <c:v>925.82399999999996</c:v>
                </c:pt>
                <c:pt idx="1040">
                  <c:v>922.36300000000006</c:v>
                </c:pt>
                <c:pt idx="1041">
                  <c:v>918.90099999999939</c:v>
                </c:pt>
                <c:pt idx="1042">
                  <c:v>915.43999999999949</c:v>
                </c:pt>
                <c:pt idx="1043">
                  <c:v>911.97900000000004</c:v>
                </c:pt>
                <c:pt idx="1044">
                  <c:v>908.51800000000003</c:v>
                </c:pt>
                <c:pt idx="1045">
                  <c:v>905.05799999999908</c:v>
                </c:pt>
                <c:pt idx="1046">
                  <c:v>901.59799999999996</c:v>
                </c:pt>
                <c:pt idx="1047">
                  <c:v>898.13699999999949</c:v>
                </c:pt>
                <c:pt idx="1048">
                  <c:v>894.67700000000002</c:v>
                </c:pt>
                <c:pt idx="1049">
                  <c:v>891.21799999999996</c:v>
                </c:pt>
                <c:pt idx="1050">
                  <c:v>887.75800000000004</c:v>
                </c:pt>
                <c:pt idx="1051">
                  <c:v>884.29900000000055</c:v>
                </c:pt>
                <c:pt idx="1052">
                  <c:v>880.83900000000006</c:v>
                </c:pt>
                <c:pt idx="1053">
                  <c:v>877.38</c:v>
                </c:pt>
                <c:pt idx="1054">
                  <c:v>873.92099999999948</c:v>
                </c:pt>
                <c:pt idx="1055">
                  <c:v>870.46199999999908</c:v>
                </c:pt>
                <c:pt idx="1056">
                  <c:v>867.00300000000004</c:v>
                </c:pt>
                <c:pt idx="1057">
                  <c:v>863.54499999999996</c:v>
                </c:pt>
                <c:pt idx="1058">
                  <c:v>860.08600000000001</c:v>
                </c:pt>
                <c:pt idx="1059">
                  <c:v>856.62699999999938</c:v>
                </c:pt>
                <c:pt idx="1060">
                  <c:v>853.16899999999998</c:v>
                </c:pt>
                <c:pt idx="1061">
                  <c:v>849.71</c:v>
                </c:pt>
                <c:pt idx="1062">
                  <c:v>846.25199999999938</c:v>
                </c:pt>
                <c:pt idx="1063">
                  <c:v>842.79400000000055</c:v>
                </c:pt>
                <c:pt idx="1064">
                  <c:v>839.33599999999922</c:v>
                </c:pt>
                <c:pt idx="1065">
                  <c:v>835.87699999999938</c:v>
                </c:pt>
                <c:pt idx="1066">
                  <c:v>832.41899999999998</c:v>
                </c:pt>
                <c:pt idx="1067">
                  <c:v>828.96099999999922</c:v>
                </c:pt>
                <c:pt idx="1068">
                  <c:v>825.50300000000004</c:v>
                </c:pt>
                <c:pt idx="1069">
                  <c:v>822.04499999999996</c:v>
                </c:pt>
                <c:pt idx="1070">
                  <c:v>818.58699999999999</c:v>
                </c:pt>
                <c:pt idx="1071">
                  <c:v>815.12900000000002</c:v>
                </c:pt>
                <c:pt idx="1072">
                  <c:v>811.67000000000053</c:v>
                </c:pt>
                <c:pt idx="1073">
                  <c:v>808.21199999999999</c:v>
                </c:pt>
                <c:pt idx="1074">
                  <c:v>804.75400000000002</c:v>
                </c:pt>
                <c:pt idx="1075">
                  <c:v>801.29600000000005</c:v>
                </c:pt>
                <c:pt idx="1076">
                  <c:v>797.83699999999908</c:v>
                </c:pt>
                <c:pt idx="1077">
                  <c:v>794.37900000000002</c:v>
                </c:pt>
                <c:pt idx="1078">
                  <c:v>790.92099999999948</c:v>
                </c:pt>
                <c:pt idx="1079">
                  <c:v>787.46199999999908</c:v>
                </c:pt>
                <c:pt idx="1080">
                  <c:v>784.00300000000004</c:v>
                </c:pt>
                <c:pt idx="1081">
                  <c:v>780.54499999999996</c:v>
                </c:pt>
                <c:pt idx="1082">
                  <c:v>777.08600000000001</c:v>
                </c:pt>
                <c:pt idx="1083">
                  <c:v>773.62699999999938</c:v>
                </c:pt>
                <c:pt idx="1084">
                  <c:v>770.16800000000001</c:v>
                </c:pt>
                <c:pt idx="1085">
                  <c:v>766.70899999999995</c:v>
                </c:pt>
                <c:pt idx="1086">
                  <c:v>763.25</c:v>
                </c:pt>
                <c:pt idx="1087">
                  <c:v>759.79000000000053</c:v>
                </c:pt>
                <c:pt idx="1088">
                  <c:v>756.33099999999922</c:v>
                </c:pt>
                <c:pt idx="1089">
                  <c:v>752.87099999999998</c:v>
                </c:pt>
                <c:pt idx="1090">
                  <c:v>749.41099999999949</c:v>
                </c:pt>
                <c:pt idx="1091">
                  <c:v>745.95099999999923</c:v>
                </c:pt>
                <c:pt idx="1092">
                  <c:v>742.49099999999999</c:v>
                </c:pt>
                <c:pt idx="1093">
                  <c:v>739.03</c:v>
                </c:pt>
                <c:pt idx="1094">
                  <c:v>735.57</c:v>
                </c:pt>
                <c:pt idx="1095">
                  <c:v>732.10900000000004</c:v>
                </c:pt>
                <c:pt idx="1096">
                  <c:v>728.64800000000002</c:v>
                </c:pt>
                <c:pt idx="1097">
                  <c:v>725.18700000000001</c:v>
                </c:pt>
                <c:pt idx="1098">
                  <c:v>721.726</c:v>
                </c:pt>
                <c:pt idx="1099">
                  <c:v>718.26400000000001</c:v>
                </c:pt>
                <c:pt idx="1100">
                  <c:v>714.80199999999923</c:v>
                </c:pt>
                <c:pt idx="1101">
                  <c:v>711.33999999999946</c:v>
                </c:pt>
                <c:pt idx="1102">
                  <c:v>707.87800000000004</c:v>
                </c:pt>
                <c:pt idx="1103">
                  <c:v>704.41499999999996</c:v>
                </c:pt>
                <c:pt idx="1104">
                  <c:v>700.95199999999909</c:v>
                </c:pt>
                <c:pt idx="1105">
                  <c:v>697.48900000000003</c:v>
                </c:pt>
                <c:pt idx="1106">
                  <c:v>694.02599999999939</c:v>
                </c:pt>
                <c:pt idx="1107">
                  <c:v>690.56199999999922</c:v>
                </c:pt>
                <c:pt idx="1108">
                  <c:v>687.09799999999996</c:v>
                </c:pt>
                <c:pt idx="1109">
                  <c:v>683.63400000000001</c:v>
                </c:pt>
                <c:pt idx="1110">
                  <c:v>680.16899999999998</c:v>
                </c:pt>
                <c:pt idx="1111">
                  <c:v>676.70500000000004</c:v>
                </c:pt>
                <c:pt idx="1112">
                  <c:v>673.23900000000003</c:v>
                </c:pt>
                <c:pt idx="1113">
                  <c:v>669.77400000000091</c:v>
                </c:pt>
                <c:pt idx="1114">
                  <c:v>666.30799999999908</c:v>
                </c:pt>
                <c:pt idx="1115">
                  <c:v>662.84199999999908</c:v>
                </c:pt>
                <c:pt idx="1116">
                  <c:v>659.375</c:v>
                </c:pt>
                <c:pt idx="1117">
                  <c:v>655.90899999999999</c:v>
                </c:pt>
                <c:pt idx="1118">
                  <c:v>652.4419999999991</c:v>
                </c:pt>
                <c:pt idx="1119">
                  <c:v>648.97400000000005</c:v>
                </c:pt>
                <c:pt idx="1120">
                  <c:v>645.50699999999949</c:v>
                </c:pt>
                <c:pt idx="1121">
                  <c:v>642.03800000000001</c:v>
                </c:pt>
                <c:pt idx="1122">
                  <c:v>638.57000000000005</c:v>
                </c:pt>
                <c:pt idx="1123">
                  <c:v>635.101</c:v>
                </c:pt>
                <c:pt idx="1124">
                  <c:v>631.63199999999949</c:v>
                </c:pt>
                <c:pt idx="1125">
                  <c:v>628.16199999999947</c:v>
                </c:pt>
                <c:pt idx="1126">
                  <c:v>624.69200000000001</c:v>
                </c:pt>
                <c:pt idx="1127">
                  <c:v>621.221</c:v>
                </c:pt>
                <c:pt idx="1128">
                  <c:v>617.75</c:v>
                </c:pt>
                <c:pt idx="1129">
                  <c:v>614.27800000000093</c:v>
                </c:pt>
                <c:pt idx="1130">
                  <c:v>610.80599999999947</c:v>
                </c:pt>
                <c:pt idx="1131">
                  <c:v>607.33399999999949</c:v>
                </c:pt>
                <c:pt idx="1132">
                  <c:v>603.86099999999908</c:v>
                </c:pt>
                <c:pt idx="1133">
                  <c:v>600.38800000000003</c:v>
                </c:pt>
                <c:pt idx="1134">
                  <c:v>596.91399999999999</c:v>
                </c:pt>
                <c:pt idx="1135">
                  <c:v>593.43999999999949</c:v>
                </c:pt>
                <c:pt idx="1136">
                  <c:v>589.96499999999946</c:v>
                </c:pt>
                <c:pt idx="1137">
                  <c:v>586.49</c:v>
                </c:pt>
                <c:pt idx="1138">
                  <c:v>583.01499999999999</c:v>
                </c:pt>
                <c:pt idx="1139">
                  <c:v>579.53899999999999</c:v>
                </c:pt>
                <c:pt idx="1140">
                  <c:v>576.06299999999908</c:v>
                </c:pt>
                <c:pt idx="1141">
                  <c:v>572.58600000000001</c:v>
                </c:pt>
                <c:pt idx="1142">
                  <c:v>569.10900000000004</c:v>
                </c:pt>
                <c:pt idx="1143">
                  <c:v>565.63099999999997</c:v>
                </c:pt>
                <c:pt idx="1144">
                  <c:v>562.15199999999948</c:v>
                </c:pt>
                <c:pt idx="1145">
                  <c:v>558.67300000000091</c:v>
                </c:pt>
                <c:pt idx="1146">
                  <c:v>555.19299999999998</c:v>
                </c:pt>
                <c:pt idx="1147">
                  <c:v>551.71299999999997</c:v>
                </c:pt>
                <c:pt idx="1148">
                  <c:v>548.23199999999997</c:v>
                </c:pt>
                <c:pt idx="1149">
                  <c:v>544.75099999999998</c:v>
                </c:pt>
                <c:pt idx="1150">
                  <c:v>541.26900000000001</c:v>
                </c:pt>
                <c:pt idx="1151">
                  <c:v>537.78599999999994</c:v>
                </c:pt>
                <c:pt idx="1152">
                  <c:v>534.303</c:v>
                </c:pt>
                <c:pt idx="1153">
                  <c:v>530.81999999999948</c:v>
                </c:pt>
                <c:pt idx="1154">
                  <c:v>527.33499999999947</c:v>
                </c:pt>
                <c:pt idx="1155">
                  <c:v>523.84999999999923</c:v>
                </c:pt>
                <c:pt idx="1156">
                  <c:v>520.3649999999991</c:v>
                </c:pt>
                <c:pt idx="1157">
                  <c:v>516.87900000000002</c:v>
                </c:pt>
                <c:pt idx="1158">
                  <c:v>513.39199999999948</c:v>
                </c:pt>
                <c:pt idx="1159">
                  <c:v>509.90499999999969</c:v>
                </c:pt>
                <c:pt idx="1160">
                  <c:v>506.41699999999923</c:v>
                </c:pt>
                <c:pt idx="1161">
                  <c:v>502.92899999999923</c:v>
                </c:pt>
                <c:pt idx="1162">
                  <c:v>499.44</c:v>
                </c:pt>
                <c:pt idx="1163">
                  <c:v>495.95</c:v>
                </c:pt>
                <c:pt idx="1164">
                  <c:v>492.459</c:v>
                </c:pt>
                <c:pt idx="1165">
                  <c:v>488.96799999999962</c:v>
                </c:pt>
                <c:pt idx="1166">
                  <c:v>485.47599999999954</c:v>
                </c:pt>
                <c:pt idx="1167">
                  <c:v>481.98399999999924</c:v>
                </c:pt>
                <c:pt idx="1168">
                  <c:v>478.49099999999947</c:v>
                </c:pt>
                <c:pt idx="1169">
                  <c:v>474.99699999999928</c:v>
                </c:pt>
                <c:pt idx="1170">
                  <c:v>471.50299999999999</c:v>
                </c:pt>
                <c:pt idx="1171">
                  <c:v>468.00799999999964</c:v>
                </c:pt>
                <c:pt idx="1172">
                  <c:v>465.31400000000002</c:v>
                </c:pt>
                <c:pt idx="1173">
                  <c:v>465.31400000000002</c:v>
                </c:pt>
                <c:pt idx="1174">
                  <c:v>465.31400000000002</c:v>
                </c:pt>
                <c:pt idx="1175">
                  <c:v>465.31400000000002</c:v>
                </c:pt>
                <c:pt idx="1176">
                  <c:v>465.31400000000002</c:v>
                </c:pt>
                <c:pt idx="1177">
                  <c:v>465.31400000000002</c:v>
                </c:pt>
                <c:pt idx="1178">
                  <c:v>465.31400000000002</c:v>
                </c:pt>
                <c:pt idx="1179">
                  <c:v>465.31400000000002</c:v>
                </c:pt>
                <c:pt idx="1180">
                  <c:v>465.31400000000002</c:v>
                </c:pt>
                <c:pt idx="1181">
                  <c:v>465.31400000000002</c:v>
                </c:pt>
                <c:pt idx="1182">
                  <c:v>465.31400000000002</c:v>
                </c:pt>
                <c:pt idx="1183">
                  <c:v>465.31400000000002</c:v>
                </c:pt>
                <c:pt idx="1184">
                  <c:v>465.31400000000002</c:v>
                </c:pt>
                <c:pt idx="1185">
                  <c:v>465.31400000000002</c:v>
                </c:pt>
                <c:pt idx="1186">
                  <c:v>465.31400000000002</c:v>
                </c:pt>
                <c:pt idx="1187">
                  <c:v>465.31400000000002</c:v>
                </c:pt>
                <c:pt idx="1188">
                  <c:v>465.31400000000002</c:v>
                </c:pt>
                <c:pt idx="1189">
                  <c:v>465.31400000000002</c:v>
                </c:pt>
                <c:pt idx="1190">
                  <c:v>465.31400000000002</c:v>
                </c:pt>
                <c:pt idx="1191">
                  <c:v>465.31400000000002</c:v>
                </c:pt>
                <c:pt idx="1192">
                  <c:v>465.31400000000002</c:v>
                </c:pt>
                <c:pt idx="1193">
                  <c:v>465.31400000000002</c:v>
                </c:pt>
                <c:pt idx="1194">
                  <c:v>465.31400000000002</c:v>
                </c:pt>
                <c:pt idx="1195">
                  <c:v>465.31400000000002</c:v>
                </c:pt>
                <c:pt idx="1196">
                  <c:v>465.31400000000002</c:v>
                </c:pt>
                <c:pt idx="1197">
                  <c:v>465.31400000000002</c:v>
                </c:pt>
                <c:pt idx="1198">
                  <c:v>465.31400000000002</c:v>
                </c:pt>
                <c:pt idx="1199">
                  <c:v>465.31400000000002</c:v>
                </c:pt>
                <c:pt idx="1200">
                  <c:v>465.31400000000002</c:v>
                </c:pt>
                <c:pt idx="1201">
                  <c:v>465.31400000000002</c:v>
                </c:pt>
                <c:pt idx="1202">
                  <c:v>465.31400000000002</c:v>
                </c:pt>
                <c:pt idx="1203">
                  <c:v>465.31400000000002</c:v>
                </c:pt>
                <c:pt idx="1204">
                  <c:v>465.31400000000002</c:v>
                </c:pt>
                <c:pt idx="1205">
                  <c:v>465.31400000000002</c:v>
                </c:pt>
                <c:pt idx="1206">
                  <c:v>465.31400000000002</c:v>
                </c:pt>
                <c:pt idx="1207">
                  <c:v>465.31400000000002</c:v>
                </c:pt>
                <c:pt idx="1208">
                  <c:v>465.31400000000002</c:v>
                </c:pt>
                <c:pt idx="1209">
                  <c:v>465.31400000000002</c:v>
                </c:pt>
                <c:pt idx="1210">
                  <c:v>465.31400000000002</c:v>
                </c:pt>
                <c:pt idx="1211">
                  <c:v>465.31400000000002</c:v>
                </c:pt>
                <c:pt idx="1212">
                  <c:v>465.31400000000002</c:v>
                </c:pt>
                <c:pt idx="1213">
                  <c:v>465.31400000000002</c:v>
                </c:pt>
                <c:pt idx="1214">
                  <c:v>465.31400000000002</c:v>
                </c:pt>
                <c:pt idx="1215">
                  <c:v>465.31400000000002</c:v>
                </c:pt>
                <c:pt idx="1216">
                  <c:v>465.31400000000002</c:v>
                </c:pt>
                <c:pt idx="1217">
                  <c:v>465.31400000000002</c:v>
                </c:pt>
                <c:pt idx="1218">
                  <c:v>465.31400000000002</c:v>
                </c:pt>
                <c:pt idx="1219">
                  <c:v>465.31400000000002</c:v>
                </c:pt>
                <c:pt idx="1220">
                  <c:v>465.31400000000002</c:v>
                </c:pt>
                <c:pt idx="1221">
                  <c:v>465.31400000000002</c:v>
                </c:pt>
                <c:pt idx="1222">
                  <c:v>465.31400000000002</c:v>
                </c:pt>
                <c:pt idx="1223">
                  <c:v>465.31400000000002</c:v>
                </c:pt>
                <c:pt idx="1224">
                  <c:v>465.31400000000002</c:v>
                </c:pt>
                <c:pt idx="1225">
                  <c:v>465.31400000000002</c:v>
                </c:pt>
                <c:pt idx="1226">
                  <c:v>465.31400000000002</c:v>
                </c:pt>
                <c:pt idx="1227">
                  <c:v>465.31400000000002</c:v>
                </c:pt>
                <c:pt idx="1228">
                  <c:v>465.31400000000002</c:v>
                </c:pt>
                <c:pt idx="1229">
                  <c:v>465.31400000000002</c:v>
                </c:pt>
                <c:pt idx="1230">
                  <c:v>465.31400000000002</c:v>
                </c:pt>
                <c:pt idx="1231">
                  <c:v>465.31400000000002</c:v>
                </c:pt>
                <c:pt idx="1232">
                  <c:v>465.31400000000002</c:v>
                </c:pt>
                <c:pt idx="1233">
                  <c:v>465.31400000000002</c:v>
                </c:pt>
                <c:pt idx="1234">
                  <c:v>465.31400000000002</c:v>
                </c:pt>
                <c:pt idx="1235">
                  <c:v>465.31400000000002</c:v>
                </c:pt>
                <c:pt idx="1236">
                  <c:v>465.31400000000002</c:v>
                </c:pt>
                <c:pt idx="1237">
                  <c:v>465.31400000000002</c:v>
                </c:pt>
                <c:pt idx="1238">
                  <c:v>465.31400000000002</c:v>
                </c:pt>
                <c:pt idx="1239">
                  <c:v>465.31400000000002</c:v>
                </c:pt>
                <c:pt idx="1240">
                  <c:v>465.31400000000002</c:v>
                </c:pt>
                <c:pt idx="1241">
                  <c:v>465.31400000000002</c:v>
                </c:pt>
                <c:pt idx="1242">
                  <c:v>465.31400000000002</c:v>
                </c:pt>
                <c:pt idx="1243">
                  <c:v>465.31400000000002</c:v>
                </c:pt>
                <c:pt idx="1244">
                  <c:v>465.31400000000002</c:v>
                </c:pt>
                <c:pt idx="1245">
                  <c:v>465.31400000000002</c:v>
                </c:pt>
                <c:pt idx="1246">
                  <c:v>465.31400000000002</c:v>
                </c:pt>
                <c:pt idx="1247">
                  <c:v>465.31400000000002</c:v>
                </c:pt>
                <c:pt idx="1248">
                  <c:v>465.31400000000002</c:v>
                </c:pt>
                <c:pt idx="1249">
                  <c:v>465.31400000000002</c:v>
                </c:pt>
                <c:pt idx="1250">
                  <c:v>465.31400000000002</c:v>
                </c:pt>
                <c:pt idx="1251">
                  <c:v>465.31400000000002</c:v>
                </c:pt>
                <c:pt idx="1252">
                  <c:v>465.31400000000002</c:v>
                </c:pt>
                <c:pt idx="1253">
                  <c:v>465.31400000000002</c:v>
                </c:pt>
                <c:pt idx="1254">
                  <c:v>465.31400000000002</c:v>
                </c:pt>
                <c:pt idx="1255">
                  <c:v>465.31400000000002</c:v>
                </c:pt>
                <c:pt idx="1256">
                  <c:v>465.31400000000002</c:v>
                </c:pt>
                <c:pt idx="1257">
                  <c:v>465.31400000000002</c:v>
                </c:pt>
                <c:pt idx="1258">
                  <c:v>465.31400000000002</c:v>
                </c:pt>
                <c:pt idx="1259">
                  <c:v>465.31400000000002</c:v>
                </c:pt>
                <c:pt idx="1260">
                  <c:v>465.31400000000002</c:v>
                </c:pt>
                <c:pt idx="1261">
                  <c:v>465.31400000000002</c:v>
                </c:pt>
                <c:pt idx="1262">
                  <c:v>465.31400000000002</c:v>
                </c:pt>
                <c:pt idx="1263">
                  <c:v>465.31400000000002</c:v>
                </c:pt>
                <c:pt idx="1264">
                  <c:v>465.31400000000002</c:v>
                </c:pt>
                <c:pt idx="1265">
                  <c:v>465.31400000000002</c:v>
                </c:pt>
                <c:pt idx="1266">
                  <c:v>465.31400000000002</c:v>
                </c:pt>
                <c:pt idx="1267">
                  <c:v>465.31400000000002</c:v>
                </c:pt>
                <c:pt idx="1268">
                  <c:v>465.31400000000002</c:v>
                </c:pt>
                <c:pt idx="1269">
                  <c:v>465.31400000000002</c:v>
                </c:pt>
                <c:pt idx="1270">
                  <c:v>465.31400000000002</c:v>
                </c:pt>
                <c:pt idx="1271">
                  <c:v>465.31400000000002</c:v>
                </c:pt>
                <c:pt idx="1272">
                  <c:v>465.31400000000002</c:v>
                </c:pt>
                <c:pt idx="1273">
                  <c:v>465.31400000000002</c:v>
                </c:pt>
                <c:pt idx="1274">
                  <c:v>465.31400000000002</c:v>
                </c:pt>
                <c:pt idx="1275">
                  <c:v>465.31400000000002</c:v>
                </c:pt>
                <c:pt idx="1276">
                  <c:v>465.31400000000002</c:v>
                </c:pt>
                <c:pt idx="1277">
                  <c:v>465.31400000000002</c:v>
                </c:pt>
                <c:pt idx="1278">
                  <c:v>465.31400000000002</c:v>
                </c:pt>
                <c:pt idx="1279">
                  <c:v>465.31400000000002</c:v>
                </c:pt>
                <c:pt idx="1280">
                  <c:v>465.31400000000002</c:v>
                </c:pt>
                <c:pt idx="1281">
                  <c:v>465.31400000000002</c:v>
                </c:pt>
                <c:pt idx="1282">
                  <c:v>465.31400000000002</c:v>
                </c:pt>
                <c:pt idx="1283">
                  <c:v>465.31400000000002</c:v>
                </c:pt>
                <c:pt idx="1284">
                  <c:v>465.31400000000002</c:v>
                </c:pt>
                <c:pt idx="1285">
                  <c:v>465.31400000000002</c:v>
                </c:pt>
                <c:pt idx="1286">
                  <c:v>465.31400000000002</c:v>
                </c:pt>
                <c:pt idx="1287">
                  <c:v>465.31400000000002</c:v>
                </c:pt>
                <c:pt idx="1288">
                  <c:v>465.31400000000002</c:v>
                </c:pt>
                <c:pt idx="1289">
                  <c:v>465.31400000000002</c:v>
                </c:pt>
                <c:pt idx="1290">
                  <c:v>465.31400000000002</c:v>
                </c:pt>
                <c:pt idx="1291">
                  <c:v>465.31400000000002</c:v>
                </c:pt>
                <c:pt idx="1292">
                  <c:v>465.31400000000002</c:v>
                </c:pt>
                <c:pt idx="1293">
                  <c:v>465.31400000000002</c:v>
                </c:pt>
                <c:pt idx="1294">
                  <c:v>465.31400000000002</c:v>
                </c:pt>
                <c:pt idx="1295">
                  <c:v>465.31400000000002</c:v>
                </c:pt>
                <c:pt idx="1296">
                  <c:v>465.31400000000002</c:v>
                </c:pt>
                <c:pt idx="1297">
                  <c:v>465.31400000000002</c:v>
                </c:pt>
                <c:pt idx="1298">
                  <c:v>465.31400000000002</c:v>
                </c:pt>
                <c:pt idx="1299">
                  <c:v>465.31400000000002</c:v>
                </c:pt>
                <c:pt idx="1300">
                  <c:v>465.31400000000002</c:v>
                </c:pt>
                <c:pt idx="1301">
                  <c:v>465.31400000000002</c:v>
                </c:pt>
                <c:pt idx="1302">
                  <c:v>465.31400000000002</c:v>
                </c:pt>
                <c:pt idx="1303">
                  <c:v>465.31400000000002</c:v>
                </c:pt>
                <c:pt idx="1304">
                  <c:v>465.31400000000002</c:v>
                </c:pt>
                <c:pt idx="1305">
                  <c:v>465.31400000000002</c:v>
                </c:pt>
                <c:pt idx="1306">
                  <c:v>465.31400000000002</c:v>
                </c:pt>
                <c:pt idx="1307">
                  <c:v>465.31400000000002</c:v>
                </c:pt>
                <c:pt idx="1308">
                  <c:v>465.31400000000002</c:v>
                </c:pt>
                <c:pt idx="1309">
                  <c:v>465.31400000000002</c:v>
                </c:pt>
                <c:pt idx="1310">
                  <c:v>465.31400000000002</c:v>
                </c:pt>
                <c:pt idx="1311">
                  <c:v>465.31400000000002</c:v>
                </c:pt>
                <c:pt idx="1312">
                  <c:v>465.31400000000002</c:v>
                </c:pt>
                <c:pt idx="1313">
                  <c:v>465.31400000000002</c:v>
                </c:pt>
                <c:pt idx="1314">
                  <c:v>465.31400000000002</c:v>
                </c:pt>
                <c:pt idx="1315">
                  <c:v>465.31400000000002</c:v>
                </c:pt>
                <c:pt idx="1316">
                  <c:v>465.31400000000002</c:v>
                </c:pt>
                <c:pt idx="1317">
                  <c:v>465.31400000000002</c:v>
                </c:pt>
                <c:pt idx="1318">
                  <c:v>465.31400000000002</c:v>
                </c:pt>
                <c:pt idx="1319">
                  <c:v>465.31400000000002</c:v>
                </c:pt>
                <c:pt idx="1320">
                  <c:v>465.31400000000002</c:v>
                </c:pt>
                <c:pt idx="1321">
                  <c:v>465.31400000000002</c:v>
                </c:pt>
                <c:pt idx="1322">
                  <c:v>465.31400000000002</c:v>
                </c:pt>
                <c:pt idx="1323">
                  <c:v>465.31400000000002</c:v>
                </c:pt>
                <c:pt idx="1324">
                  <c:v>465.31400000000002</c:v>
                </c:pt>
                <c:pt idx="1325">
                  <c:v>465.31400000000002</c:v>
                </c:pt>
                <c:pt idx="1326">
                  <c:v>465.31400000000002</c:v>
                </c:pt>
                <c:pt idx="1327">
                  <c:v>465.31400000000002</c:v>
                </c:pt>
                <c:pt idx="1328">
                  <c:v>465.31400000000002</c:v>
                </c:pt>
                <c:pt idx="1329">
                  <c:v>465.31400000000002</c:v>
                </c:pt>
                <c:pt idx="1330">
                  <c:v>465.31400000000002</c:v>
                </c:pt>
                <c:pt idx="1331">
                  <c:v>465.31400000000002</c:v>
                </c:pt>
                <c:pt idx="1332">
                  <c:v>465.31400000000002</c:v>
                </c:pt>
                <c:pt idx="1333">
                  <c:v>465.31400000000002</c:v>
                </c:pt>
                <c:pt idx="1334">
                  <c:v>465.31400000000002</c:v>
                </c:pt>
                <c:pt idx="1335">
                  <c:v>465.31400000000002</c:v>
                </c:pt>
                <c:pt idx="1336">
                  <c:v>465.31400000000002</c:v>
                </c:pt>
                <c:pt idx="1337">
                  <c:v>465.31400000000002</c:v>
                </c:pt>
                <c:pt idx="1338">
                  <c:v>465.31400000000002</c:v>
                </c:pt>
                <c:pt idx="1339">
                  <c:v>465.31400000000002</c:v>
                </c:pt>
                <c:pt idx="1340">
                  <c:v>465.31400000000002</c:v>
                </c:pt>
                <c:pt idx="1341">
                  <c:v>465.31400000000002</c:v>
                </c:pt>
                <c:pt idx="1342">
                  <c:v>465.31400000000002</c:v>
                </c:pt>
                <c:pt idx="1343">
                  <c:v>465.31400000000002</c:v>
                </c:pt>
                <c:pt idx="1344">
                  <c:v>465.31400000000002</c:v>
                </c:pt>
                <c:pt idx="1345">
                  <c:v>465.31400000000002</c:v>
                </c:pt>
                <c:pt idx="1346">
                  <c:v>465.31400000000002</c:v>
                </c:pt>
                <c:pt idx="1347">
                  <c:v>465.31400000000002</c:v>
                </c:pt>
                <c:pt idx="1348">
                  <c:v>465.31400000000002</c:v>
                </c:pt>
                <c:pt idx="1349">
                  <c:v>465.31400000000002</c:v>
                </c:pt>
                <c:pt idx="1350">
                  <c:v>465.31400000000002</c:v>
                </c:pt>
                <c:pt idx="1351">
                  <c:v>465.31400000000002</c:v>
                </c:pt>
                <c:pt idx="1352">
                  <c:v>465.31400000000002</c:v>
                </c:pt>
                <c:pt idx="1353">
                  <c:v>465.31400000000002</c:v>
                </c:pt>
                <c:pt idx="1354">
                  <c:v>465.31400000000002</c:v>
                </c:pt>
                <c:pt idx="1355">
                  <c:v>465.31400000000002</c:v>
                </c:pt>
                <c:pt idx="1356">
                  <c:v>465.31400000000002</c:v>
                </c:pt>
                <c:pt idx="1357">
                  <c:v>465.31400000000002</c:v>
                </c:pt>
                <c:pt idx="1358">
                  <c:v>465.31400000000002</c:v>
                </c:pt>
                <c:pt idx="1359">
                  <c:v>465.31400000000002</c:v>
                </c:pt>
                <c:pt idx="1360">
                  <c:v>465.31400000000002</c:v>
                </c:pt>
                <c:pt idx="1361">
                  <c:v>465.31400000000002</c:v>
                </c:pt>
                <c:pt idx="1362">
                  <c:v>465.31400000000002</c:v>
                </c:pt>
                <c:pt idx="1363">
                  <c:v>465.31400000000002</c:v>
                </c:pt>
                <c:pt idx="1364">
                  <c:v>465.31400000000002</c:v>
                </c:pt>
                <c:pt idx="1365">
                  <c:v>465.31400000000002</c:v>
                </c:pt>
                <c:pt idx="1366">
                  <c:v>465.31400000000002</c:v>
                </c:pt>
                <c:pt idx="1367">
                  <c:v>465.31400000000002</c:v>
                </c:pt>
                <c:pt idx="1368">
                  <c:v>465.31400000000002</c:v>
                </c:pt>
                <c:pt idx="1369">
                  <c:v>465.31400000000002</c:v>
                </c:pt>
                <c:pt idx="1370">
                  <c:v>465.31400000000002</c:v>
                </c:pt>
                <c:pt idx="1371">
                  <c:v>465.31400000000002</c:v>
                </c:pt>
                <c:pt idx="1372">
                  <c:v>465.31400000000002</c:v>
                </c:pt>
                <c:pt idx="1373">
                  <c:v>465.31400000000002</c:v>
                </c:pt>
                <c:pt idx="1374">
                  <c:v>465.31400000000002</c:v>
                </c:pt>
                <c:pt idx="1375">
                  <c:v>465.31400000000002</c:v>
                </c:pt>
                <c:pt idx="1376">
                  <c:v>465.31400000000002</c:v>
                </c:pt>
                <c:pt idx="1377">
                  <c:v>465.31400000000002</c:v>
                </c:pt>
                <c:pt idx="1378">
                  <c:v>465.31400000000002</c:v>
                </c:pt>
                <c:pt idx="1379">
                  <c:v>465.31400000000002</c:v>
                </c:pt>
                <c:pt idx="1380">
                  <c:v>465.31400000000002</c:v>
                </c:pt>
                <c:pt idx="1381">
                  <c:v>465.31400000000002</c:v>
                </c:pt>
                <c:pt idx="1382">
                  <c:v>465.31400000000002</c:v>
                </c:pt>
                <c:pt idx="1383">
                  <c:v>465.31400000000002</c:v>
                </c:pt>
                <c:pt idx="1384">
                  <c:v>465.31400000000002</c:v>
                </c:pt>
                <c:pt idx="1385">
                  <c:v>465.31400000000002</c:v>
                </c:pt>
                <c:pt idx="1386">
                  <c:v>465.31400000000002</c:v>
                </c:pt>
                <c:pt idx="1387">
                  <c:v>465.31400000000002</c:v>
                </c:pt>
                <c:pt idx="1388">
                  <c:v>465.31400000000002</c:v>
                </c:pt>
                <c:pt idx="1389">
                  <c:v>465.31400000000002</c:v>
                </c:pt>
                <c:pt idx="1390">
                  <c:v>465.31400000000002</c:v>
                </c:pt>
                <c:pt idx="1391">
                  <c:v>465.31400000000002</c:v>
                </c:pt>
                <c:pt idx="1392">
                  <c:v>465.31400000000002</c:v>
                </c:pt>
                <c:pt idx="1393">
                  <c:v>465.31400000000002</c:v>
                </c:pt>
                <c:pt idx="1394">
                  <c:v>465.31400000000002</c:v>
                </c:pt>
                <c:pt idx="1395">
                  <c:v>465.31400000000002</c:v>
                </c:pt>
                <c:pt idx="1396">
                  <c:v>465.31400000000002</c:v>
                </c:pt>
                <c:pt idx="1397">
                  <c:v>465.31400000000002</c:v>
                </c:pt>
                <c:pt idx="1398">
                  <c:v>465.31400000000002</c:v>
                </c:pt>
                <c:pt idx="1399">
                  <c:v>465.31400000000002</c:v>
                </c:pt>
                <c:pt idx="1400">
                  <c:v>465.31400000000002</c:v>
                </c:pt>
                <c:pt idx="1401">
                  <c:v>465.31400000000002</c:v>
                </c:pt>
                <c:pt idx="1402">
                  <c:v>465.31400000000002</c:v>
                </c:pt>
                <c:pt idx="1403">
                  <c:v>465.31400000000002</c:v>
                </c:pt>
                <c:pt idx="1404">
                  <c:v>465.31400000000002</c:v>
                </c:pt>
                <c:pt idx="1405">
                  <c:v>465.31400000000002</c:v>
                </c:pt>
                <c:pt idx="1406">
                  <c:v>465.31400000000002</c:v>
                </c:pt>
                <c:pt idx="1407">
                  <c:v>465.31400000000002</c:v>
                </c:pt>
                <c:pt idx="1408">
                  <c:v>465.31400000000002</c:v>
                </c:pt>
                <c:pt idx="1409">
                  <c:v>465.31400000000002</c:v>
                </c:pt>
                <c:pt idx="1410">
                  <c:v>465.31400000000002</c:v>
                </c:pt>
                <c:pt idx="1411">
                  <c:v>465.31400000000002</c:v>
                </c:pt>
                <c:pt idx="1412">
                  <c:v>465.31400000000002</c:v>
                </c:pt>
                <c:pt idx="1413">
                  <c:v>465.31400000000002</c:v>
                </c:pt>
                <c:pt idx="1414">
                  <c:v>465.31400000000002</c:v>
                </c:pt>
                <c:pt idx="1415">
                  <c:v>465.31400000000002</c:v>
                </c:pt>
                <c:pt idx="1416">
                  <c:v>465.31400000000002</c:v>
                </c:pt>
                <c:pt idx="1417">
                  <c:v>465.31400000000002</c:v>
                </c:pt>
                <c:pt idx="1418">
                  <c:v>465.31400000000002</c:v>
                </c:pt>
                <c:pt idx="1419">
                  <c:v>465.31400000000002</c:v>
                </c:pt>
                <c:pt idx="1420">
                  <c:v>465.31400000000002</c:v>
                </c:pt>
                <c:pt idx="1421">
                  <c:v>465.31400000000002</c:v>
                </c:pt>
                <c:pt idx="1422">
                  <c:v>465.31400000000002</c:v>
                </c:pt>
                <c:pt idx="1423">
                  <c:v>465.31400000000002</c:v>
                </c:pt>
                <c:pt idx="1424">
                  <c:v>465.31400000000002</c:v>
                </c:pt>
                <c:pt idx="1425">
                  <c:v>465.31400000000002</c:v>
                </c:pt>
                <c:pt idx="1426">
                  <c:v>465.31400000000002</c:v>
                </c:pt>
                <c:pt idx="1427">
                  <c:v>465.31400000000002</c:v>
                </c:pt>
                <c:pt idx="1428">
                  <c:v>465.31400000000002</c:v>
                </c:pt>
                <c:pt idx="1429">
                  <c:v>465.31400000000002</c:v>
                </c:pt>
                <c:pt idx="1430">
                  <c:v>465.31400000000002</c:v>
                </c:pt>
                <c:pt idx="1431">
                  <c:v>465.31400000000002</c:v>
                </c:pt>
                <c:pt idx="1432">
                  <c:v>465.31400000000002</c:v>
                </c:pt>
                <c:pt idx="1433">
                  <c:v>465.31400000000002</c:v>
                </c:pt>
                <c:pt idx="1434">
                  <c:v>465.31400000000002</c:v>
                </c:pt>
                <c:pt idx="1435">
                  <c:v>465.31400000000002</c:v>
                </c:pt>
                <c:pt idx="1436">
                  <c:v>465.31400000000002</c:v>
                </c:pt>
                <c:pt idx="1437">
                  <c:v>465.31400000000002</c:v>
                </c:pt>
                <c:pt idx="1438">
                  <c:v>465.31400000000002</c:v>
                </c:pt>
                <c:pt idx="1439">
                  <c:v>465.31400000000002</c:v>
                </c:pt>
                <c:pt idx="1440">
                  <c:v>465.31400000000002</c:v>
                </c:pt>
                <c:pt idx="1441">
                  <c:v>465.31400000000002</c:v>
                </c:pt>
                <c:pt idx="1442">
                  <c:v>465.31400000000002</c:v>
                </c:pt>
                <c:pt idx="1443">
                  <c:v>465.31400000000002</c:v>
                </c:pt>
                <c:pt idx="1444">
                  <c:v>465.31400000000002</c:v>
                </c:pt>
                <c:pt idx="1445">
                  <c:v>465.31400000000002</c:v>
                </c:pt>
                <c:pt idx="1446">
                  <c:v>465.31400000000002</c:v>
                </c:pt>
                <c:pt idx="1447">
                  <c:v>465.31400000000002</c:v>
                </c:pt>
                <c:pt idx="1448">
                  <c:v>465.31400000000002</c:v>
                </c:pt>
                <c:pt idx="1449">
                  <c:v>465.31400000000002</c:v>
                </c:pt>
                <c:pt idx="1450">
                  <c:v>465.31400000000002</c:v>
                </c:pt>
                <c:pt idx="1451">
                  <c:v>465.31400000000002</c:v>
                </c:pt>
                <c:pt idx="1452">
                  <c:v>465.31400000000002</c:v>
                </c:pt>
                <c:pt idx="1453">
                  <c:v>465.31400000000002</c:v>
                </c:pt>
                <c:pt idx="1454">
                  <c:v>465.31400000000002</c:v>
                </c:pt>
                <c:pt idx="1455">
                  <c:v>465.31400000000002</c:v>
                </c:pt>
                <c:pt idx="1456">
                  <c:v>465.31400000000002</c:v>
                </c:pt>
                <c:pt idx="1457">
                  <c:v>465.31400000000002</c:v>
                </c:pt>
                <c:pt idx="1458">
                  <c:v>465.31400000000002</c:v>
                </c:pt>
                <c:pt idx="1459">
                  <c:v>465.31400000000002</c:v>
                </c:pt>
                <c:pt idx="1460">
                  <c:v>465.31400000000002</c:v>
                </c:pt>
                <c:pt idx="1461">
                  <c:v>465.31400000000002</c:v>
                </c:pt>
                <c:pt idx="1462">
                  <c:v>465.31400000000002</c:v>
                </c:pt>
                <c:pt idx="1463">
                  <c:v>465.31400000000002</c:v>
                </c:pt>
                <c:pt idx="1464">
                  <c:v>465.31400000000002</c:v>
                </c:pt>
                <c:pt idx="1465">
                  <c:v>465.31400000000002</c:v>
                </c:pt>
                <c:pt idx="1466">
                  <c:v>465.31400000000002</c:v>
                </c:pt>
                <c:pt idx="1467">
                  <c:v>465.31400000000002</c:v>
                </c:pt>
                <c:pt idx="1468">
                  <c:v>465.31400000000002</c:v>
                </c:pt>
                <c:pt idx="1469">
                  <c:v>465.31400000000002</c:v>
                </c:pt>
                <c:pt idx="1470">
                  <c:v>465.31400000000002</c:v>
                </c:pt>
                <c:pt idx="1471">
                  <c:v>465.31400000000002</c:v>
                </c:pt>
                <c:pt idx="1472">
                  <c:v>465.31400000000002</c:v>
                </c:pt>
                <c:pt idx="1473">
                  <c:v>465.31400000000002</c:v>
                </c:pt>
                <c:pt idx="1474">
                  <c:v>465.31400000000002</c:v>
                </c:pt>
                <c:pt idx="1475">
                  <c:v>465.31400000000002</c:v>
                </c:pt>
                <c:pt idx="1476">
                  <c:v>465.31400000000002</c:v>
                </c:pt>
                <c:pt idx="1477">
                  <c:v>465.31400000000002</c:v>
                </c:pt>
                <c:pt idx="1478">
                  <c:v>465.31400000000002</c:v>
                </c:pt>
                <c:pt idx="1479">
                  <c:v>465.31400000000002</c:v>
                </c:pt>
                <c:pt idx="1480">
                  <c:v>465.31400000000002</c:v>
                </c:pt>
                <c:pt idx="1481">
                  <c:v>465.31400000000002</c:v>
                </c:pt>
                <c:pt idx="1482">
                  <c:v>465.31400000000002</c:v>
                </c:pt>
                <c:pt idx="1483">
                  <c:v>465.31400000000002</c:v>
                </c:pt>
                <c:pt idx="1484">
                  <c:v>465.31400000000002</c:v>
                </c:pt>
                <c:pt idx="1485">
                  <c:v>465.31400000000002</c:v>
                </c:pt>
                <c:pt idx="1486">
                  <c:v>465.31400000000002</c:v>
                </c:pt>
                <c:pt idx="1487">
                  <c:v>465.31400000000002</c:v>
                </c:pt>
                <c:pt idx="1488">
                  <c:v>465.31400000000002</c:v>
                </c:pt>
                <c:pt idx="1489">
                  <c:v>465.31400000000002</c:v>
                </c:pt>
                <c:pt idx="1490">
                  <c:v>465.31400000000002</c:v>
                </c:pt>
                <c:pt idx="1491">
                  <c:v>465.31400000000002</c:v>
                </c:pt>
                <c:pt idx="1492">
                  <c:v>465.31400000000002</c:v>
                </c:pt>
                <c:pt idx="1493">
                  <c:v>465.31400000000002</c:v>
                </c:pt>
                <c:pt idx="1494">
                  <c:v>465.31400000000002</c:v>
                </c:pt>
                <c:pt idx="1495">
                  <c:v>465.31400000000002</c:v>
                </c:pt>
                <c:pt idx="1496">
                  <c:v>465.31400000000002</c:v>
                </c:pt>
                <c:pt idx="1497">
                  <c:v>465.31400000000002</c:v>
                </c:pt>
                <c:pt idx="1498">
                  <c:v>465.31400000000002</c:v>
                </c:pt>
                <c:pt idx="1499">
                  <c:v>465.31400000000002</c:v>
                </c:pt>
                <c:pt idx="1500">
                  <c:v>465.31400000000002</c:v>
                </c:pt>
                <c:pt idx="1501">
                  <c:v>465.31400000000002</c:v>
                </c:pt>
                <c:pt idx="1502">
                  <c:v>465.31400000000002</c:v>
                </c:pt>
                <c:pt idx="1503">
                  <c:v>465.31400000000002</c:v>
                </c:pt>
                <c:pt idx="1504">
                  <c:v>465.31400000000002</c:v>
                </c:pt>
                <c:pt idx="1505">
                  <c:v>465.31400000000002</c:v>
                </c:pt>
                <c:pt idx="1506">
                  <c:v>465.31400000000002</c:v>
                </c:pt>
                <c:pt idx="1507">
                  <c:v>465.31400000000002</c:v>
                </c:pt>
                <c:pt idx="1508">
                  <c:v>465.31400000000002</c:v>
                </c:pt>
                <c:pt idx="1509">
                  <c:v>465.31400000000002</c:v>
                </c:pt>
                <c:pt idx="1510">
                  <c:v>465.31400000000002</c:v>
                </c:pt>
                <c:pt idx="1511">
                  <c:v>465.31400000000002</c:v>
                </c:pt>
                <c:pt idx="1512">
                  <c:v>465.31400000000002</c:v>
                </c:pt>
                <c:pt idx="1513">
                  <c:v>465.31400000000002</c:v>
                </c:pt>
                <c:pt idx="1514">
                  <c:v>465.31400000000002</c:v>
                </c:pt>
                <c:pt idx="1515">
                  <c:v>465.31400000000002</c:v>
                </c:pt>
                <c:pt idx="1516">
                  <c:v>465.31400000000002</c:v>
                </c:pt>
                <c:pt idx="1517">
                  <c:v>465.31400000000002</c:v>
                </c:pt>
                <c:pt idx="1518">
                  <c:v>465.31400000000002</c:v>
                </c:pt>
                <c:pt idx="1519">
                  <c:v>465.31400000000002</c:v>
                </c:pt>
                <c:pt idx="1520">
                  <c:v>465.31400000000002</c:v>
                </c:pt>
                <c:pt idx="1521">
                  <c:v>465.31400000000002</c:v>
                </c:pt>
                <c:pt idx="1522">
                  <c:v>465.31400000000002</c:v>
                </c:pt>
                <c:pt idx="1523">
                  <c:v>465.31400000000002</c:v>
                </c:pt>
                <c:pt idx="1524">
                  <c:v>465.31400000000002</c:v>
                </c:pt>
                <c:pt idx="1525">
                  <c:v>465.31400000000002</c:v>
                </c:pt>
                <c:pt idx="1526">
                  <c:v>465.31400000000002</c:v>
                </c:pt>
                <c:pt idx="1527">
                  <c:v>465.31400000000002</c:v>
                </c:pt>
                <c:pt idx="1528">
                  <c:v>465.31400000000002</c:v>
                </c:pt>
                <c:pt idx="1529">
                  <c:v>465.31400000000002</c:v>
                </c:pt>
                <c:pt idx="1530">
                  <c:v>465.31400000000002</c:v>
                </c:pt>
                <c:pt idx="1531">
                  <c:v>465.31400000000002</c:v>
                </c:pt>
                <c:pt idx="1532">
                  <c:v>465.31400000000002</c:v>
                </c:pt>
                <c:pt idx="1533">
                  <c:v>465.31400000000002</c:v>
                </c:pt>
                <c:pt idx="1534">
                  <c:v>465.31400000000002</c:v>
                </c:pt>
                <c:pt idx="1535">
                  <c:v>465.31400000000002</c:v>
                </c:pt>
                <c:pt idx="1536">
                  <c:v>465.31400000000002</c:v>
                </c:pt>
                <c:pt idx="1537">
                  <c:v>465.31400000000002</c:v>
                </c:pt>
                <c:pt idx="1538">
                  <c:v>465.31400000000002</c:v>
                </c:pt>
                <c:pt idx="1539">
                  <c:v>465.31400000000002</c:v>
                </c:pt>
                <c:pt idx="1540">
                  <c:v>465.31400000000002</c:v>
                </c:pt>
                <c:pt idx="1541">
                  <c:v>465.31400000000002</c:v>
                </c:pt>
                <c:pt idx="1542">
                  <c:v>465.31400000000002</c:v>
                </c:pt>
                <c:pt idx="1543">
                  <c:v>465.31400000000002</c:v>
                </c:pt>
              </c:numCache>
            </c:numRef>
          </c:yVal>
        </c:ser>
        <c:ser>
          <c:idx val="1"/>
          <c:order val="1"/>
          <c:tx>
            <c:strRef>
              <c:f>Sheet1!$D$1</c:f>
              <c:strCache>
                <c:ptCount val="1"/>
                <c:pt idx="0">
                  <c:v>x=5000</c:v>
                </c:pt>
              </c:strCache>
            </c:strRef>
          </c:tx>
          <c:spPr>
            <a:ln w="19050">
              <a:prstDash val="dash"/>
            </a:ln>
          </c:spPr>
          <c:marker>
            <c:symbol val="none"/>
          </c:marker>
          <c:xVal>
            <c:numRef>
              <c:f>Sheet1!$B$2:$B$1545</c:f>
              <c:numCache>
                <c:formatCode>General</c:formatCode>
                <c:ptCount val="1544"/>
                <c:pt idx="0">
                  <c:v>0</c:v>
                </c:pt>
                <c:pt idx="1">
                  <c:v>1.79</c:v>
                </c:pt>
                <c:pt idx="2">
                  <c:v>3.58</c:v>
                </c:pt>
                <c:pt idx="3">
                  <c:v>5.37</c:v>
                </c:pt>
                <c:pt idx="4">
                  <c:v>7.1599999999999975</c:v>
                </c:pt>
                <c:pt idx="5">
                  <c:v>8.9500000000000028</c:v>
                </c:pt>
                <c:pt idx="6">
                  <c:v>10.739999999999998</c:v>
                </c:pt>
                <c:pt idx="7">
                  <c:v>12.52</c:v>
                </c:pt>
                <c:pt idx="8">
                  <c:v>14.31</c:v>
                </c:pt>
                <c:pt idx="9">
                  <c:v>16.09</c:v>
                </c:pt>
                <c:pt idx="10">
                  <c:v>17.88</c:v>
                </c:pt>
                <c:pt idx="11">
                  <c:v>19.66</c:v>
                </c:pt>
                <c:pt idx="12">
                  <c:v>21.439999999999987</c:v>
                </c:pt>
                <c:pt idx="13">
                  <c:v>23.22</c:v>
                </c:pt>
                <c:pt idx="14">
                  <c:v>25</c:v>
                </c:pt>
                <c:pt idx="15">
                  <c:v>26.779999999999987</c:v>
                </c:pt>
                <c:pt idx="16">
                  <c:v>28.56</c:v>
                </c:pt>
                <c:pt idx="17">
                  <c:v>30.34</c:v>
                </c:pt>
                <c:pt idx="18">
                  <c:v>32.11</c:v>
                </c:pt>
                <c:pt idx="19">
                  <c:v>33.89</c:v>
                </c:pt>
                <c:pt idx="20">
                  <c:v>35.660000000000011</c:v>
                </c:pt>
                <c:pt idx="21">
                  <c:v>37.44</c:v>
                </c:pt>
                <c:pt idx="22">
                  <c:v>39.21</c:v>
                </c:pt>
                <c:pt idx="23">
                  <c:v>40.98</c:v>
                </c:pt>
                <c:pt idx="24">
                  <c:v>42.75</c:v>
                </c:pt>
                <c:pt idx="25">
                  <c:v>44.52</c:v>
                </c:pt>
                <c:pt idx="26">
                  <c:v>46.290000000000013</c:v>
                </c:pt>
                <c:pt idx="27">
                  <c:v>48.06</c:v>
                </c:pt>
                <c:pt idx="28">
                  <c:v>49.83</c:v>
                </c:pt>
                <c:pt idx="29">
                  <c:v>51.6</c:v>
                </c:pt>
                <c:pt idx="30">
                  <c:v>53.36</c:v>
                </c:pt>
                <c:pt idx="31">
                  <c:v>55.13</c:v>
                </c:pt>
                <c:pt idx="32">
                  <c:v>56.89</c:v>
                </c:pt>
                <c:pt idx="33">
                  <c:v>58.65</c:v>
                </c:pt>
                <c:pt idx="34">
                  <c:v>60.42</c:v>
                </c:pt>
                <c:pt idx="35">
                  <c:v>62.18</c:v>
                </c:pt>
                <c:pt idx="36">
                  <c:v>63.94</c:v>
                </c:pt>
                <c:pt idx="37">
                  <c:v>65.7</c:v>
                </c:pt>
                <c:pt idx="38">
                  <c:v>67.459999999999994</c:v>
                </c:pt>
                <c:pt idx="39">
                  <c:v>69.22</c:v>
                </c:pt>
                <c:pt idx="40">
                  <c:v>70.97</c:v>
                </c:pt>
                <c:pt idx="41">
                  <c:v>72.73</c:v>
                </c:pt>
                <c:pt idx="42">
                  <c:v>74.489999999999995</c:v>
                </c:pt>
                <c:pt idx="43">
                  <c:v>76.239999999999995</c:v>
                </c:pt>
                <c:pt idx="44">
                  <c:v>78</c:v>
                </c:pt>
                <c:pt idx="45">
                  <c:v>79.75</c:v>
                </c:pt>
                <c:pt idx="46">
                  <c:v>81.5</c:v>
                </c:pt>
                <c:pt idx="47">
                  <c:v>83.25</c:v>
                </c:pt>
                <c:pt idx="48">
                  <c:v>85.01</c:v>
                </c:pt>
                <c:pt idx="49">
                  <c:v>86.76</c:v>
                </c:pt>
                <c:pt idx="50">
                  <c:v>88.5</c:v>
                </c:pt>
                <c:pt idx="51">
                  <c:v>90.25</c:v>
                </c:pt>
                <c:pt idx="52">
                  <c:v>92</c:v>
                </c:pt>
                <c:pt idx="53">
                  <c:v>93.75</c:v>
                </c:pt>
                <c:pt idx="54">
                  <c:v>95.490000000000023</c:v>
                </c:pt>
                <c:pt idx="55">
                  <c:v>97.240000000000023</c:v>
                </c:pt>
                <c:pt idx="56">
                  <c:v>98.98</c:v>
                </c:pt>
                <c:pt idx="57">
                  <c:v>100.73</c:v>
                </c:pt>
                <c:pt idx="58">
                  <c:v>102.47</c:v>
                </c:pt>
                <c:pt idx="59">
                  <c:v>104.21000000000002</c:v>
                </c:pt>
                <c:pt idx="60">
                  <c:v>105.95</c:v>
                </c:pt>
                <c:pt idx="61">
                  <c:v>107.69</c:v>
                </c:pt>
                <c:pt idx="62">
                  <c:v>109.43</c:v>
                </c:pt>
                <c:pt idx="63">
                  <c:v>111.16999999999999</c:v>
                </c:pt>
                <c:pt idx="64">
                  <c:v>112.9100000000001</c:v>
                </c:pt>
                <c:pt idx="65">
                  <c:v>114.64999999999999</c:v>
                </c:pt>
                <c:pt idx="66">
                  <c:v>116.39</c:v>
                </c:pt>
                <c:pt idx="67">
                  <c:v>118.11999999999999</c:v>
                </c:pt>
                <c:pt idx="68">
                  <c:v>119.86</c:v>
                </c:pt>
                <c:pt idx="69">
                  <c:v>121.59</c:v>
                </c:pt>
                <c:pt idx="70">
                  <c:v>123.32</c:v>
                </c:pt>
                <c:pt idx="71">
                  <c:v>125.06</c:v>
                </c:pt>
                <c:pt idx="72">
                  <c:v>126.79</c:v>
                </c:pt>
                <c:pt idx="73">
                  <c:v>128.52000000000001</c:v>
                </c:pt>
                <c:pt idx="74">
                  <c:v>130.25</c:v>
                </c:pt>
                <c:pt idx="75">
                  <c:v>131.97999999999999</c:v>
                </c:pt>
                <c:pt idx="76">
                  <c:v>133.70999999999998</c:v>
                </c:pt>
                <c:pt idx="77">
                  <c:v>135.44</c:v>
                </c:pt>
                <c:pt idx="78">
                  <c:v>137.16</c:v>
                </c:pt>
                <c:pt idx="79">
                  <c:v>138.89000000000001</c:v>
                </c:pt>
                <c:pt idx="80">
                  <c:v>140.62</c:v>
                </c:pt>
                <c:pt idx="81">
                  <c:v>142.34</c:v>
                </c:pt>
                <c:pt idx="82">
                  <c:v>144.07</c:v>
                </c:pt>
                <c:pt idx="83">
                  <c:v>145.79</c:v>
                </c:pt>
                <c:pt idx="84">
                  <c:v>147.51</c:v>
                </c:pt>
                <c:pt idx="85">
                  <c:v>149.22999999999999</c:v>
                </c:pt>
                <c:pt idx="86">
                  <c:v>150.96</c:v>
                </c:pt>
                <c:pt idx="87">
                  <c:v>152.68</c:v>
                </c:pt>
                <c:pt idx="88">
                  <c:v>154.4</c:v>
                </c:pt>
                <c:pt idx="89">
                  <c:v>156.12</c:v>
                </c:pt>
                <c:pt idx="90">
                  <c:v>157.83000000000001</c:v>
                </c:pt>
                <c:pt idx="91">
                  <c:v>159.55000000000001</c:v>
                </c:pt>
                <c:pt idx="92">
                  <c:v>161.26999999999998</c:v>
                </c:pt>
                <c:pt idx="93">
                  <c:v>162.97999999999999</c:v>
                </c:pt>
                <c:pt idx="94">
                  <c:v>164.7</c:v>
                </c:pt>
                <c:pt idx="95">
                  <c:v>166.41</c:v>
                </c:pt>
                <c:pt idx="96">
                  <c:v>168.13</c:v>
                </c:pt>
                <c:pt idx="97">
                  <c:v>169.84</c:v>
                </c:pt>
                <c:pt idx="98">
                  <c:v>171.55</c:v>
                </c:pt>
                <c:pt idx="99">
                  <c:v>173.26999999999998</c:v>
                </c:pt>
                <c:pt idx="100">
                  <c:v>174.98000000000019</c:v>
                </c:pt>
                <c:pt idx="101">
                  <c:v>176.69</c:v>
                </c:pt>
                <c:pt idx="102">
                  <c:v>178.4</c:v>
                </c:pt>
                <c:pt idx="103">
                  <c:v>180.10999999999999</c:v>
                </c:pt>
                <c:pt idx="104">
                  <c:v>181.81</c:v>
                </c:pt>
                <c:pt idx="105">
                  <c:v>183.52</c:v>
                </c:pt>
                <c:pt idx="106">
                  <c:v>185.23</c:v>
                </c:pt>
                <c:pt idx="107">
                  <c:v>186.94</c:v>
                </c:pt>
                <c:pt idx="108">
                  <c:v>188.64</c:v>
                </c:pt>
                <c:pt idx="109">
                  <c:v>190.35000000000019</c:v>
                </c:pt>
                <c:pt idx="110">
                  <c:v>192.05</c:v>
                </c:pt>
                <c:pt idx="111">
                  <c:v>193.75</c:v>
                </c:pt>
                <c:pt idx="112">
                  <c:v>195.46</c:v>
                </c:pt>
                <c:pt idx="113">
                  <c:v>197.16</c:v>
                </c:pt>
                <c:pt idx="114">
                  <c:v>198.86</c:v>
                </c:pt>
                <c:pt idx="115">
                  <c:v>200.56</c:v>
                </c:pt>
                <c:pt idx="116">
                  <c:v>202.26</c:v>
                </c:pt>
                <c:pt idx="117">
                  <c:v>203.96</c:v>
                </c:pt>
                <c:pt idx="118">
                  <c:v>205.66</c:v>
                </c:pt>
                <c:pt idx="119">
                  <c:v>207.35000000000019</c:v>
                </c:pt>
                <c:pt idx="120">
                  <c:v>209.05</c:v>
                </c:pt>
                <c:pt idx="121">
                  <c:v>210.75</c:v>
                </c:pt>
                <c:pt idx="122">
                  <c:v>212.44</c:v>
                </c:pt>
                <c:pt idx="123">
                  <c:v>214.14</c:v>
                </c:pt>
                <c:pt idx="124">
                  <c:v>215.83</c:v>
                </c:pt>
                <c:pt idx="125">
                  <c:v>217.53</c:v>
                </c:pt>
                <c:pt idx="126">
                  <c:v>219.22</c:v>
                </c:pt>
                <c:pt idx="127">
                  <c:v>220.91</c:v>
                </c:pt>
                <c:pt idx="128">
                  <c:v>222.6</c:v>
                </c:pt>
                <c:pt idx="129">
                  <c:v>224.29</c:v>
                </c:pt>
                <c:pt idx="130">
                  <c:v>225.98000000000019</c:v>
                </c:pt>
                <c:pt idx="131">
                  <c:v>227.67</c:v>
                </c:pt>
                <c:pt idx="132">
                  <c:v>229.36</c:v>
                </c:pt>
                <c:pt idx="133">
                  <c:v>231.05</c:v>
                </c:pt>
                <c:pt idx="134">
                  <c:v>232.73999999999998</c:v>
                </c:pt>
                <c:pt idx="135">
                  <c:v>234.42000000000004</c:v>
                </c:pt>
                <c:pt idx="136">
                  <c:v>236.10999999999999</c:v>
                </c:pt>
                <c:pt idx="137">
                  <c:v>237.8</c:v>
                </c:pt>
                <c:pt idx="138">
                  <c:v>239.48000000000019</c:v>
                </c:pt>
                <c:pt idx="139">
                  <c:v>241.16</c:v>
                </c:pt>
                <c:pt idx="140">
                  <c:v>242.85000000000019</c:v>
                </c:pt>
                <c:pt idx="141">
                  <c:v>244.53</c:v>
                </c:pt>
                <c:pt idx="142">
                  <c:v>246.20999999999998</c:v>
                </c:pt>
                <c:pt idx="143">
                  <c:v>247.89000000000001</c:v>
                </c:pt>
                <c:pt idx="144">
                  <c:v>249.58</c:v>
                </c:pt>
                <c:pt idx="145">
                  <c:v>251.26</c:v>
                </c:pt>
                <c:pt idx="146">
                  <c:v>252.94</c:v>
                </c:pt>
                <c:pt idx="147">
                  <c:v>254.60999999999999</c:v>
                </c:pt>
                <c:pt idx="148">
                  <c:v>256.28999999999962</c:v>
                </c:pt>
                <c:pt idx="149">
                  <c:v>257.97000000000003</c:v>
                </c:pt>
                <c:pt idx="150">
                  <c:v>259.64999999999998</c:v>
                </c:pt>
                <c:pt idx="151">
                  <c:v>261.32</c:v>
                </c:pt>
                <c:pt idx="152">
                  <c:v>263</c:v>
                </c:pt>
                <c:pt idx="153">
                  <c:v>264.67</c:v>
                </c:pt>
                <c:pt idx="154">
                  <c:v>266.35000000000002</c:v>
                </c:pt>
                <c:pt idx="155">
                  <c:v>268.02</c:v>
                </c:pt>
                <c:pt idx="156">
                  <c:v>269.7</c:v>
                </c:pt>
                <c:pt idx="157">
                  <c:v>271.37</c:v>
                </c:pt>
                <c:pt idx="158">
                  <c:v>273.04000000000002</c:v>
                </c:pt>
                <c:pt idx="159">
                  <c:v>274.70999999999964</c:v>
                </c:pt>
                <c:pt idx="160">
                  <c:v>276.38</c:v>
                </c:pt>
                <c:pt idx="161">
                  <c:v>278.05</c:v>
                </c:pt>
                <c:pt idx="162">
                  <c:v>279.72000000000003</c:v>
                </c:pt>
                <c:pt idx="163">
                  <c:v>281.39</c:v>
                </c:pt>
                <c:pt idx="164">
                  <c:v>283.06</c:v>
                </c:pt>
                <c:pt idx="165">
                  <c:v>284.72000000000003</c:v>
                </c:pt>
                <c:pt idx="166">
                  <c:v>286.39</c:v>
                </c:pt>
                <c:pt idx="167">
                  <c:v>288.06</c:v>
                </c:pt>
                <c:pt idx="168">
                  <c:v>289.72000000000003</c:v>
                </c:pt>
                <c:pt idx="169">
                  <c:v>291.39</c:v>
                </c:pt>
                <c:pt idx="170">
                  <c:v>293.05</c:v>
                </c:pt>
                <c:pt idx="171">
                  <c:v>294.72000000000003</c:v>
                </c:pt>
                <c:pt idx="172">
                  <c:v>296.38</c:v>
                </c:pt>
                <c:pt idx="173">
                  <c:v>298.04000000000002</c:v>
                </c:pt>
                <c:pt idx="174">
                  <c:v>299.7</c:v>
                </c:pt>
                <c:pt idx="175">
                  <c:v>301.36</c:v>
                </c:pt>
                <c:pt idx="176">
                  <c:v>303.02</c:v>
                </c:pt>
                <c:pt idx="177">
                  <c:v>304.68</c:v>
                </c:pt>
                <c:pt idx="178">
                  <c:v>306.33999999999969</c:v>
                </c:pt>
                <c:pt idx="179">
                  <c:v>308</c:v>
                </c:pt>
                <c:pt idx="180">
                  <c:v>309.66000000000008</c:v>
                </c:pt>
                <c:pt idx="181">
                  <c:v>311.32</c:v>
                </c:pt>
                <c:pt idx="182">
                  <c:v>312.97999999999962</c:v>
                </c:pt>
                <c:pt idx="183">
                  <c:v>314.63</c:v>
                </c:pt>
                <c:pt idx="184">
                  <c:v>316.28999999999962</c:v>
                </c:pt>
                <c:pt idx="185">
                  <c:v>317.94</c:v>
                </c:pt>
                <c:pt idx="186">
                  <c:v>319.60000000000002</c:v>
                </c:pt>
                <c:pt idx="187">
                  <c:v>321.25</c:v>
                </c:pt>
                <c:pt idx="188">
                  <c:v>322.89999999999969</c:v>
                </c:pt>
                <c:pt idx="189">
                  <c:v>324.56</c:v>
                </c:pt>
                <c:pt idx="190">
                  <c:v>326.20999999999964</c:v>
                </c:pt>
                <c:pt idx="191">
                  <c:v>327.86</c:v>
                </c:pt>
                <c:pt idx="192">
                  <c:v>329.51</c:v>
                </c:pt>
                <c:pt idx="193">
                  <c:v>331.16</c:v>
                </c:pt>
                <c:pt idx="194">
                  <c:v>332.81</c:v>
                </c:pt>
                <c:pt idx="195">
                  <c:v>334.46</c:v>
                </c:pt>
                <c:pt idx="196">
                  <c:v>336.11</c:v>
                </c:pt>
                <c:pt idx="197">
                  <c:v>337.76</c:v>
                </c:pt>
                <c:pt idx="198">
                  <c:v>339.4</c:v>
                </c:pt>
                <c:pt idx="199">
                  <c:v>341.05</c:v>
                </c:pt>
                <c:pt idx="200">
                  <c:v>342.7</c:v>
                </c:pt>
                <c:pt idx="201">
                  <c:v>344.34000000000032</c:v>
                </c:pt>
                <c:pt idx="202">
                  <c:v>345.98999999999955</c:v>
                </c:pt>
                <c:pt idx="203">
                  <c:v>347.63</c:v>
                </c:pt>
                <c:pt idx="204">
                  <c:v>349.28</c:v>
                </c:pt>
                <c:pt idx="205">
                  <c:v>350.91999999999962</c:v>
                </c:pt>
                <c:pt idx="206">
                  <c:v>352.56</c:v>
                </c:pt>
                <c:pt idx="207">
                  <c:v>354.2</c:v>
                </c:pt>
                <c:pt idx="208">
                  <c:v>355.85</c:v>
                </c:pt>
                <c:pt idx="209">
                  <c:v>357.48999999999955</c:v>
                </c:pt>
                <c:pt idx="210">
                  <c:v>359.13</c:v>
                </c:pt>
                <c:pt idx="211">
                  <c:v>360.77</c:v>
                </c:pt>
                <c:pt idx="212">
                  <c:v>362.40999999999963</c:v>
                </c:pt>
                <c:pt idx="213">
                  <c:v>364.04</c:v>
                </c:pt>
                <c:pt idx="214">
                  <c:v>365.68</c:v>
                </c:pt>
                <c:pt idx="215">
                  <c:v>367.32</c:v>
                </c:pt>
                <c:pt idx="216">
                  <c:v>368.96</c:v>
                </c:pt>
                <c:pt idx="217">
                  <c:v>370.59</c:v>
                </c:pt>
                <c:pt idx="218">
                  <c:v>372.22999999999962</c:v>
                </c:pt>
                <c:pt idx="219">
                  <c:v>373.86</c:v>
                </c:pt>
                <c:pt idx="220">
                  <c:v>375.5</c:v>
                </c:pt>
                <c:pt idx="221">
                  <c:v>377.13</c:v>
                </c:pt>
                <c:pt idx="222">
                  <c:v>378.77</c:v>
                </c:pt>
                <c:pt idx="223">
                  <c:v>380.4</c:v>
                </c:pt>
                <c:pt idx="224">
                  <c:v>382.03</c:v>
                </c:pt>
                <c:pt idx="225">
                  <c:v>383.66</c:v>
                </c:pt>
                <c:pt idx="226">
                  <c:v>385.28999999999962</c:v>
                </c:pt>
                <c:pt idx="227">
                  <c:v>386.92999999999955</c:v>
                </c:pt>
                <c:pt idx="228">
                  <c:v>388.56</c:v>
                </c:pt>
                <c:pt idx="229">
                  <c:v>390.19</c:v>
                </c:pt>
                <c:pt idx="230">
                  <c:v>391.81</c:v>
                </c:pt>
                <c:pt idx="231">
                  <c:v>393.44</c:v>
                </c:pt>
                <c:pt idx="232">
                  <c:v>395.07</c:v>
                </c:pt>
                <c:pt idx="233">
                  <c:v>396.7</c:v>
                </c:pt>
                <c:pt idx="234">
                  <c:v>398.32</c:v>
                </c:pt>
                <c:pt idx="235">
                  <c:v>399.95</c:v>
                </c:pt>
                <c:pt idx="236">
                  <c:v>401.58</c:v>
                </c:pt>
                <c:pt idx="237">
                  <c:v>403.2</c:v>
                </c:pt>
                <c:pt idx="238">
                  <c:v>404.83</c:v>
                </c:pt>
                <c:pt idx="239">
                  <c:v>406.45</c:v>
                </c:pt>
                <c:pt idx="240">
                  <c:v>408.07</c:v>
                </c:pt>
                <c:pt idx="241">
                  <c:v>409.7</c:v>
                </c:pt>
                <c:pt idx="242">
                  <c:v>411.32</c:v>
                </c:pt>
                <c:pt idx="243">
                  <c:v>412.94</c:v>
                </c:pt>
                <c:pt idx="244">
                  <c:v>414.56</c:v>
                </c:pt>
                <c:pt idx="245">
                  <c:v>416.18</c:v>
                </c:pt>
                <c:pt idx="246">
                  <c:v>417.8</c:v>
                </c:pt>
                <c:pt idx="247">
                  <c:v>419.41999999999962</c:v>
                </c:pt>
                <c:pt idx="248">
                  <c:v>421.04</c:v>
                </c:pt>
                <c:pt idx="249">
                  <c:v>422.66</c:v>
                </c:pt>
                <c:pt idx="250">
                  <c:v>424.28</c:v>
                </c:pt>
                <c:pt idx="251">
                  <c:v>425.9</c:v>
                </c:pt>
                <c:pt idx="252">
                  <c:v>427.51</c:v>
                </c:pt>
                <c:pt idx="253">
                  <c:v>429.13</c:v>
                </c:pt>
                <c:pt idx="254">
                  <c:v>430.75</c:v>
                </c:pt>
                <c:pt idx="255">
                  <c:v>432.36</c:v>
                </c:pt>
                <c:pt idx="256">
                  <c:v>433.97999999999962</c:v>
                </c:pt>
                <c:pt idx="257">
                  <c:v>435.59</c:v>
                </c:pt>
                <c:pt idx="258">
                  <c:v>437.21</c:v>
                </c:pt>
                <c:pt idx="259">
                  <c:v>438.82</c:v>
                </c:pt>
                <c:pt idx="260">
                  <c:v>440.42999999999955</c:v>
                </c:pt>
                <c:pt idx="261">
                  <c:v>442.04</c:v>
                </c:pt>
                <c:pt idx="262">
                  <c:v>443.66</c:v>
                </c:pt>
                <c:pt idx="263">
                  <c:v>445.27</c:v>
                </c:pt>
                <c:pt idx="264">
                  <c:v>446.88</c:v>
                </c:pt>
                <c:pt idx="265">
                  <c:v>448.48999999999955</c:v>
                </c:pt>
                <c:pt idx="266">
                  <c:v>450.1</c:v>
                </c:pt>
                <c:pt idx="267">
                  <c:v>451.71</c:v>
                </c:pt>
                <c:pt idx="268">
                  <c:v>453.32</c:v>
                </c:pt>
                <c:pt idx="269">
                  <c:v>454.91999999999962</c:v>
                </c:pt>
                <c:pt idx="270">
                  <c:v>456.53</c:v>
                </c:pt>
                <c:pt idx="271">
                  <c:v>458.14000000000038</c:v>
                </c:pt>
                <c:pt idx="272">
                  <c:v>459.74</c:v>
                </c:pt>
                <c:pt idx="273">
                  <c:v>461.35</c:v>
                </c:pt>
                <c:pt idx="274">
                  <c:v>462.96</c:v>
                </c:pt>
                <c:pt idx="275">
                  <c:v>464.56</c:v>
                </c:pt>
                <c:pt idx="276">
                  <c:v>466.17</c:v>
                </c:pt>
                <c:pt idx="277">
                  <c:v>467.77</c:v>
                </c:pt>
                <c:pt idx="278">
                  <c:v>469.37</c:v>
                </c:pt>
                <c:pt idx="279">
                  <c:v>470.97999999999962</c:v>
                </c:pt>
                <c:pt idx="280">
                  <c:v>472.58</c:v>
                </c:pt>
                <c:pt idx="281">
                  <c:v>474.18</c:v>
                </c:pt>
                <c:pt idx="282">
                  <c:v>475.78</c:v>
                </c:pt>
                <c:pt idx="283">
                  <c:v>477.38</c:v>
                </c:pt>
                <c:pt idx="284">
                  <c:v>478.97999999999962</c:v>
                </c:pt>
                <c:pt idx="285">
                  <c:v>480.58</c:v>
                </c:pt>
                <c:pt idx="286">
                  <c:v>482.18</c:v>
                </c:pt>
                <c:pt idx="287">
                  <c:v>483.78</c:v>
                </c:pt>
                <c:pt idx="288">
                  <c:v>485.38</c:v>
                </c:pt>
                <c:pt idx="289">
                  <c:v>486.97999999999962</c:v>
                </c:pt>
                <c:pt idx="290">
                  <c:v>488.57</c:v>
                </c:pt>
                <c:pt idx="291">
                  <c:v>490.17</c:v>
                </c:pt>
                <c:pt idx="292">
                  <c:v>491.77</c:v>
                </c:pt>
                <c:pt idx="293">
                  <c:v>493.36</c:v>
                </c:pt>
                <c:pt idx="294">
                  <c:v>494.96</c:v>
                </c:pt>
                <c:pt idx="295">
                  <c:v>496.55</c:v>
                </c:pt>
                <c:pt idx="296">
                  <c:v>498.15000000000032</c:v>
                </c:pt>
                <c:pt idx="297">
                  <c:v>499.74</c:v>
                </c:pt>
                <c:pt idx="298">
                  <c:v>501.34000000000032</c:v>
                </c:pt>
                <c:pt idx="299">
                  <c:v>502.92999999999955</c:v>
                </c:pt>
                <c:pt idx="300">
                  <c:v>504.52</c:v>
                </c:pt>
                <c:pt idx="301">
                  <c:v>506.11</c:v>
                </c:pt>
                <c:pt idx="302">
                  <c:v>507.7</c:v>
                </c:pt>
                <c:pt idx="303">
                  <c:v>509.28999999999962</c:v>
                </c:pt>
                <c:pt idx="304">
                  <c:v>510.88</c:v>
                </c:pt>
                <c:pt idx="305">
                  <c:v>512.47</c:v>
                </c:pt>
                <c:pt idx="306">
                  <c:v>514.05999999999949</c:v>
                </c:pt>
                <c:pt idx="307">
                  <c:v>515.65</c:v>
                </c:pt>
                <c:pt idx="308">
                  <c:v>517.24</c:v>
                </c:pt>
                <c:pt idx="309">
                  <c:v>518.82999999999947</c:v>
                </c:pt>
                <c:pt idx="310">
                  <c:v>520.41999999999996</c:v>
                </c:pt>
                <c:pt idx="311">
                  <c:v>522</c:v>
                </c:pt>
                <c:pt idx="312">
                  <c:v>523.59</c:v>
                </c:pt>
                <c:pt idx="313">
                  <c:v>525.17999999999995</c:v>
                </c:pt>
                <c:pt idx="314">
                  <c:v>526.76</c:v>
                </c:pt>
                <c:pt idx="315">
                  <c:v>528.34999999999923</c:v>
                </c:pt>
                <c:pt idx="316">
                  <c:v>529.92999999999938</c:v>
                </c:pt>
                <c:pt idx="317">
                  <c:v>531.52</c:v>
                </c:pt>
                <c:pt idx="318">
                  <c:v>533.1</c:v>
                </c:pt>
                <c:pt idx="319">
                  <c:v>534.67999999999995</c:v>
                </c:pt>
                <c:pt idx="320">
                  <c:v>536.27000000000055</c:v>
                </c:pt>
                <c:pt idx="321">
                  <c:v>537.84999999999923</c:v>
                </c:pt>
                <c:pt idx="322">
                  <c:v>539.42999999999938</c:v>
                </c:pt>
                <c:pt idx="323">
                  <c:v>541.01</c:v>
                </c:pt>
                <c:pt idx="324">
                  <c:v>542.59</c:v>
                </c:pt>
                <c:pt idx="325">
                  <c:v>544.16999999999996</c:v>
                </c:pt>
                <c:pt idx="326">
                  <c:v>545.75</c:v>
                </c:pt>
                <c:pt idx="327">
                  <c:v>547.32999999999947</c:v>
                </c:pt>
                <c:pt idx="328">
                  <c:v>548.91</c:v>
                </c:pt>
                <c:pt idx="329">
                  <c:v>550.49</c:v>
                </c:pt>
                <c:pt idx="330">
                  <c:v>552.07000000000005</c:v>
                </c:pt>
                <c:pt idx="331">
                  <c:v>553.64</c:v>
                </c:pt>
                <c:pt idx="332">
                  <c:v>555.22</c:v>
                </c:pt>
                <c:pt idx="333">
                  <c:v>556.79999999999995</c:v>
                </c:pt>
                <c:pt idx="334">
                  <c:v>558.37</c:v>
                </c:pt>
                <c:pt idx="335">
                  <c:v>559.94999999999948</c:v>
                </c:pt>
                <c:pt idx="336">
                  <c:v>561.52</c:v>
                </c:pt>
                <c:pt idx="337">
                  <c:v>563.1</c:v>
                </c:pt>
                <c:pt idx="338">
                  <c:v>564.66999999999996</c:v>
                </c:pt>
                <c:pt idx="339">
                  <c:v>566.25</c:v>
                </c:pt>
                <c:pt idx="340">
                  <c:v>567.81999999999948</c:v>
                </c:pt>
                <c:pt idx="341">
                  <c:v>569.39</c:v>
                </c:pt>
                <c:pt idx="342">
                  <c:v>570.95999999999947</c:v>
                </c:pt>
                <c:pt idx="343">
                  <c:v>572.54</c:v>
                </c:pt>
                <c:pt idx="344">
                  <c:v>574.11</c:v>
                </c:pt>
                <c:pt idx="345">
                  <c:v>575.67999999999995</c:v>
                </c:pt>
                <c:pt idx="346">
                  <c:v>577.25</c:v>
                </c:pt>
                <c:pt idx="347">
                  <c:v>578.81999999999948</c:v>
                </c:pt>
                <c:pt idx="348">
                  <c:v>580.39</c:v>
                </c:pt>
                <c:pt idx="349">
                  <c:v>581.95999999999947</c:v>
                </c:pt>
                <c:pt idx="350">
                  <c:v>583.53</c:v>
                </c:pt>
                <c:pt idx="351">
                  <c:v>585.09</c:v>
                </c:pt>
                <c:pt idx="352">
                  <c:v>586.66</c:v>
                </c:pt>
                <c:pt idx="353">
                  <c:v>588.23</c:v>
                </c:pt>
                <c:pt idx="354">
                  <c:v>589.79999999999995</c:v>
                </c:pt>
                <c:pt idx="355">
                  <c:v>591.35999999999922</c:v>
                </c:pt>
                <c:pt idx="356">
                  <c:v>592.92999999999938</c:v>
                </c:pt>
                <c:pt idx="357">
                  <c:v>594.49</c:v>
                </c:pt>
                <c:pt idx="358">
                  <c:v>596.05999999999949</c:v>
                </c:pt>
                <c:pt idx="359">
                  <c:v>597.62</c:v>
                </c:pt>
                <c:pt idx="360">
                  <c:v>599.19000000000005</c:v>
                </c:pt>
                <c:pt idx="361">
                  <c:v>600.75</c:v>
                </c:pt>
                <c:pt idx="362">
                  <c:v>602.30999999999949</c:v>
                </c:pt>
                <c:pt idx="363">
                  <c:v>603.88</c:v>
                </c:pt>
                <c:pt idx="364">
                  <c:v>605.43999999999949</c:v>
                </c:pt>
                <c:pt idx="365">
                  <c:v>607</c:v>
                </c:pt>
                <c:pt idx="366">
                  <c:v>608.55999999999949</c:v>
                </c:pt>
                <c:pt idx="367">
                  <c:v>610.12</c:v>
                </c:pt>
                <c:pt idx="368">
                  <c:v>611.67999999999995</c:v>
                </c:pt>
                <c:pt idx="369">
                  <c:v>613.24</c:v>
                </c:pt>
                <c:pt idx="370">
                  <c:v>614.79999999999995</c:v>
                </c:pt>
                <c:pt idx="371">
                  <c:v>616.35999999999922</c:v>
                </c:pt>
                <c:pt idx="372">
                  <c:v>617.91999999999996</c:v>
                </c:pt>
                <c:pt idx="373">
                  <c:v>619.48</c:v>
                </c:pt>
                <c:pt idx="374">
                  <c:v>621.04</c:v>
                </c:pt>
                <c:pt idx="375">
                  <c:v>622.6</c:v>
                </c:pt>
                <c:pt idx="376">
                  <c:v>624.15</c:v>
                </c:pt>
                <c:pt idx="377">
                  <c:v>625.71</c:v>
                </c:pt>
                <c:pt idx="378">
                  <c:v>627.26</c:v>
                </c:pt>
                <c:pt idx="379">
                  <c:v>628.81999999999948</c:v>
                </c:pt>
                <c:pt idx="380">
                  <c:v>630.38</c:v>
                </c:pt>
                <c:pt idx="381">
                  <c:v>631.92999999999938</c:v>
                </c:pt>
                <c:pt idx="382">
                  <c:v>633.48</c:v>
                </c:pt>
                <c:pt idx="383">
                  <c:v>635.04</c:v>
                </c:pt>
                <c:pt idx="384">
                  <c:v>636.59</c:v>
                </c:pt>
                <c:pt idx="385">
                  <c:v>638.15</c:v>
                </c:pt>
                <c:pt idx="386">
                  <c:v>639.70000000000005</c:v>
                </c:pt>
                <c:pt idx="387">
                  <c:v>641.25</c:v>
                </c:pt>
                <c:pt idx="388">
                  <c:v>642.79999999999995</c:v>
                </c:pt>
                <c:pt idx="389">
                  <c:v>644.34999999999923</c:v>
                </c:pt>
                <c:pt idx="390">
                  <c:v>645.9</c:v>
                </c:pt>
                <c:pt idx="391">
                  <c:v>647.44999999999948</c:v>
                </c:pt>
                <c:pt idx="392">
                  <c:v>649</c:v>
                </c:pt>
                <c:pt idx="393">
                  <c:v>650.54999999999939</c:v>
                </c:pt>
                <c:pt idx="394">
                  <c:v>652.1</c:v>
                </c:pt>
                <c:pt idx="395">
                  <c:v>653.65</c:v>
                </c:pt>
                <c:pt idx="396">
                  <c:v>655.20000000000005</c:v>
                </c:pt>
                <c:pt idx="397">
                  <c:v>656.75</c:v>
                </c:pt>
                <c:pt idx="398">
                  <c:v>658.3</c:v>
                </c:pt>
                <c:pt idx="399">
                  <c:v>659.83999999999946</c:v>
                </c:pt>
                <c:pt idx="400">
                  <c:v>661.39</c:v>
                </c:pt>
                <c:pt idx="401">
                  <c:v>662.93</c:v>
                </c:pt>
                <c:pt idx="402">
                  <c:v>664.48</c:v>
                </c:pt>
                <c:pt idx="403">
                  <c:v>666.03</c:v>
                </c:pt>
                <c:pt idx="404">
                  <c:v>667.57</c:v>
                </c:pt>
                <c:pt idx="405">
                  <c:v>669.12</c:v>
                </c:pt>
                <c:pt idx="406">
                  <c:v>670.66</c:v>
                </c:pt>
                <c:pt idx="407">
                  <c:v>672.2</c:v>
                </c:pt>
                <c:pt idx="408">
                  <c:v>673.75</c:v>
                </c:pt>
                <c:pt idx="409">
                  <c:v>675.29000000000053</c:v>
                </c:pt>
                <c:pt idx="410">
                  <c:v>676.82999999999947</c:v>
                </c:pt>
                <c:pt idx="411">
                  <c:v>678.37</c:v>
                </c:pt>
                <c:pt idx="412">
                  <c:v>679.91</c:v>
                </c:pt>
                <c:pt idx="413">
                  <c:v>681.45999999999947</c:v>
                </c:pt>
                <c:pt idx="414">
                  <c:v>683</c:v>
                </c:pt>
                <c:pt idx="415">
                  <c:v>684.54</c:v>
                </c:pt>
                <c:pt idx="416">
                  <c:v>686.08</c:v>
                </c:pt>
                <c:pt idx="417">
                  <c:v>687.62</c:v>
                </c:pt>
                <c:pt idx="418">
                  <c:v>689.16</c:v>
                </c:pt>
                <c:pt idx="419">
                  <c:v>690.69</c:v>
                </c:pt>
                <c:pt idx="420">
                  <c:v>692.23</c:v>
                </c:pt>
                <c:pt idx="421">
                  <c:v>693.77000000000055</c:v>
                </c:pt>
                <c:pt idx="422">
                  <c:v>695.31</c:v>
                </c:pt>
                <c:pt idx="423">
                  <c:v>696.83999999999946</c:v>
                </c:pt>
                <c:pt idx="424">
                  <c:v>698.38</c:v>
                </c:pt>
                <c:pt idx="425">
                  <c:v>699.92</c:v>
                </c:pt>
                <c:pt idx="426">
                  <c:v>701.44999999999948</c:v>
                </c:pt>
                <c:pt idx="427">
                  <c:v>702.99</c:v>
                </c:pt>
                <c:pt idx="428">
                  <c:v>704.52</c:v>
                </c:pt>
                <c:pt idx="429">
                  <c:v>706.06</c:v>
                </c:pt>
                <c:pt idx="430">
                  <c:v>707.59</c:v>
                </c:pt>
                <c:pt idx="431">
                  <c:v>709.12</c:v>
                </c:pt>
                <c:pt idx="432">
                  <c:v>710.66</c:v>
                </c:pt>
                <c:pt idx="433">
                  <c:v>712.19</c:v>
                </c:pt>
                <c:pt idx="434">
                  <c:v>713.72</c:v>
                </c:pt>
                <c:pt idx="435">
                  <c:v>715.26</c:v>
                </c:pt>
                <c:pt idx="436">
                  <c:v>716.79000000000053</c:v>
                </c:pt>
                <c:pt idx="437">
                  <c:v>718.31999999999948</c:v>
                </c:pt>
                <c:pt idx="438">
                  <c:v>719.84999999999923</c:v>
                </c:pt>
                <c:pt idx="439">
                  <c:v>721.38</c:v>
                </c:pt>
                <c:pt idx="440">
                  <c:v>722.91</c:v>
                </c:pt>
                <c:pt idx="441">
                  <c:v>724.43999999999949</c:v>
                </c:pt>
                <c:pt idx="442">
                  <c:v>725.97</c:v>
                </c:pt>
                <c:pt idx="443">
                  <c:v>727.5</c:v>
                </c:pt>
                <c:pt idx="444">
                  <c:v>729.03</c:v>
                </c:pt>
                <c:pt idx="445">
                  <c:v>730.55</c:v>
                </c:pt>
                <c:pt idx="446">
                  <c:v>732.08</c:v>
                </c:pt>
                <c:pt idx="447">
                  <c:v>733.61</c:v>
                </c:pt>
                <c:pt idx="448">
                  <c:v>735.14</c:v>
                </c:pt>
                <c:pt idx="449">
                  <c:v>736.66</c:v>
                </c:pt>
                <c:pt idx="450">
                  <c:v>738.19</c:v>
                </c:pt>
                <c:pt idx="451">
                  <c:v>739.71</c:v>
                </c:pt>
                <c:pt idx="452">
                  <c:v>741.24</c:v>
                </c:pt>
                <c:pt idx="453">
                  <c:v>742.76</c:v>
                </c:pt>
                <c:pt idx="454">
                  <c:v>744.29000000000053</c:v>
                </c:pt>
                <c:pt idx="455">
                  <c:v>745.81</c:v>
                </c:pt>
                <c:pt idx="456">
                  <c:v>747.33999999999946</c:v>
                </c:pt>
                <c:pt idx="457">
                  <c:v>748.85999999999922</c:v>
                </c:pt>
                <c:pt idx="458">
                  <c:v>750.38</c:v>
                </c:pt>
                <c:pt idx="459">
                  <c:v>751.9</c:v>
                </c:pt>
                <c:pt idx="460">
                  <c:v>753.43</c:v>
                </c:pt>
                <c:pt idx="461">
                  <c:v>754.94999999999948</c:v>
                </c:pt>
                <c:pt idx="462">
                  <c:v>756.47</c:v>
                </c:pt>
                <c:pt idx="463">
                  <c:v>757.99</c:v>
                </c:pt>
                <c:pt idx="464">
                  <c:v>759.51</c:v>
                </c:pt>
                <c:pt idx="465">
                  <c:v>761.03</c:v>
                </c:pt>
                <c:pt idx="466">
                  <c:v>762.55</c:v>
                </c:pt>
                <c:pt idx="467">
                  <c:v>764.07</c:v>
                </c:pt>
                <c:pt idx="468">
                  <c:v>765.59</c:v>
                </c:pt>
                <c:pt idx="469">
                  <c:v>767.11</c:v>
                </c:pt>
                <c:pt idx="470">
                  <c:v>768.63</c:v>
                </c:pt>
                <c:pt idx="471">
                  <c:v>770.14</c:v>
                </c:pt>
                <c:pt idx="472">
                  <c:v>771.66</c:v>
                </c:pt>
                <c:pt idx="473">
                  <c:v>773.18000000000052</c:v>
                </c:pt>
                <c:pt idx="474">
                  <c:v>774.7</c:v>
                </c:pt>
                <c:pt idx="475">
                  <c:v>776.21</c:v>
                </c:pt>
                <c:pt idx="476">
                  <c:v>777.73</c:v>
                </c:pt>
                <c:pt idx="477">
                  <c:v>779.24</c:v>
                </c:pt>
                <c:pt idx="478">
                  <c:v>780.76</c:v>
                </c:pt>
                <c:pt idx="479">
                  <c:v>782.27000000000055</c:v>
                </c:pt>
                <c:pt idx="480">
                  <c:v>783.79000000000053</c:v>
                </c:pt>
                <c:pt idx="481">
                  <c:v>785.3</c:v>
                </c:pt>
                <c:pt idx="482">
                  <c:v>786.81</c:v>
                </c:pt>
                <c:pt idx="483">
                  <c:v>788.32999999999947</c:v>
                </c:pt>
                <c:pt idx="484">
                  <c:v>789.83999999999946</c:v>
                </c:pt>
                <c:pt idx="485">
                  <c:v>791.34999999999923</c:v>
                </c:pt>
                <c:pt idx="486">
                  <c:v>792.87</c:v>
                </c:pt>
                <c:pt idx="487">
                  <c:v>794.38</c:v>
                </c:pt>
                <c:pt idx="488">
                  <c:v>795.89</c:v>
                </c:pt>
                <c:pt idx="489">
                  <c:v>797.4</c:v>
                </c:pt>
                <c:pt idx="490">
                  <c:v>798.91</c:v>
                </c:pt>
                <c:pt idx="491">
                  <c:v>800.42</c:v>
                </c:pt>
                <c:pt idx="492">
                  <c:v>801.93</c:v>
                </c:pt>
                <c:pt idx="493">
                  <c:v>803.43999999999949</c:v>
                </c:pt>
                <c:pt idx="494">
                  <c:v>804.94999999999948</c:v>
                </c:pt>
                <c:pt idx="495">
                  <c:v>806.45999999999947</c:v>
                </c:pt>
                <c:pt idx="496">
                  <c:v>807.95999999999947</c:v>
                </c:pt>
                <c:pt idx="497">
                  <c:v>809.47</c:v>
                </c:pt>
                <c:pt idx="498">
                  <c:v>810.98</c:v>
                </c:pt>
                <c:pt idx="499">
                  <c:v>812.49</c:v>
                </c:pt>
                <c:pt idx="500">
                  <c:v>813.99</c:v>
                </c:pt>
                <c:pt idx="501">
                  <c:v>815.5</c:v>
                </c:pt>
                <c:pt idx="502">
                  <c:v>817.01</c:v>
                </c:pt>
                <c:pt idx="503">
                  <c:v>818.51</c:v>
                </c:pt>
                <c:pt idx="504">
                  <c:v>820.02</c:v>
                </c:pt>
                <c:pt idx="505">
                  <c:v>821.52</c:v>
                </c:pt>
                <c:pt idx="506">
                  <c:v>823.03</c:v>
                </c:pt>
                <c:pt idx="507">
                  <c:v>824.53</c:v>
                </c:pt>
                <c:pt idx="508">
                  <c:v>826.04</c:v>
                </c:pt>
                <c:pt idx="509">
                  <c:v>827.54</c:v>
                </c:pt>
                <c:pt idx="510">
                  <c:v>829.04</c:v>
                </c:pt>
                <c:pt idx="511">
                  <c:v>830.54</c:v>
                </c:pt>
                <c:pt idx="512">
                  <c:v>832.05</c:v>
                </c:pt>
                <c:pt idx="513">
                  <c:v>833.55</c:v>
                </c:pt>
                <c:pt idx="514">
                  <c:v>835.05</c:v>
                </c:pt>
                <c:pt idx="515">
                  <c:v>836.55</c:v>
                </c:pt>
                <c:pt idx="516">
                  <c:v>838.05</c:v>
                </c:pt>
                <c:pt idx="517">
                  <c:v>839.55</c:v>
                </c:pt>
                <c:pt idx="518">
                  <c:v>841.05</c:v>
                </c:pt>
                <c:pt idx="519">
                  <c:v>842.55</c:v>
                </c:pt>
                <c:pt idx="520">
                  <c:v>844.05</c:v>
                </c:pt>
                <c:pt idx="521">
                  <c:v>845.55</c:v>
                </c:pt>
                <c:pt idx="522">
                  <c:v>847.05</c:v>
                </c:pt>
                <c:pt idx="523">
                  <c:v>848.55</c:v>
                </c:pt>
                <c:pt idx="524">
                  <c:v>850.05</c:v>
                </c:pt>
                <c:pt idx="525">
                  <c:v>851.54</c:v>
                </c:pt>
                <c:pt idx="526">
                  <c:v>853.04</c:v>
                </c:pt>
                <c:pt idx="527">
                  <c:v>854.54</c:v>
                </c:pt>
                <c:pt idx="528">
                  <c:v>856.04</c:v>
                </c:pt>
                <c:pt idx="529">
                  <c:v>857.53</c:v>
                </c:pt>
                <c:pt idx="530">
                  <c:v>859.03</c:v>
                </c:pt>
                <c:pt idx="531">
                  <c:v>860.52</c:v>
                </c:pt>
                <c:pt idx="532">
                  <c:v>862.02</c:v>
                </c:pt>
                <c:pt idx="533">
                  <c:v>863.51</c:v>
                </c:pt>
                <c:pt idx="534">
                  <c:v>865.01</c:v>
                </c:pt>
                <c:pt idx="535">
                  <c:v>866.5</c:v>
                </c:pt>
                <c:pt idx="536">
                  <c:v>867.99</c:v>
                </c:pt>
                <c:pt idx="537">
                  <c:v>869.49</c:v>
                </c:pt>
                <c:pt idx="538">
                  <c:v>870.98</c:v>
                </c:pt>
                <c:pt idx="539">
                  <c:v>872.47</c:v>
                </c:pt>
                <c:pt idx="540">
                  <c:v>873.97</c:v>
                </c:pt>
                <c:pt idx="541">
                  <c:v>875.45999999999947</c:v>
                </c:pt>
                <c:pt idx="542">
                  <c:v>876.94999999999948</c:v>
                </c:pt>
                <c:pt idx="543">
                  <c:v>878.43999999999949</c:v>
                </c:pt>
                <c:pt idx="544">
                  <c:v>879.93</c:v>
                </c:pt>
                <c:pt idx="545">
                  <c:v>881.42</c:v>
                </c:pt>
                <c:pt idx="546">
                  <c:v>882.91</c:v>
                </c:pt>
                <c:pt idx="547">
                  <c:v>884.4</c:v>
                </c:pt>
                <c:pt idx="548">
                  <c:v>885.89</c:v>
                </c:pt>
                <c:pt idx="549">
                  <c:v>887.38</c:v>
                </c:pt>
                <c:pt idx="550">
                  <c:v>888.87</c:v>
                </c:pt>
                <c:pt idx="551">
                  <c:v>890.35999999999922</c:v>
                </c:pt>
                <c:pt idx="552">
                  <c:v>891.84999999999923</c:v>
                </c:pt>
                <c:pt idx="553">
                  <c:v>893.32999999999947</c:v>
                </c:pt>
                <c:pt idx="554">
                  <c:v>894.81999999999948</c:v>
                </c:pt>
                <c:pt idx="555">
                  <c:v>896.31</c:v>
                </c:pt>
                <c:pt idx="556">
                  <c:v>897.79000000000053</c:v>
                </c:pt>
                <c:pt idx="557">
                  <c:v>899.28000000000054</c:v>
                </c:pt>
                <c:pt idx="558">
                  <c:v>900.77000000000055</c:v>
                </c:pt>
                <c:pt idx="559">
                  <c:v>902.25</c:v>
                </c:pt>
                <c:pt idx="560">
                  <c:v>903.74</c:v>
                </c:pt>
                <c:pt idx="561">
                  <c:v>905.22</c:v>
                </c:pt>
                <c:pt idx="562">
                  <c:v>906.71</c:v>
                </c:pt>
                <c:pt idx="563">
                  <c:v>908.19</c:v>
                </c:pt>
                <c:pt idx="564">
                  <c:v>909.68000000000052</c:v>
                </c:pt>
                <c:pt idx="565">
                  <c:v>911.16</c:v>
                </c:pt>
                <c:pt idx="566">
                  <c:v>912.64</c:v>
                </c:pt>
                <c:pt idx="567">
                  <c:v>914.12</c:v>
                </c:pt>
                <c:pt idx="568">
                  <c:v>915.61</c:v>
                </c:pt>
                <c:pt idx="569">
                  <c:v>917.09</c:v>
                </c:pt>
                <c:pt idx="570">
                  <c:v>918.57</c:v>
                </c:pt>
                <c:pt idx="571">
                  <c:v>920.05</c:v>
                </c:pt>
                <c:pt idx="572">
                  <c:v>921.53</c:v>
                </c:pt>
                <c:pt idx="573">
                  <c:v>923.01</c:v>
                </c:pt>
                <c:pt idx="574">
                  <c:v>924.49</c:v>
                </c:pt>
                <c:pt idx="575">
                  <c:v>925.97</c:v>
                </c:pt>
                <c:pt idx="576">
                  <c:v>927.44999999999948</c:v>
                </c:pt>
                <c:pt idx="577">
                  <c:v>928.93</c:v>
                </c:pt>
                <c:pt idx="578">
                  <c:v>930.41</c:v>
                </c:pt>
                <c:pt idx="579">
                  <c:v>931.89</c:v>
                </c:pt>
                <c:pt idx="580">
                  <c:v>933.37</c:v>
                </c:pt>
                <c:pt idx="581">
                  <c:v>934.84999999999923</c:v>
                </c:pt>
                <c:pt idx="582">
                  <c:v>936.32999999999947</c:v>
                </c:pt>
                <c:pt idx="583">
                  <c:v>937.8</c:v>
                </c:pt>
                <c:pt idx="584">
                  <c:v>939.28000000000054</c:v>
                </c:pt>
                <c:pt idx="585">
                  <c:v>940.76</c:v>
                </c:pt>
                <c:pt idx="586">
                  <c:v>942.23</c:v>
                </c:pt>
                <c:pt idx="587">
                  <c:v>943.71</c:v>
                </c:pt>
                <c:pt idx="588">
                  <c:v>945.19</c:v>
                </c:pt>
                <c:pt idx="589">
                  <c:v>946.66</c:v>
                </c:pt>
                <c:pt idx="590">
                  <c:v>948.14</c:v>
                </c:pt>
                <c:pt idx="591">
                  <c:v>949.61</c:v>
                </c:pt>
                <c:pt idx="592">
                  <c:v>951.09</c:v>
                </c:pt>
                <c:pt idx="593">
                  <c:v>952.56</c:v>
                </c:pt>
                <c:pt idx="594">
                  <c:v>954.03</c:v>
                </c:pt>
                <c:pt idx="595">
                  <c:v>955.51</c:v>
                </c:pt>
                <c:pt idx="596">
                  <c:v>956.98</c:v>
                </c:pt>
                <c:pt idx="597">
                  <c:v>958.44999999999948</c:v>
                </c:pt>
                <c:pt idx="598">
                  <c:v>959.92</c:v>
                </c:pt>
                <c:pt idx="599">
                  <c:v>961.4</c:v>
                </c:pt>
                <c:pt idx="600">
                  <c:v>962.87</c:v>
                </c:pt>
                <c:pt idx="601">
                  <c:v>964.33999999999946</c:v>
                </c:pt>
                <c:pt idx="602">
                  <c:v>965.81</c:v>
                </c:pt>
                <c:pt idx="603">
                  <c:v>967.28000000000054</c:v>
                </c:pt>
                <c:pt idx="604">
                  <c:v>968.75</c:v>
                </c:pt>
                <c:pt idx="605">
                  <c:v>970.22</c:v>
                </c:pt>
                <c:pt idx="606">
                  <c:v>971.69</c:v>
                </c:pt>
                <c:pt idx="607">
                  <c:v>973.16</c:v>
                </c:pt>
                <c:pt idx="608">
                  <c:v>974.63</c:v>
                </c:pt>
                <c:pt idx="609">
                  <c:v>976.1</c:v>
                </c:pt>
                <c:pt idx="610">
                  <c:v>977.57</c:v>
                </c:pt>
                <c:pt idx="611">
                  <c:v>979.04</c:v>
                </c:pt>
                <c:pt idx="612">
                  <c:v>980.5</c:v>
                </c:pt>
                <c:pt idx="613">
                  <c:v>981.97</c:v>
                </c:pt>
                <c:pt idx="614">
                  <c:v>983.43999999999949</c:v>
                </c:pt>
                <c:pt idx="615">
                  <c:v>984.9</c:v>
                </c:pt>
                <c:pt idx="616">
                  <c:v>986.37</c:v>
                </c:pt>
                <c:pt idx="617">
                  <c:v>987.83999999999946</c:v>
                </c:pt>
                <c:pt idx="618">
                  <c:v>989.3</c:v>
                </c:pt>
                <c:pt idx="619">
                  <c:v>990.77000000000055</c:v>
                </c:pt>
                <c:pt idx="620">
                  <c:v>992.23</c:v>
                </c:pt>
                <c:pt idx="621">
                  <c:v>993.7</c:v>
                </c:pt>
                <c:pt idx="622">
                  <c:v>995.16</c:v>
                </c:pt>
                <c:pt idx="623">
                  <c:v>996.63</c:v>
                </c:pt>
                <c:pt idx="624">
                  <c:v>998.09</c:v>
                </c:pt>
                <c:pt idx="625">
                  <c:v>999.55</c:v>
                </c:pt>
                <c:pt idx="626">
                  <c:v>1001.02</c:v>
                </c:pt>
                <c:pt idx="627">
                  <c:v>1002.48</c:v>
                </c:pt>
                <c:pt idx="628">
                  <c:v>1003.9399999999994</c:v>
                </c:pt>
                <c:pt idx="629">
                  <c:v>1005.41</c:v>
                </c:pt>
                <c:pt idx="630">
                  <c:v>1006.87</c:v>
                </c:pt>
                <c:pt idx="631">
                  <c:v>1008.3299999999994</c:v>
                </c:pt>
                <c:pt idx="632">
                  <c:v>1009.7900000000005</c:v>
                </c:pt>
                <c:pt idx="633">
                  <c:v>1011.25</c:v>
                </c:pt>
                <c:pt idx="634">
                  <c:v>1012.71</c:v>
                </c:pt>
                <c:pt idx="635">
                  <c:v>1014.1700000000005</c:v>
                </c:pt>
                <c:pt idx="636">
                  <c:v>1015.63</c:v>
                </c:pt>
                <c:pt idx="637">
                  <c:v>1017.09</c:v>
                </c:pt>
                <c:pt idx="638">
                  <c:v>1018.55</c:v>
                </c:pt>
                <c:pt idx="639">
                  <c:v>1020.01</c:v>
                </c:pt>
                <c:pt idx="640">
                  <c:v>1021.47</c:v>
                </c:pt>
                <c:pt idx="641">
                  <c:v>1022.93</c:v>
                </c:pt>
                <c:pt idx="642">
                  <c:v>1024.3899999999999</c:v>
                </c:pt>
                <c:pt idx="643">
                  <c:v>1025.8399999999999</c:v>
                </c:pt>
                <c:pt idx="644">
                  <c:v>1027.3</c:v>
                </c:pt>
                <c:pt idx="645">
                  <c:v>1028.76</c:v>
                </c:pt>
                <c:pt idx="646">
                  <c:v>1030.22</c:v>
                </c:pt>
                <c:pt idx="647">
                  <c:v>1031.6699999999998</c:v>
                </c:pt>
                <c:pt idx="648">
                  <c:v>1033.1299999999999</c:v>
                </c:pt>
                <c:pt idx="649">
                  <c:v>1034.58</c:v>
                </c:pt>
                <c:pt idx="650">
                  <c:v>1036.04</c:v>
                </c:pt>
                <c:pt idx="651">
                  <c:v>1037.5</c:v>
                </c:pt>
                <c:pt idx="652">
                  <c:v>1038.95</c:v>
                </c:pt>
                <c:pt idx="653">
                  <c:v>1040.4100000000001</c:v>
                </c:pt>
                <c:pt idx="654">
                  <c:v>1041.8599999999999</c:v>
                </c:pt>
                <c:pt idx="655">
                  <c:v>1043.31</c:v>
                </c:pt>
                <c:pt idx="656">
                  <c:v>1044.77</c:v>
                </c:pt>
                <c:pt idx="657">
                  <c:v>1046.22</c:v>
                </c:pt>
                <c:pt idx="658">
                  <c:v>1047.6699999999998</c:v>
                </c:pt>
                <c:pt idx="659">
                  <c:v>1049.1299999999999</c:v>
                </c:pt>
                <c:pt idx="660">
                  <c:v>1050.58</c:v>
                </c:pt>
                <c:pt idx="661">
                  <c:v>1052.03</c:v>
                </c:pt>
                <c:pt idx="662">
                  <c:v>1053.48</c:v>
                </c:pt>
                <c:pt idx="663">
                  <c:v>1054.94</c:v>
                </c:pt>
                <c:pt idx="664">
                  <c:v>1056.3899999999999</c:v>
                </c:pt>
                <c:pt idx="665">
                  <c:v>1057.8399999999999</c:v>
                </c:pt>
                <c:pt idx="666">
                  <c:v>1059.29</c:v>
                </c:pt>
                <c:pt idx="667">
                  <c:v>1060.74</c:v>
                </c:pt>
                <c:pt idx="668">
                  <c:v>1062.1899999999998</c:v>
                </c:pt>
                <c:pt idx="669">
                  <c:v>1063.6399999999999</c:v>
                </c:pt>
                <c:pt idx="670">
                  <c:v>1065.0899999999999</c:v>
                </c:pt>
                <c:pt idx="671">
                  <c:v>1066.54</c:v>
                </c:pt>
                <c:pt idx="672">
                  <c:v>1067.99</c:v>
                </c:pt>
                <c:pt idx="673">
                  <c:v>1069.43</c:v>
                </c:pt>
                <c:pt idx="674">
                  <c:v>1070.8799999999999</c:v>
                </c:pt>
                <c:pt idx="675">
                  <c:v>1072.33</c:v>
                </c:pt>
                <c:pt idx="676">
                  <c:v>1073.78</c:v>
                </c:pt>
                <c:pt idx="677">
                  <c:v>1075.23</c:v>
                </c:pt>
                <c:pt idx="678">
                  <c:v>1076.6699999999998</c:v>
                </c:pt>
                <c:pt idx="679">
                  <c:v>1078.1199999999999</c:v>
                </c:pt>
                <c:pt idx="680">
                  <c:v>1079.57</c:v>
                </c:pt>
                <c:pt idx="681">
                  <c:v>1081.01</c:v>
                </c:pt>
                <c:pt idx="682">
                  <c:v>1082.46</c:v>
                </c:pt>
                <c:pt idx="683">
                  <c:v>1083.9000000000001</c:v>
                </c:pt>
                <c:pt idx="684">
                  <c:v>1085.3499999999999</c:v>
                </c:pt>
                <c:pt idx="685">
                  <c:v>1086.79</c:v>
                </c:pt>
                <c:pt idx="686">
                  <c:v>1088.24</c:v>
                </c:pt>
                <c:pt idx="687">
                  <c:v>1089.6799999999998</c:v>
                </c:pt>
                <c:pt idx="688">
                  <c:v>1091.1299999999999</c:v>
                </c:pt>
                <c:pt idx="689">
                  <c:v>1092.57</c:v>
                </c:pt>
                <c:pt idx="690">
                  <c:v>1094.01</c:v>
                </c:pt>
                <c:pt idx="691">
                  <c:v>1095.46</c:v>
                </c:pt>
                <c:pt idx="692">
                  <c:v>1096.9000000000001</c:v>
                </c:pt>
                <c:pt idx="693">
                  <c:v>1098.3399999999999</c:v>
                </c:pt>
                <c:pt idx="694">
                  <c:v>1099.78</c:v>
                </c:pt>
                <c:pt idx="695">
                  <c:v>1101.23</c:v>
                </c:pt>
                <c:pt idx="696">
                  <c:v>1102.6699999999998</c:v>
                </c:pt>
                <c:pt idx="697">
                  <c:v>1104.1099999999999</c:v>
                </c:pt>
                <c:pt idx="698">
                  <c:v>1105.55</c:v>
                </c:pt>
                <c:pt idx="699">
                  <c:v>1106.99</c:v>
                </c:pt>
                <c:pt idx="700">
                  <c:v>1108.43</c:v>
                </c:pt>
                <c:pt idx="701">
                  <c:v>1109.8699999999999</c:v>
                </c:pt>
                <c:pt idx="702">
                  <c:v>1111.31</c:v>
                </c:pt>
                <c:pt idx="703">
                  <c:v>1112.75</c:v>
                </c:pt>
                <c:pt idx="704">
                  <c:v>1114.1899999999998</c:v>
                </c:pt>
                <c:pt idx="705">
                  <c:v>1115.6299999999999</c:v>
                </c:pt>
                <c:pt idx="706">
                  <c:v>1117.07</c:v>
                </c:pt>
                <c:pt idx="707">
                  <c:v>1118.51</c:v>
                </c:pt>
                <c:pt idx="708">
                  <c:v>1119.94</c:v>
                </c:pt>
                <c:pt idx="709">
                  <c:v>1121.3799999999999</c:v>
                </c:pt>
                <c:pt idx="710">
                  <c:v>1122.82</c:v>
                </c:pt>
                <c:pt idx="711">
                  <c:v>1124.26</c:v>
                </c:pt>
                <c:pt idx="712">
                  <c:v>1125.6899999999998</c:v>
                </c:pt>
                <c:pt idx="713">
                  <c:v>1127.1299999999999</c:v>
                </c:pt>
                <c:pt idx="714">
                  <c:v>1128.57</c:v>
                </c:pt>
                <c:pt idx="715">
                  <c:v>1130</c:v>
                </c:pt>
                <c:pt idx="716">
                  <c:v>1131.44</c:v>
                </c:pt>
                <c:pt idx="717">
                  <c:v>1132.8699999999999</c:v>
                </c:pt>
                <c:pt idx="718">
                  <c:v>1134.31</c:v>
                </c:pt>
                <c:pt idx="719">
                  <c:v>1135.74</c:v>
                </c:pt>
                <c:pt idx="720">
                  <c:v>1137.1799999999998</c:v>
                </c:pt>
                <c:pt idx="721">
                  <c:v>1138.6099999999999</c:v>
                </c:pt>
                <c:pt idx="722">
                  <c:v>1140.05</c:v>
                </c:pt>
                <c:pt idx="723">
                  <c:v>1141.48</c:v>
                </c:pt>
                <c:pt idx="724">
                  <c:v>1142.9100000000001</c:v>
                </c:pt>
                <c:pt idx="725">
                  <c:v>1144.3499999999999</c:v>
                </c:pt>
                <c:pt idx="726">
                  <c:v>1145.78</c:v>
                </c:pt>
                <c:pt idx="727">
                  <c:v>1147.21</c:v>
                </c:pt>
                <c:pt idx="728">
                  <c:v>1148.6399999999999</c:v>
                </c:pt>
                <c:pt idx="729">
                  <c:v>1150.07</c:v>
                </c:pt>
                <c:pt idx="730">
                  <c:v>1151.51</c:v>
                </c:pt>
                <c:pt idx="731">
                  <c:v>1152.94</c:v>
                </c:pt>
                <c:pt idx="732">
                  <c:v>1154.3699999999999</c:v>
                </c:pt>
                <c:pt idx="733">
                  <c:v>1155.8</c:v>
                </c:pt>
                <c:pt idx="734">
                  <c:v>1157.23</c:v>
                </c:pt>
                <c:pt idx="735">
                  <c:v>1158.6599999999999</c:v>
                </c:pt>
                <c:pt idx="736">
                  <c:v>1160.0899999999999</c:v>
                </c:pt>
                <c:pt idx="737">
                  <c:v>1161.52</c:v>
                </c:pt>
                <c:pt idx="738">
                  <c:v>1162.95</c:v>
                </c:pt>
                <c:pt idx="739">
                  <c:v>1164.3799999999999</c:v>
                </c:pt>
                <c:pt idx="740">
                  <c:v>1165.81</c:v>
                </c:pt>
                <c:pt idx="741">
                  <c:v>1167.24</c:v>
                </c:pt>
                <c:pt idx="742">
                  <c:v>1168.6599999999999</c:v>
                </c:pt>
                <c:pt idx="743">
                  <c:v>1170.0899999999999</c:v>
                </c:pt>
                <c:pt idx="744">
                  <c:v>1171.52</c:v>
                </c:pt>
                <c:pt idx="745">
                  <c:v>1172.95</c:v>
                </c:pt>
                <c:pt idx="746">
                  <c:v>1174.3699999999999</c:v>
                </c:pt>
                <c:pt idx="747">
                  <c:v>1175.8</c:v>
                </c:pt>
                <c:pt idx="748">
                  <c:v>1177.23</c:v>
                </c:pt>
                <c:pt idx="749">
                  <c:v>1178.6499999999999</c:v>
                </c:pt>
                <c:pt idx="750">
                  <c:v>1180.08</c:v>
                </c:pt>
                <c:pt idx="751">
                  <c:v>1181.51</c:v>
                </c:pt>
                <c:pt idx="752">
                  <c:v>1182.93</c:v>
                </c:pt>
                <c:pt idx="753">
                  <c:v>1184.3599999999999</c:v>
                </c:pt>
                <c:pt idx="754">
                  <c:v>1185.78</c:v>
                </c:pt>
                <c:pt idx="755">
                  <c:v>1187.21</c:v>
                </c:pt>
                <c:pt idx="756">
                  <c:v>1188.6299999999999</c:v>
                </c:pt>
                <c:pt idx="757">
                  <c:v>1190.05</c:v>
                </c:pt>
                <c:pt idx="758">
                  <c:v>1191.48</c:v>
                </c:pt>
                <c:pt idx="759">
                  <c:v>1192.9000000000001</c:v>
                </c:pt>
                <c:pt idx="760">
                  <c:v>1194.32</c:v>
                </c:pt>
                <c:pt idx="761">
                  <c:v>1195.75</c:v>
                </c:pt>
                <c:pt idx="762">
                  <c:v>1197.1699999999998</c:v>
                </c:pt>
                <c:pt idx="763">
                  <c:v>1198.5899999999999</c:v>
                </c:pt>
                <c:pt idx="764">
                  <c:v>1200.01</c:v>
                </c:pt>
                <c:pt idx="765">
                  <c:v>1201.44</c:v>
                </c:pt>
                <c:pt idx="766">
                  <c:v>1202.8599999999999</c:v>
                </c:pt>
                <c:pt idx="767">
                  <c:v>1204.28</c:v>
                </c:pt>
                <c:pt idx="768">
                  <c:v>1205.7</c:v>
                </c:pt>
                <c:pt idx="769">
                  <c:v>1207.1299999999999</c:v>
                </c:pt>
                <c:pt idx="770">
                  <c:v>1208.55</c:v>
                </c:pt>
                <c:pt idx="771">
                  <c:v>1209.97</c:v>
                </c:pt>
                <c:pt idx="772">
                  <c:v>1211.4000000000001</c:v>
                </c:pt>
                <c:pt idx="773">
                  <c:v>1212.82</c:v>
                </c:pt>
                <c:pt idx="774">
                  <c:v>1214.25</c:v>
                </c:pt>
                <c:pt idx="775">
                  <c:v>1215.6699999999998</c:v>
                </c:pt>
                <c:pt idx="776">
                  <c:v>1217.0999999999999</c:v>
                </c:pt>
                <c:pt idx="777">
                  <c:v>1218.52</c:v>
                </c:pt>
                <c:pt idx="778">
                  <c:v>1219.95</c:v>
                </c:pt>
                <c:pt idx="779">
                  <c:v>1221.3699999999999</c:v>
                </c:pt>
                <c:pt idx="780">
                  <c:v>1222.8</c:v>
                </c:pt>
                <c:pt idx="781">
                  <c:v>1224.23</c:v>
                </c:pt>
                <c:pt idx="782">
                  <c:v>1225.6499999999999</c:v>
                </c:pt>
                <c:pt idx="783">
                  <c:v>1227.08</c:v>
                </c:pt>
                <c:pt idx="784">
                  <c:v>1228.51</c:v>
                </c:pt>
                <c:pt idx="785">
                  <c:v>1229.94</c:v>
                </c:pt>
                <c:pt idx="786">
                  <c:v>1231.3699999999999</c:v>
                </c:pt>
                <c:pt idx="787">
                  <c:v>1232.79</c:v>
                </c:pt>
                <c:pt idx="788">
                  <c:v>1234.22</c:v>
                </c:pt>
                <c:pt idx="789">
                  <c:v>1235.6499999999999</c:v>
                </c:pt>
                <c:pt idx="790">
                  <c:v>1237.08</c:v>
                </c:pt>
                <c:pt idx="791">
                  <c:v>1238.51</c:v>
                </c:pt>
                <c:pt idx="792">
                  <c:v>1239.94</c:v>
                </c:pt>
                <c:pt idx="793">
                  <c:v>1241.3699999999999</c:v>
                </c:pt>
                <c:pt idx="794">
                  <c:v>1242.8</c:v>
                </c:pt>
                <c:pt idx="795">
                  <c:v>1244.24</c:v>
                </c:pt>
                <c:pt idx="796">
                  <c:v>1245.6699999999998</c:v>
                </c:pt>
                <c:pt idx="797">
                  <c:v>1247.0999999999999</c:v>
                </c:pt>
                <c:pt idx="798">
                  <c:v>1248.53</c:v>
                </c:pt>
                <c:pt idx="799">
                  <c:v>1249.96</c:v>
                </c:pt>
                <c:pt idx="800">
                  <c:v>1251.4000000000001</c:v>
                </c:pt>
                <c:pt idx="801">
                  <c:v>1252.83</c:v>
                </c:pt>
                <c:pt idx="802">
                  <c:v>1254.26</c:v>
                </c:pt>
                <c:pt idx="803">
                  <c:v>1255.7</c:v>
                </c:pt>
                <c:pt idx="804">
                  <c:v>1257.1299999999999</c:v>
                </c:pt>
                <c:pt idx="805">
                  <c:v>1258.57</c:v>
                </c:pt>
                <c:pt idx="806">
                  <c:v>1260</c:v>
                </c:pt>
                <c:pt idx="807">
                  <c:v>1261.44</c:v>
                </c:pt>
                <c:pt idx="808">
                  <c:v>1262.8699999999999</c:v>
                </c:pt>
                <c:pt idx="809">
                  <c:v>1264.31</c:v>
                </c:pt>
                <c:pt idx="810">
                  <c:v>1265.74</c:v>
                </c:pt>
                <c:pt idx="811">
                  <c:v>1267.1799999999998</c:v>
                </c:pt>
                <c:pt idx="812">
                  <c:v>1268.6199999999999</c:v>
                </c:pt>
                <c:pt idx="813">
                  <c:v>1270.05</c:v>
                </c:pt>
                <c:pt idx="814">
                  <c:v>1271.49</c:v>
                </c:pt>
                <c:pt idx="815">
                  <c:v>1272.93</c:v>
                </c:pt>
                <c:pt idx="816">
                  <c:v>1274.3699999999999</c:v>
                </c:pt>
                <c:pt idx="817">
                  <c:v>1275.8</c:v>
                </c:pt>
                <c:pt idx="818">
                  <c:v>1277.24</c:v>
                </c:pt>
                <c:pt idx="819">
                  <c:v>1278.6799999999998</c:v>
                </c:pt>
                <c:pt idx="820">
                  <c:v>1280.1199999999999</c:v>
                </c:pt>
                <c:pt idx="821">
                  <c:v>1281.56</c:v>
                </c:pt>
                <c:pt idx="822">
                  <c:v>1283</c:v>
                </c:pt>
                <c:pt idx="823">
                  <c:v>1284.44</c:v>
                </c:pt>
                <c:pt idx="824">
                  <c:v>1285.8799999999999</c:v>
                </c:pt>
                <c:pt idx="825">
                  <c:v>1287.32</c:v>
                </c:pt>
                <c:pt idx="826">
                  <c:v>1288.76</c:v>
                </c:pt>
                <c:pt idx="827">
                  <c:v>1290.2</c:v>
                </c:pt>
                <c:pt idx="828">
                  <c:v>1291.6499999999999</c:v>
                </c:pt>
                <c:pt idx="829">
                  <c:v>1293.0899999999999</c:v>
                </c:pt>
                <c:pt idx="830">
                  <c:v>1294.53</c:v>
                </c:pt>
                <c:pt idx="831">
                  <c:v>1295.97</c:v>
                </c:pt>
                <c:pt idx="832">
                  <c:v>1297.42</c:v>
                </c:pt>
                <c:pt idx="833">
                  <c:v>1298.8599999999999</c:v>
                </c:pt>
                <c:pt idx="834">
                  <c:v>1300.3</c:v>
                </c:pt>
                <c:pt idx="835">
                  <c:v>1301.75</c:v>
                </c:pt>
                <c:pt idx="836">
                  <c:v>1303.1899999999998</c:v>
                </c:pt>
                <c:pt idx="837">
                  <c:v>1304.6399999999999</c:v>
                </c:pt>
                <c:pt idx="838">
                  <c:v>1306.08</c:v>
                </c:pt>
                <c:pt idx="839">
                  <c:v>1307.53</c:v>
                </c:pt>
                <c:pt idx="840">
                  <c:v>1308.97</c:v>
                </c:pt>
                <c:pt idx="841">
                  <c:v>1310.42</c:v>
                </c:pt>
                <c:pt idx="842">
                  <c:v>1311.86</c:v>
                </c:pt>
                <c:pt idx="843">
                  <c:v>1313.31</c:v>
                </c:pt>
                <c:pt idx="844">
                  <c:v>1314.76</c:v>
                </c:pt>
                <c:pt idx="845">
                  <c:v>1316.2</c:v>
                </c:pt>
                <c:pt idx="846">
                  <c:v>1317.6499999999999</c:v>
                </c:pt>
                <c:pt idx="847">
                  <c:v>1319.1</c:v>
                </c:pt>
                <c:pt idx="848">
                  <c:v>1320.55</c:v>
                </c:pt>
                <c:pt idx="849">
                  <c:v>1322</c:v>
                </c:pt>
                <c:pt idx="850">
                  <c:v>1323.44</c:v>
                </c:pt>
                <c:pt idx="851">
                  <c:v>1324.8899999999999</c:v>
                </c:pt>
                <c:pt idx="852">
                  <c:v>1326.34</c:v>
                </c:pt>
                <c:pt idx="853">
                  <c:v>1327.79</c:v>
                </c:pt>
                <c:pt idx="854">
                  <c:v>1329.24</c:v>
                </c:pt>
                <c:pt idx="855">
                  <c:v>1330.6899999999998</c:v>
                </c:pt>
                <c:pt idx="856">
                  <c:v>1332.1399999999999</c:v>
                </c:pt>
                <c:pt idx="857">
                  <c:v>1333.59</c:v>
                </c:pt>
                <c:pt idx="858">
                  <c:v>1335.05</c:v>
                </c:pt>
                <c:pt idx="859">
                  <c:v>1336.5</c:v>
                </c:pt>
                <c:pt idx="860">
                  <c:v>1337.95</c:v>
                </c:pt>
                <c:pt idx="861">
                  <c:v>1339.4</c:v>
                </c:pt>
                <c:pt idx="862">
                  <c:v>1340.85</c:v>
                </c:pt>
                <c:pt idx="863">
                  <c:v>1342.31</c:v>
                </c:pt>
                <c:pt idx="864">
                  <c:v>1343.76</c:v>
                </c:pt>
                <c:pt idx="865">
                  <c:v>1345.21</c:v>
                </c:pt>
                <c:pt idx="866">
                  <c:v>1346.6699999999998</c:v>
                </c:pt>
                <c:pt idx="867">
                  <c:v>1348.12</c:v>
                </c:pt>
                <c:pt idx="868">
                  <c:v>1349.58</c:v>
                </c:pt>
                <c:pt idx="869">
                  <c:v>1351.03</c:v>
                </c:pt>
                <c:pt idx="870">
                  <c:v>1352.48</c:v>
                </c:pt>
                <c:pt idx="871">
                  <c:v>1353.94</c:v>
                </c:pt>
                <c:pt idx="872">
                  <c:v>1355.4</c:v>
                </c:pt>
                <c:pt idx="873">
                  <c:v>1356.85</c:v>
                </c:pt>
                <c:pt idx="874">
                  <c:v>1358.31</c:v>
                </c:pt>
                <c:pt idx="875">
                  <c:v>1359.76</c:v>
                </c:pt>
                <c:pt idx="876">
                  <c:v>1361.22</c:v>
                </c:pt>
                <c:pt idx="877">
                  <c:v>1362.6799999999998</c:v>
                </c:pt>
                <c:pt idx="878">
                  <c:v>1364.1399999999999</c:v>
                </c:pt>
                <c:pt idx="879">
                  <c:v>1365.59</c:v>
                </c:pt>
                <c:pt idx="880">
                  <c:v>1367.05</c:v>
                </c:pt>
                <c:pt idx="881">
                  <c:v>1368.51</c:v>
                </c:pt>
                <c:pt idx="882">
                  <c:v>1369.97</c:v>
                </c:pt>
                <c:pt idx="883">
                  <c:v>1371.43</c:v>
                </c:pt>
                <c:pt idx="884">
                  <c:v>1372.8899999999999</c:v>
                </c:pt>
                <c:pt idx="885">
                  <c:v>1374.35</c:v>
                </c:pt>
                <c:pt idx="886">
                  <c:v>1375.81</c:v>
                </c:pt>
                <c:pt idx="887">
                  <c:v>1377.27</c:v>
                </c:pt>
                <c:pt idx="888">
                  <c:v>1378.73</c:v>
                </c:pt>
                <c:pt idx="889">
                  <c:v>1380.1899999999998</c:v>
                </c:pt>
                <c:pt idx="890">
                  <c:v>1381.6499999999999</c:v>
                </c:pt>
                <c:pt idx="891">
                  <c:v>1383.11</c:v>
                </c:pt>
                <c:pt idx="892">
                  <c:v>1384.57</c:v>
                </c:pt>
                <c:pt idx="893">
                  <c:v>1386.04</c:v>
                </c:pt>
                <c:pt idx="894">
                  <c:v>1387.5</c:v>
                </c:pt>
                <c:pt idx="895">
                  <c:v>1388.96</c:v>
                </c:pt>
                <c:pt idx="896">
                  <c:v>1390.42</c:v>
                </c:pt>
                <c:pt idx="897">
                  <c:v>1391.8899999999999</c:v>
                </c:pt>
                <c:pt idx="898">
                  <c:v>1393.35</c:v>
                </c:pt>
                <c:pt idx="899">
                  <c:v>1394.81</c:v>
                </c:pt>
                <c:pt idx="900">
                  <c:v>1396.28</c:v>
                </c:pt>
                <c:pt idx="901">
                  <c:v>1397.74</c:v>
                </c:pt>
                <c:pt idx="902">
                  <c:v>1399.21</c:v>
                </c:pt>
                <c:pt idx="903">
                  <c:v>1400.6699999999998</c:v>
                </c:pt>
                <c:pt idx="904">
                  <c:v>1402.1399999999999</c:v>
                </c:pt>
                <c:pt idx="905">
                  <c:v>1403.6</c:v>
                </c:pt>
                <c:pt idx="906">
                  <c:v>1405.07</c:v>
                </c:pt>
                <c:pt idx="907">
                  <c:v>1406.53</c:v>
                </c:pt>
                <c:pt idx="908">
                  <c:v>1408</c:v>
                </c:pt>
                <c:pt idx="909">
                  <c:v>1409.47</c:v>
                </c:pt>
                <c:pt idx="910">
                  <c:v>1410.93</c:v>
                </c:pt>
                <c:pt idx="911">
                  <c:v>1412.4</c:v>
                </c:pt>
                <c:pt idx="912">
                  <c:v>1413.87</c:v>
                </c:pt>
                <c:pt idx="913">
                  <c:v>1415.34</c:v>
                </c:pt>
                <c:pt idx="914">
                  <c:v>1416.8</c:v>
                </c:pt>
                <c:pt idx="915">
                  <c:v>1418.27</c:v>
                </c:pt>
                <c:pt idx="916">
                  <c:v>1419.74</c:v>
                </c:pt>
                <c:pt idx="917">
                  <c:v>1421.21</c:v>
                </c:pt>
                <c:pt idx="918">
                  <c:v>1422.6799999999998</c:v>
                </c:pt>
                <c:pt idx="919">
                  <c:v>1424.1499999999999</c:v>
                </c:pt>
                <c:pt idx="920">
                  <c:v>1425.62</c:v>
                </c:pt>
                <c:pt idx="921">
                  <c:v>1427.09</c:v>
                </c:pt>
                <c:pt idx="922">
                  <c:v>1428.56</c:v>
                </c:pt>
                <c:pt idx="923">
                  <c:v>1430.03</c:v>
                </c:pt>
                <c:pt idx="924">
                  <c:v>1431.5</c:v>
                </c:pt>
                <c:pt idx="925">
                  <c:v>1432.97</c:v>
                </c:pt>
                <c:pt idx="926">
                  <c:v>1434.44</c:v>
                </c:pt>
                <c:pt idx="927">
                  <c:v>1435.91</c:v>
                </c:pt>
                <c:pt idx="928">
                  <c:v>1437.3799999999999</c:v>
                </c:pt>
                <c:pt idx="929">
                  <c:v>1438.85</c:v>
                </c:pt>
                <c:pt idx="930">
                  <c:v>1440.33</c:v>
                </c:pt>
                <c:pt idx="931">
                  <c:v>1441.8</c:v>
                </c:pt>
                <c:pt idx="932">
                  <c:v>1443.27</c:v>
                </c:pt>
                <c:pt idx="933">
                  <c:v>1444.74</c:v>
                </c:pt>
                <c:pt idx="934">
                  <c:v>1446.22</c:v>
                </c:pt>
                <c:pt idx="935">
                  <c:v>1447.6899999999998</c:v>
                </c:pt>
                <c:pt idx="936">
                  <c:v>1449.1599999999999</c:v>
                </c:pt>
                <c:pt idx="937">
                  <c:v>1450.6399999999999</c:v>
                </c:pt>
                <c:pt idx="938">
                  <c:v>1452.11</c:v>
                </c:pt>
                <c:pt idx="939">
                  <c:v>1453.59</c:v>
                </c:pt>
                <c:pt idx="940">
                  <c:v>1455.06</c:v>
                </c:pt>
                <c:pt idx="941">
                  <c:v>1456.54</c:v>
                </c:pt>
                <c:pt idx="942">
                  <c:v>1458.01</c:v>
                </c:pt>
                <c:pt idx="943">
                  <c:v>1459.49</c:v>
                </c:pt>
                <c:pt idx="944">
                  <c:v>1460.96</c:v>
                </c:pt>
                <c:pt idx="945">
                  <c:v>1462.44</c:v>
                </c:pt>
                <c:pt idx="946">
                  <c:v>1463.91</c:v>
                </c:pt>
                <c:pt idx="947">
                  <c:v>1465.3899999999999</c:v>
                </c:pt>
                <c:pt idx="948">
                  <c:v>1466.87</c:v>
                </c:pt>
                <c:pt idx="949">
                  <c:v>1468.34</c:v>
                </c:pt>
                <c:pt idx="950">
                  <c:v>1469.82</c:v>
                </c:pt>
                <c:pt idx="951">
                  <c:v>1471.3</c:v>
                </c:pt>
                <c:pt idx="952">
                  <c:v>1472.78</c:v>
                </c:pt>
                <c:pt idx="953">
                  <c:v>1474.25</c:v>
                </c:pt>
                <c:pt idx="954">
                  <c:v>1475.73</c:v>
                </c:pt>
                <c:pt idx="955">
                  <c:v>1477.21</c:v>
                </c:pt>
                <c:pt idx="956">
                  <c:v>1478.6899999999998</c:v>
                </c:pt>
                <c:pt idx="957">
                  <c:v>1480.1699999999998</c:v>
                </c:pt>
                <c:pt idx="958">
                  <c:v>1481.6499999999999</c:v>
                </c:pt>
                <c:pt idx="959">
                  <c:v>1483.1299999999999</c:v>
                </c:pt>
                <c:pt idx="960">
                  <c:v>1484.61</c:v>
                </c:pt>
                <c:pt idx="961">
                  <c:v>1486.08</c:v>
                </c:pt>
                <c:pt idx="962">
                  <c:v>1487.56</c:v>
                </c:pt>
                <c:pt idx="963">
                  <c:v>1489.04</c:v>
                </c:pt>
                <c:pt idx="964">
                  <c:v>1490.53</c:v>
                </c:pt>
                <c:pt idx="965">
                  <c:v>1492.01</c:v>
                </c:pt>
                <c:pt idx="966">
                  <c:v>1493.49</c:v>
                </c:pt>
                <c:pt idx="967">
                  <c:v>1494.97</c:v>
                </c:pt>
                <c:pt idx="968">
                  <c:v>1496.45</c:v>
                </c:pt>
                <c:pt idx="969">
                  <c:v>1497.93</c:v>
                </c:pt>
                <c:pt idx="970">
                  <c:v>1499.41</c:v>
                </c:pt>
                <c:pt idx="971">
                  <c:v>1500.8899999999999</c:v>
                </c:pt>
                <c:pt idx="972">
                  <c:v>1502.3799999999999</c:v>
                </c:pt>
                <c:pt idx="973">
                  <c:v>1503.86</c:v>
                </c:pt>
                <c:pt idx="974">
                  <c:v>1505.34</c:v>
                </c:pt>
                <c:pt idx="975">
                  <c:v>1506.82</c:v>
                </c:pt>
                <c:pt idx="976">
                  <c:v>1508.31</c:v>
                </c:pt>
                <c:pt idx="977">
                  <c:v>1509.79</c:v>
                </c:pt>
                <c:pt idx="978">
                  <c:v>1511.27</c:v>
                </c:pt>
                <c:pt idx="979">
                  <c:v>1512.76</c:v>
                </c:pt>
                <c:pt idx="980">
                  <c:v>1514.24</c:v>
                </c:pt>
                <c:pt idx="981">
                  <c:v>1515.73</c:v>
                </c:pt>
                <c:pt idx="982">
                  <c:v>1517.21</c:v>
                </c:pt>
                <c:pt idx="983">
                  <c:v>1518.7</c:v>
                </c:pt>
                <c:pt idx="984">
                  <c:v>1520.1799999999998</c:v>
                </c:pt>
                <c:pt idx="985">
                  <c:v>1521.6599999999999</c:v>
                </c:pt>
                <c:pt idx="986">
                  <c:v>1523.1499999999999</c:v>
                </c:pt>
                <c:pt idx="987">
                  <c:v>1524.6399999999999</c:v>
                </c:pt>
                <c:pt idx="988">
                  <c:v>1526.12</c:v>
                </c:pt>
                <c:pt idx="989">
                  <c:v>1527.61</c:v>
                </c:pt>
                <c:pt idx="990">
                  <c:v>1529.09</c:v>
                </c:pt>
                <c:pt idx="991">
                  <c:v>1530.58</c:v>
                </c:pt>
                <c:pt idx="992">
                  <c:v>1532.07</c:v>
                </c:pt>
                <c:pt idx="993">
                  <c:v>1533.55</c:v>
                </c:pt>
                <c:pt idx="994">
                  <c:v>1535.04</c:v>
                </c:pt>
                <c:pt idx="995">
                  <c:v>1536.53</c:v>
                </c:pt>
                <c:pt idx="996">
                  <c:v>1538.01</c:v>
                </c:pt>
                <c:pt idx="997">
                  <c:v>1539.5</c:v>
                </c:pt>
                <c:pt idx="998">
                  <c:v>1540.99</c:v>
                </c:pt>
                <c:pt idx="999">
                  <c:v>1542.48</c:v>
                </c:pt>
                <c:pt idx="1000">
                  <c:v>1543.97</c:v>
                </c:pt>
                <c:pt idx="1001">
                  <c:v>1545.45</c:v>
                </c:pt>
                <c:pt idx="1002">
                  <c:v>1546.94</c:v>
                </c:pt>
                <c:pt idx="1003">
                  <c:v>1548.43</c:v>
                </c:pt>
                <c:pt idx="1004">
                  <c:v>1549.92</c:v>
                </c:pt>
                <c:pt idx="1005">
                  <c:v>1551.41</c:v>
                </c:pt>
                <c:pt idx="1006">
                  <c:v>1552.9</c:v>
                </c:pt>
                <c:pt idx="1007">
                  <c:v>1554.3899999999999</c:v>
                </c:pt>
                <c:pt idx="1008">
                  <c:v>1555.8799999999999</c:v>
                </c:pt>
                <c:pt idx="1009">
                  <c:v>1557.37</c:v>
                </c:pt>
                <c:pt idx="1010">
                  <c:v>1558.86</c:v>
                </c:pt>
                <c:pt idx="1011">
                  <c:v>1560.35</c:v>
                </c:pt>
                <c:pt idx="1012">
                  <c:v>1561.84</c:v>
                </c:pt>
                <c:pt idx="1013">
                  <c:v>1563.33</c:v>
                </c:pt>
                <c:pt idx="1014">
                  <c:v>1564.82</c:v>
                </c:pt>
                <c:pt idx="1015">
                  <c:v>1566.31</c:v>
                </c:pt>
                <c:pt idx="1016">
                  <c:v>1567.8</c:v>
                </c:pt>
                <c:pt idx="1017">
                  <c:v>1569.29</c:v>
                </c:pt>
                <c:pt idx="1018">
                  <c:v>1570.78</c:v>
                </c:pt>
                <c:pt idx="1019">
                  <c:v>1572.28</c:v>
                </c:pt>
                <c:pt idx="1020">
                  <c:v>1573.77</c:v>
                </c:pt>
                <c:pt idx="1021">
                  <c:v>1575.26</c:v>
                </c:pt>
                <c:pt idx="1022">
                  <c:v>1576.75</c:v>
                </c:pt>
                <c:pt idx="1023">
                  <c:v>1578.24</c:v>
                </c:pt>
                <c:pt idx="1024">
                  <c:v>1579.73</c:v>
                </c:pt>
                <c:pt idx="1025">
                  <c:v>1581.22</c:v>
                </c:pt>
                <c:pt idx="1026">
                  <c:v>1582.71</c:v>
                </c:pt>
                <c:pt idx="1027">
                  <c:v>1584.2</c:v>
                </c:pt>
                <c:pt idx="1028">
                  <c:v>1585.6899999999998</c:v>
                </c:pt>
                <c:pt idx="1029">
                  <c:v>1587.1799999999998</c:v>
                </c:pt>
                <c:pt idx="1030">
                  <c:v>1588.6699999999998</c:v>
                </c:pt>
                <c:pt idx="1031">
                  <c:v>1590.1599999999999</c:v>
                </c:pt>
                <c:pt idx="1032">
                  <c:v>1591.6499999999999</c:v>
                </c:pt>
                <c:pt idx="1033">
                  <c:v>1593.1299999999999</c:v>
                </c:pt>
                <c:pt idx="1034">
                  <c:v>1594.62</c:v>
                </c:pt>
                <c:pt idx="1035">
                  <c:v>1596.11</c:v>
                </c:pt>
                <c:pt idx="1036">
                  <c:v>1597.6</c:v>
                </c:pt>
                <c:pt idx="1037">
                  <c:v>1599.09</c:v>
                </c:pt>
                <c:pt idx="1038">
                  <c:v>1600.58</c:v>
                </c:pt>
                <c:pt idx="1039">
                  <c:v>1602.06</c:v>
                </c:pt>
                <c:pt idx="1040">
                  <c:v>1603.55</c:v>
                </c:pt>
                <c:pt idx="1041">
                  <c:v>1605.04</c:v>
                </c:pt>
                <c:pt idx="1042">
                  <c:v>1606.53</c:v>
                </c:pt>
                <c:pt idx="1043">
                  <c:v>1608.02</c:v>
                </c:pt>
                <c:pt idx="1044">
                  <c:v>1609.5</c:v>
                </c:pt>
                <c:pt idx="1045">
                  <c:v>1610.99</c:v>
                </c:pt>
                <c:pt idx="1046">
                  <c:v>1612.48</c:v>
                </c:pt>
                <c:pt idx="1047">
                  <c:v>1613.96</c:v>
                </c:pt>
                <c:pt idx="1048">
                  <c:v>1615.45</c:v>
                </c:pt>
                <c:pt idx="1049">
                  <c:v>1616.94</c:v>
                </c:pt>
                <c:pt idx="1050">
                  <c:v>1618.43</c:v>
                </c:pt>
                <c:pt idx="1051">
                  <c:v>1619.91</c:v>
                </c:pt>
                <c:pt idx="1052">
                  <c:v>1621.4</c:v>
                </c:pt>
                <c:pt idx="1053">
                  <c:v>1622.8899999999999</c:v>
                </c:pt>
                <c:pt idx="1054">
                  <c:v>1624.37</c:v>
                </c:pt>
                <c:pt idx="1055">
                  <c:v>1625.86</c:v>
                </c:pt>
                <c:pt idx="1056">
                  <c:v>1627.35</c:v>
                </c:pt>
                <c:pt idx="1057">
                  <c:v>1628.83</c:v>
                </c:pt>
                <c:pt idx="1058">
                  <c:v>1630.32</c:v>
                </c:pt>
                <c:pt idx="1059">
                  <c:v>1631.81</c:v>
                </c:pt>
                <c:pt idx="1060">
                  <c:v>1633.29</c:v>
                </c:pt>
                <c:pt idx="1061">
                  <c:v>1634.78</c:v>
                </c:pt>
                <c:pt idx="1062">
                  <c:v>1636.27</c:v>
                </c:pt>
                <c:pt idx="1063">
                  <c:v>1637.75</c:v>
                </c:pt>
                <c:pt idx="1064">
                  <c:v>1639.24</c:v>
                </c:pt>
                <c:pt idx="1065">
                  <c:v>1640.73</c:v>
                </c:pt>
                <c:pt idx="1066">
                  <c:v>1642.21</c:v>
                </c:pt>
                <c:pt idx="1067">
                  <c:v>1643.7</c:v>
                </c:pt>
                <c:pt idx="1068">
                  <c:v>1645.1799999999998</c:v>
                </c:pt>
                <c:pt idx="1069">
                  <c:v>1646.6699999999998</c:v>
                </c:pt>
                <c:pt idx="1070">
                  <c:v>1648.1599999999999</c:v>
                </c:pt>
                <c:pt idx="1071">
                  <c:v>1649.6399999999999</c:v>
                </c:pt>
                <c:pt idx="1072">
                  <c:v>1651.1299999999999</c:v>
                </c:pt>
                <c:pt idx="1073">
                  <c:v>1652.62</c:v>
                </c:pt>
                <c:pt idx="1074">
                  <c:v>1654.1</c:v>
                </c:pt>
                <c:pt idx="1075">
                  <c:v>1655.59</c:v>
                </c:pt>
                <c:pt idx="1076">
                  <c:v>1657.08</c:v>
                </c:pt>
                <c:pt idx="1077">
                  <c:v>1658.56</c:v>
                </c:pt>
                <c:pt idx="1078">
                  <c:v>1660.05</c:v>
                </c:pt>
                <c:pt idx="1079">
                  <c:v>1661.54</c:v>
                </c:pt>
                <c:pt idx="1080">
                  <c:v>1663.02</c:v>
                </c:pt>
                <c:pt idx="1081">
                  <c:v>1664.51</c:v>
                </c:pt>
                <c:pt idx="1082">
                  <c:v>1665.99</c:v>
                </c:pt>
                <c:pt idx="1083">
                  <c:v>1667.48</c:v>
                </c:pt>
                <c:pt idx="1084">
                  <c:v>1668.97</c:v>
                </c:pt>
                <c:pt idx="1085">
                  <c:v>1670.46</c:v>
                </c:pt>
                <c:pt idx="1086">
                  <c:v>1671.94</c:v>
                </c:pt>
                <c:pt idx="1087">
                  <c:v>1673.43</c:v>
                </c:pt>
                <c:pt idx="1088">
                  <c:v>1674.92</c:v>
                </c:pt>
                <c:pt idx="1089">
                  <c:v>1676.4</c:v>
                </c:pt>
                <c:pt idx="1090">
                  <c:v>1677.8899999999999</c:v>
                </c:pt>
                <c:pt idx="1091">
                  <c:v>1679.3799999999999</c:v>
                </c:pt>
                <c:pt idx="1092">
                  <c:v>1680.86</c:v>
                </c:pt>
                <c:pt idx="1093">
                  <c:v>1682.35</c:v>
                </c:pt>
                <c:pt idx="1094">
                  <c:v>1683.84</c:v>
                </c:pt>
                <c:pt idx="1095">
                  <c:v>1685.33</c:v>
                </c:pt>
                <c:pt idx="1096">
                  <c:v>1686.81</c:v>
                </c:pt>
                <c:pt idx="1097">
                  <c:v>1688.3</c:v>
                </c:pt>
                <c:pt idx="1098">
                  <c:v>1689.79</c:v>
                </c:pt>
                <c:pt idx="1099">
                  <c:v>1691.28</c:v>
                </c:pt>
                <c:pt idx="1100">
                  <c:v>1692.77</c:v>
                </c:pt>
                <c:pt idx="1101">
                  <c:v>1694.25</c:v>
                </c:pt>
                <c:pt idx="1102">
                  <c:v>1695.74</c:v>
                </c:pt>
                <c:pt idx="1103">
                  <c:v>1697.23</c:v>
                </c:pt>
                <c:pt idx="1104">
                  <c:v>1698.72</c:v>
                </c:pt>
                <c:pt idx="1105">
                  <c:v>1700.21</c:v>
                </c:pt>
                <c:pt idx="1106">
                  <c:v>1701.7</c:v>
                </c:pt>
                <c:pt idx="1107">
                  <c:v>1703.1799999999998</c:v>
                </c:pt>
                <c:pt idx="1108">
                  <c:v>1704.6699999999998</c:v>
                </c:pt>
                <c:pt idx="1109">
                  <c:v>1706.1599999999999</c:v>
                </c:pt>
                <c:pt idx="1110">
                  <c:v>1707.6499999999999</c:v>
                </c:pt>
                <c:pt idx="1111">
                  <c:v>1709.1399999999999</c:v>
                </c:pt>
                <c:pt idx="1112">
                  <c:v>1710.6299999999999</c:v>
                </c:pt>
                <c:pt idx="1113">
                  <c:v>1712.12</c:v>
                </c:pt>
                <c:pt idx="1114">
                  <c:v>1713.61</c:v>
                </c:pt>
                <c:pt idx="1115">
                  <c:v>1715.1</c:v>
                </c:pt>
                <c:pt idx="1116">
                  <c:v>1716.59</c:v>
                </c:pt>
                <c:pt idx="1117">
                  <c:v>1718.08</c:v>
                </c:pt>
                <c:pt idx="1118">
                  <c:v>1719.57</c:v>
                </c:pt>
                <c:pt idx="1119">
                  <c:v>1721.06</c:v>
                </c:pt>
                <c:pt idx="1120">
                  <c:v>1722.55</c:v>
                </c:pt>
                <c:pt idx="1121">
                  <c:v>1724.04</c:v>
                </c:pt>
                <c:pt idx="1122">
                  <c:v>1725.53</c:v>
                </c:pt>
                <c:pt idx="1123">
                  <c:v>1727.02</c:v>
                </c:pt>
                <c:pt idx="1124">
                  <c:v>1728.51</c:v>
                </c:pt>
                <c:pt idx="1125">
                  <c:v>1730.01</c:v>
                </c:pt>
                <c:pt idx="1126">
                  <c:v>1731.5</c:v>
                </c:pt>
                <c:pt idx="1127">
                  <c:v>1732.99</c:v>
                </c:pt>
                <c:pt idx="1128">
                  <c:v>1734.48</c:v>
                </c:pt>
                <c:pt idx="1129">
                  <c:v>1735.97</c:v>
                </c:pt>
                <c:pt idx="1130">
                  <c:v>1737.46</c:v>
                </c:pt>
                <c:pt idx="1131">
                  <c:v>1738.96</c:v>
                </c:pt>
                <c:pt idx="1132">
                  <c:v>1740.45</c:v>
                </c:pt>
                <c:pt idx="1133">
                  <c:v>1741.94</c:v>
                </c:pt>
                <c:pt idx="1134">
                  <c:v>1743.44</c:v>
                </c:pt>
                <c:pt idx="1135">
                  <c:v>1744.93</c:v>
                </c:pt>
                <c:pt idx="1136">
                  <c:v>1746.42</c:v>
                </c:pt>
                <c:pt idx="1137">
                  <c:v>1747.92</c:v>
                </c:pt>
                <c:pt idx="1138">
                  <c:v>1749.41</c:v>
                </c:pt>
                <c:pt idx="1139">
                  <c:v>1750.9</c:v>
                </c:pt>
                <c:pt idx="1140">
                  <c:v>1752.4</c:v>
                </c:pt>
                <c:pt idx="1141">
                  <c:v>1753.8899999999999</c:v>
                </c:pt>
                <c:pt idx="1142">
                  <c:v>1755.3899999999999</c:v>
                </c:pt>
                <c:pt idx="1143">
                  <c:v>1756.8799999999999</c:v>
                </c:pt>
                <c:pt idx="1144">
                  <c:v>1758.3799999999999</c:v>
                </c:pt>
                <c:pt idx="1145">
                  <c:v>1759.87</c:v>
                </c:pt>
                <c:pt idx="1146">
                  <c:v>1761.37</c:v>
                </c:pt>
                <c:pt idx="1147">
                  <c:v>1762.86</c:v>
                </c:pt>
                <c:pt idx="1148">
                  <c:v>1764.36</c:v>
                </c:pt>
                <c:pt idx="1149">
                  <c:v>1765.86</c:v>
                </c:pt>
                <c:pt idx="1150">
                  <c:v>1767.35</c:v>
                </c:pt>
                <c:pt idx="1151">
                  <c:v>1768.85</c:v>
                </c:pt>
                <c:pt idx="1152">
                  <c:v>1770.35</c:v>
                </c:pt>
                <c:pt idx="1153">
                  <c:v>1771.84</c:v>
                </c:pt>
                <c:pt idx="1154">
                  <c:v>1773.34</c:v>
                </c:pt>
                <c:pt idx="1155">
                  <c:v>1774.84</c:v>
                </c:pt>
                <c:pt idx="1156">
                  <c:v>1776.34</c:v>
                </c:pt>
                <c:pt idx="1157">
                  <c:v>1777.84</c:v>
                </c:pt>
                <c:pt idx="1158">
                  <c:v>1779.33</c:v>
                </c:pt>
                <c:pt idx="1159">
                  <c:v>1780.83</c:v>
                </c:pt>
                <c:pt idx="1160">
                  <c:v>1782.33</c:v>
                </c:pt>
                <c:pt idx="1161">
                  <c:v>1783.83</c:v>
                </c:pt>
                <c:pt idx="1162">
                  <c:v>1785.33</c:v>
                </c:pt>
                <c:pt idx="1163">
                  <c:v>1786.83</c:v>
                </c:pt>
                <c:pt idx="1164">
                  <c:v>1788.33</c:v>
                </c:pt>
                <c:pt idx="1165">
                  <c:v>1789.83</c:v>
                </c:pt>
                <c:pt idx="1166">
                  <c:v>1791.33</c:v>
                </c:pt>
                <c:pt idx="1167">
                  <c:v>1792.83</c:v>
                </c:pt>
                <c:pt idx="1168">
                  <c:v>1794.34</c:v>
                </c:pt>
                <c:pt idx="1169">
                  <c:v>1795.84</c:v>
                </c:pt>
                <c:pt idx="1170">
                  <c:v>1797.34</c:v>
                </c:pt>
                <c:pt idx="1171">
                  <c:v>1798.84</c:v>
                </c:pt>
                <c:pt idx="1172">
                  <c:v>1800.34</c:v>
                </c:pt>
                <c:pt idx="1173">
                  <c:v>1801.85</c:v>
                </c:pt>
                <c:pt idx="1174">
                  <c:v>1803.35</c:v>
                </c:pt>
                <c:pt idx="1175">
                  <c:v>1804.85</c:v>
                </c:pt>
                <c:pt idx="1176">
                  <c:v>1806.36</c:v>
                </c:pt>
                <c:pt idx="1177">
                  <c:v>1807.86</c:v>
                </c:pt>
                <c:pt idx="1178">
                  <c:v>1809.37</c:v>
                </c:pt>
                <c:pt idx="1179">
                  <c:v>1810.87</c:v>
                </c:pt>
                <c:pt idx="1180">
                  <c:v>1812.3799999999999</c:v>
                </c:pt>
                <c:pt idx="1181">
                  <c:v>1813.8799999999999</c:v>
                </c:pt>
                <c:pt idx="1182">
                  <c:v>1815.3899999999999</c:v>
                </c:pt>
                <c:pt idx="1183">
                  <c:v>1816.8899999999999</c:v>
                </c:pt>
                <c:pt idx="1184">
                  <c:v>1818.4</c:v>
                </c:pt>
                <c:pt idx="1185">
                  <c:v>1819.91</c:v>
                </c:pt>
                <c:pt idx="1186">
                  <c:v>1821.41</c:v>
                </c:pt>
                <c:pt idx="1187">
                  <c:v>1822.92</c:v>
                </c:pt>
                <c:pt idx="1188">
                  <c:v>1824.43</c:v>
                </c:pt>
                <c:pt idx="1189">
                  <c:v>1825.93</c:v>
                </c:pt>
                <c:pt idx="1190">
                  <c:v>1827.44</c:v>
                </c:pt>
                <c:pt idx="1191">
                  <c:v>1828.95</c:v>
                </c:pt>
                <c:pt idx="1192">
                  <c:v>1830.46</c:v>
                </c:pt>
                <c:pt idx="1193">
                  <c:v>1831.97</c:v>
                </c:pt>
                <c:pt idx="1194">
                  <c:v>1833.48</c:v>
                </c:pt>
                <c:pt idx="1195">
                  <c:v>1834.99</c:v>
                </c:pt>
                <c:pt idx="1196">
                  <c:v>1836.5</c:v>
                </c:pt>
                <c:pt idx="1197">
                  <c:v>1838.01</c:v>
                </c:pt>
                <c:pt idx="1198">
                  <c:v>1839.52</c:v>
                </c:pt>
                <c:pt idx="1199">
                  <c:v>1841.03</c:v>
                </c:pt>
                <c:pt idx="1200">
                  <c:v>1842.54</c:v>
                </c:pt>
                <c:pt idx="1201">
                  <c:v>1844.06</c:v>
                </c:pt>
                <c:pt idx="1202">
                  <c:v>1845.57</c:v>
                </c:pt>
                <c:pt idx="1203">
                  <c:v>1847.08</c:v>
                </c:pt>
                <c:pt idx="1204">
                  <c:v>1848.6</c:v>
                </c:pt>
                <c:pt idx="1205">
                  <c:v>1850.11</c:v>
                </c:pt>
                <c:pt idx="1206">
                  <c:v>1851.62</c:v>
                </c:pt>
                <c:pt idx="1207">
                  <c:v>1853.1399999999999</c:v>
                </c:pt>
                <c:pt idx="1208">
                  <c:v>1854.6499999999999</c:v>
                </c:pt>
                <c:pt idx="1209">
                  <c:v>1856.1699999999998</c:v>
                </c:pt>
                <c:pt idx="1210">
                  <c:v>1857.6799999999998</c:v>
                </c:pt>
                <c:pt idx="1211">
                  <c:v>1859.2</c:v>
                </c:pt>
                <c:pt idx="1212">
                  <c:v>1860.72</c:v>
                </c:pt>
                <c:pt idx="1213">
                  <c:v>1862.23</c:v>
                </c:pt>
                <c:pt idx="1214">
                  <c:v>1863.75</c:v>
                </c:pt>
                <c:pt idx="1215">
                  <c:v>1865.27</c:v>
                </c:pt>
                <c:pt idx="1216">
                  <c:v>1866.79</c:v>
                </c:pt>
                <c:pt idx="1217">
                  <c:v>1868.3</c:v>
                </c:pt>
                <c:pt idx="1218">
                  <c:v>1869.82</c:v>
                </c:pt>
                <c:pt idx="1219">
                  <c:v>1871.34</c:v>
                </c:pt>
                <c:pt idx="1220">
                  <c:v>1872.86</c:v>
                </c:pt>
                <c:pt idx="1221">
                  <c:v>1874.3799999999999</c:v>
                </c:pt>
                <c:pt idx="1222">
                  <c:v>1875.9</c:v>
                </c:pt>
                <c:pt idx="1223">
                  <c:v>1877.43</c:v>
                </c:pt>
                <c:pt idx="1224">
                  <c:v>1878.95</c:v>
                </c:pt>
                <c:pt idx="1225">
                  <c:v>1880.47</c:v>
                </c:pt>
                <c:pt idx="1226">
                  <c:v>1881.99</c:v>
                </c:pt>
                <c:pt idx="1227">
                  <c:v>1883.51</c:v>
                </c:pt>
                <c:pt idx="1228">
                  <c:v>1885.04</c:v>
                </c:pt>
                <c:pt idx="1229">
                  <c:v>1886.56</c:v>
                </c:pt>
                <c:pt idx="1230">
                  <c:v>1888.09</c:v>
                </c:pt>
                <c:pt idx="1231">
                  <c:v>1889.61</c:v>
                </c:pt>
                <c:pt idx="1232">
                  <c:v>1891.1299999999999</c:v>
                </c:pt>
                <c:pt idx="1233">
                  <c:v>1892.6599999999999</c:v>
                </c:pt>
                <c:pt idx="1234">
                  <c:v>1894.1899999999998</c:v>
                </c:pt>
                <c:pt idx="1235">
                  <c:v>1895.71</c:v>
                </c:pt>
                <c:pt idx="1236">
                  <c:v>1897.24</c:v>
                </c:pt>
                <c:pt idx="1237">
                  <c:v>1898.77</c:v>
                </c:pt>
                <c:pt idx="1238">
                  <c:v>1900.29</c:v>
                </c:pt>
                <c:pt idx="1239">
                  <c:v>1901.82</c:v>
                </c:pt>
                <c:pt idx="1240">
                  <c:v>1903.35</c:v>
                </c:pt>
                <c:pt idx="1241">
                  <c:v>1904.8799999999999</c:v>
                </c:pt>
                <c:pt idx="1242">
                  <c:v>1906.41</c:v>
                </c:pt>
                <c:pt idx="1243">
                  <c:v>1907.94</c:v>
                </c:pt>
                <c:pt idx="1244">
                  <c:v>1909.47</c:v>
                </c:pt>
                <c:pt idx="1245">
                  <c:v>1911</c:v>
                </c:pt>
                <c:pt idx="1246">
                  <c:v>1912.53</c:v>
                </c:pt>
                <c:pt idx="1247">
                  <c:v>1914.06</c:v>
                </c:pt>
                <c:pt idx="1248">
                  <c:v>1915.6</c:v>
                </c:pt>
                <c:pt idx="1249">
                  <c:v>1917.1299999999999</c:v>
                </c:pt>
                <c:pt idx="1250">
                  <c:v>1918.6599999999999</c:v>
                </c:pt>
                <c:pt idx="1251">
                  <c:v>1920.2</c:v>
                </c:pt>
                <c:pt idx="1252">
                  <c:v>1921.73</c:v>
                </c:pt>
                <c:pt idx="1253">
                  <c:v>1923.27</c:v>
                </c:pt>
                <c:pt idx="1254">
                  <c:v>1924.8</c:v>
                </c:pt>
                <c:pt idx="1255">
                  <c:v>1926.34</c:v>
                </c:pt>
                <c:pt idx="1256">
                  <c:v>1927.87</c:v>
                </c:pt>
                <c:pt idx="1257">
                  <c:v>1929.41</c:v>
                </c:pt>
                <c:pt idx="1258">
                  <c:v>1930.95</c:v>
                </c:pt>
                <c:pt idx="1259">
                  <c:v>1932.49</c:v>
                </c:pt>
                <c:pt idx="1260">
                  <c:v>1934.03</c:v>
                </c:pt>
                <c:pt idx="1261">
                  <c:v>1935.56</c:v>
                </c:pt>
                <c:pt idx="1262">
                  <c:v>1937.1</c:v>
                </c:pt>
                <c:pt idx="1263">
                  <c:v>1938.6399999999999</c:v>
                </c:pt>
                <c:pt idx="1264">
                  <c:v>1940.1799999999998</c:v>
                </c:pt>
                <c:pt idx="1265">
                  <c:v>1941.73</c:v>
                </c:pt>
                <c:pt idx="1266">
                  <c:v>1943.27</c:v>
                </c:pt>
                <c:pt idx="1267">
                  <c:v>1944.81</c:v>
                </c:pt>
                <c:pt idx="1268">
                  <c:v>1946.35</c:v>
                </c:pt>
                <c:pt idx="1269">
                  <c:v>1947.9</c:v>
                </c:pt>
                <c:pt idx="1270">
                  <c:v>1949.44</c:v>
                </c:pt>
                <c:pt idx="1271">
                  <c:v>1950.98</c:v>
                </c:pt>
                <c:pt idx="1272">
                  <c:v>1952.53</c:v>
                </c:pt>
                <c:pt idx="1273">
                  <c:v>1954.07</c:v>
                </c:pt>
                <c:pt idx="1274">
                  <c:v>1955.62</c:v>
                </c:pt>
                <c:pt idx="1275">
                  <c:v>1957.1699999999998</c:v>
                </c:pt>
                <c:pt idx="1276">
                  <c:v>1958.71</c:v>
                </c:pt>
                <c:pt idx="1277">
                  <c:v>1960.26</c:v>
                </c:pt>
                <c:pt idx="1278">
                  <c:v>1961.81</c:v>
                </c:pt>
                <c:pt idx="1279">
                  <c:v>1963.36</c:v>
                </c:pt>
                <c:pt idx="1280">
                  <c:v>1964.91</c:v>
                </c:pt>
                <c:pt idx="1281">
                  <c:v>1966.46</c:v>
                </c:pt>
                <c:pt idx="1282">
                  <c:v>1968.01</c:v>
                </c:pt>
                <c:pt idx="1283">
                  <c:v>1969.56</c:v>
                </c:pt>
                <c:pt idx="1284">
                  <c:v>1971.11</c:v>
                </c:pt>
                <c:pt idx="1285">
                  <c:v>1972.6599999999999</c:v>
                </c:pt>
                <c:pt idx="1286">
                  <c:v>1974.21</c:v>
                </c:pt>
                <c:pt idx="1287">
                  <c:v>1975.77</c:v>
                </c:pt>
                <c:pt idx="1288">
                  <c:v>1977.32</c:v>
                </c:pt>
                <c:pt idx="1289">
                  <c:v>1978.8799999999999</c:v>
                </c:pt>
                <c:pt idx="1290">
                  <c:v>1980.43</c:v>
                </c:pt>
                <c:pt idx="1291">
                  <c:v>1981.99</c:v>
                </c:pt>
                <c:pt idx="1292">
                  <c:v>1983.54</c:v>
                </c:pt>
                <c:pt idx="1293">
                  <c:v>1985.1</c:v>
                </c:pt>
                <c:pt idx="1294">
                  <c:v>1986.6599999999999</c:v>
                </c:pt>
                <c:pt idx="1295">
                  <c:v>1988.21</c:v>
                </c:pt>
                <c:pt idx="1296">
                  <c:v>1989.77</c:v>
                </c:pt>
                <c:pt idx="1297">
                  <c:v>1991.33</c:v>
                </c:pt>
                <c:pt idx="1298">
                  <c:v>1992.8899999999999</c:v>
                </c:pt>
                <c:pt idx="1299">
                  <c:v>1994.45</c:v>
                </c:pt>
                <c:pt idx="1300">
                  <c:v>1996.01</c:v>
                </c:pt>
                <c:pt idx="1301">
                  <c:v>1997.57</c:v>
                </c:pt>
                <c:pt idx="1302">
                  <c:v>1999.1399999999999</c:v>
                </c:pt>
                <c:pt idx="1303">
                  <c:v>2000.7</c:v>
                </c:pt>
                <c:pt idx="1304">
                  <c:v>2002.26</c:v>
                </c:pt>
                <c:pt idx="1305">
                  <c:v>2003.83</c:v>
                </c:pt>
                <c:pt idx="1306">
                  <c:v>2005.3899999999999</c:v>
                </c:pt>
                <c:pt idx="1307">
                  <c:v>2006.96</c:v>
                </c:pt>
                <c:pt idx="1308">
                  <c:v>2008.52</c:v>
                </c:pt>
                <c:pt idx="1309">
                  <c:v>2010.09</c:v>
                </c:pt>
                <c:pt idx="1310">
                  <c:v>2011.6599999999999</c:v>
                </c:pt>
                <c:pt idx="1311">
                  <c:v>2013.22</c:v>
                </c:pt>
                <c:pt idx="1312">
                  <c:v>2014.79</c:v>
                </c:pt>
                <c:pt idx="1313">
                  <c:v>2016.36</c:v>
                </c:pt>
                <c:pt idx="1314">
                  <c:v>2017.93</c:v>
                </c:pt>
                <c:pt idx="1315">
                  <c:v>2019.5</c:v>
                </c:pt>
                <c:pt idx="1316">
                  <c:v>2021.07</c:v>
                </c:pt>
                <c:pt idx="1317">
                  <c:v>2022.6499999999999</c:v>
                </c:pt>
                <c:pt idx="1318">
                  <c:v>2024.22</c:v>
                </c:pt>
                <c:pt idx="1319">
                  <c:v>2025.79</c:v>
                </c:pt>
                <c:pt idx="1320">
                  <c:v>2027.36</c:v>
                </c:pt>
                <c:pt idx="1321">
                  <c:v>2028.94</c:v>
                </c:pt>
                <c:pt idx="1322">
                  <c:v>2030.51</c:v>
                </c:pt>
                <c:pt idx="1323">
                  <c:v>2032.09</c:v>
                </c:pt>
                <c:pt idx="1324">
                  <c:v>2033.6699999999998</c:v>
                </c:pt>
                <c:pt idx="1325">
                  <c:v>2035.24</c:v>
                </c:pt>
                <c:pt idx="1326">
                  <c:v>2036.82</c:v>
                </c:pt>
                <c:pt idx="1327">
                  <c:v>2038.4</c:v>
                </c:pt>
                <c:pt idx="1328">
                  <c:v>2039.98</c:v>
                </c:pt>
                <c:pt idx="1329">
                  <c:v>2041.56</c:v>
                </c:pt>
                <c:pt idx="1330">
                  <c:v>2043.1399999999999</c:v>
                </c:pt>
                <c:pt idx="1331">
                  <c:v>2044.72</c:v>
                </c:pt>
                <c:pt idx="1332">
                  <c:v>2046.3</c:v>
                </c:pt>
                <c:pt idx="1333">
                  <c:v>2047.8799999999999</c:v>
                </c:pt>
                <c:pt idx="1334">
                  <c:v>2049.4699999999998</c:v>
                </c:pt>
                <c:pt idx="1335">
                  <c:v>2051.0500000000002</c:v>
                </c:pt>
                <c:pt idx="1336">
                  <c:v>2052.64</c:v>
                </c:pt>
                <c:pt idx="1337">
                  <c:v>2054.2199999999998</c:v>
                </c:pt>
                <c:pt idx="1338">
                  <c:v>2055.8100000000022</c:v>
                </c:pt>
                <c:pt idx="1339">
                  <c:v>2057.3900000000012</c:v>
                </c:pt>
                <c:pt idx="1340">
                  <c:v>2058.98</c:v>
                </c:pt>
                <c:pt idx="1341">
                  <c:v>2060.5700000000002</c:v>
                </c:pt>
                <c:pt idx="1342">
                  <c:v>2062.16</c:v>
                </c:pt>
                <c:pt idx="1343">
                  <c:v>2063.75</c:v>
                </c:pt>
                <c:pt idx="1344">
                  <c:v>2065.34</c:v>
                </c:pt>
                <c:pt idx="1345">
                  <c:v>2066.9299999999998</c:v>
                </c:pt>
                <c:pt idx="1346">
                  <c:v>2068.52</c:v>
                </c:pt>
                <c:pt idx="1347">
                  <c:v>2070.11</c:v>
                </c:pt>
                <c:pt idx="1348">
                  <c:v>2071.71</c:v>
                </c:pt>
                <c:pt idx="1349">
                  <c:v>2073.3000000000002</c:v>
                </c:pt>
                <c:pt idx="1350">
                  <c:v>2074.9</c:v>
                </c:pt>
                <c:pt idx="1351">
                  <c:v>2076.4899999999998</c:v>
                </c:pt>
                <c:pt idx="1352">
                  <c:v>2078.09</c:v>
                </c:pt>
                <c:pt idx="1353">
                  <c:v>2079.69</c:v>
                </c:pt>
                <c:pt idx="1354">
                  <c:v>2081.2799999999997</c:v>
                </c:pt>
                <c:pt idx="1355">
                  <c:v>2082.88</c:v>
                </c:pt>
                <c:pt idx="1356">
                  <c:v>2084.48</c:v>
                </c:pt>
                <c:pt idx="1357">
                  <c:v>2086.08</c:v>
                </c:pt>
                <c:pt idx="1358">
                  <c:v>2087.6799999999998</c:v>
                </c:pt>
                <c:pt idx="1359">
                  <c:v>2089.2799999999997</c:v>
                </c:pt>
                <c:pt idx="1360">
                  <c:v>2090.8900000000012</c:v>
                </c:pt>
                <c:pt idx="1361">
                  <c:v>2092.4899999999998</c:v>
                </c:pt>
                <c:pt idx="1362">
                  <c:v>2094.09</c:v>
                </c:pt>
                <c:pt idx="1363">
                  <c:v>2095.6999999999998</c:v>
                </c:pt>
                <c:pt idx="1364">
                  <c:v>2097.3000000000002</c:v>
                </c:pt>
                <c:pt idx="1365">
                  <c:v>2098.9100000000012</c:v>
                </c:pt>
                <c:pt idx="1366">
                  <c:v>2100.52</c:v>
                </c:pt>
                <c:pt idx="1367">
                  <c:v>2102.12</c:v>
                </c:pt>
                <c:pt idx="1368">
                  <c:v>2103.73</c:v>
                </c:pt>
                <c:pt idx="1369">
                  <c:v>2105.34</c:v>
                </c:pt>
                <c:pt idx="1370">
                  <c:v>2106.9499999999998</c:v>
                </c:pt>
                <c:pt idx="1371">
                  <c:v>2108.56</c:v>
                </c:pt>
                <c:pt idx="1372">
                  <c:v>2110.1799999999998</c:v>
                </c:pt>
                <c:pt idx="1373">
                  <c:v>2111.79</c:v>
                </c:pt>
                <c:pt idx="1374">
                  <c:v>2113.4</c:v>
                </c:pt>
                <c:pt idx="1375">
                  <c:v>2115.02</c:v>
                </c:pt>
                <c:pt idx="1376">
                  <c:v>2116.63</c:v>
                </c:pt>
                <c:pt idx="1377">
                  <c:v>2118.25</c:v>
                </c:pt>
                <c:pt idx="1378">
                  <c:v>2119.86</c:v>
                </c:pt>
                <c:pt idx="1379">
                  <c:v>2121.48</c:v>
                </c:pt>
                <c:pt idx="1380">
                  <c:v>2123.1</c:v>
                </c:pt>
                <c:pt idx="1381">
                  <c:v>2124.7199999999998</c:v>
                </c:pt>
                <c:pt idx="1382">
                  <c:v>2126.34</c:v>
                </c:pt>
                <c:pt idx="1383">
                  <c:v>2127.96</c:v>
                </c:pt>
                <c:pt idx="1384">
                  <c:v>2129.58</c:v>
                </c:pt>
                <c:pt idx="1385">
                  <c:v>2131.1999999999998</c:v>
                </c:pt>
                <c:pt idx="1386">
                  <c:v>2132.8300000000022</c:v>
                </c:pt>
                <c:pt idx="1387">
                  <c:v>2134.4499999999998</c:v>
                </c:pt>
                <c:pt idx="1388">
                  <c:v>2136.0700000000002</c:v>
                </c:pt>
                <c:pt idx="1389">
                  <c:v>2137.6999999999998</c:v>
                </c:pt>
                <c:pt idx="1390">
                  <c:v>2139.3300000000022</c:v>
                </c:pt>
                <c:pt idx="1391">
                  <c:v>2140.9499999999998</c:v>
                </c:pt>
                <c:pt idx="1392">
                  <c:v>2142.58</c:v>
                </c:pt>
                <c:pt idx="1393">
                  <c:v>2144.21</c:v>
                </c:pt>
                <c:pt idx="1394">
                  <c:v>2145.84</c:v>
                </c:pt>
                <c:pt idx="1395">
                  <c:v>2147.4699999999998</c:v>
                </c:pt>
                <c:pt idx="1396">
                  <c:v>2149.1</c:v>
                </c:pt>
                <c:pt idx="1397">
                  <c:v>2150.7399999999998</c:v>
                </c:pt>
                <c:pt idx="1398">
                  <c:v>2152.3700000000022</c:v>
                </c:pt>
                <c:pt idx="1399">
                  <c:v>2154</c:v>
                </c:pt>
                <c:pt idx="1400">
                  <c:v>2155.64</c:v>
                </c:pt>
                <c:pt idx="1401">
                  <c:v>2157.2799999999997</c:v>
                </c:pt>
                <c:pt idx="1402">
                  <c:v>2158.9100000000012</c:v>
                </c:pt>
                <c:pt idx="1403">
                  <c:v>2160.5500000000002</c:v>
                </c:pt>
                <c:pt idx="1404">
                  <c:v>2162.19</c:v>
                </c:pt>
                <c:pt idx="1405">
                  <c:v>2163.8300000000022</c:v>
                </c:pt>
                <c:pt idx="1406">
                  <c:v>2165.4699999999998</c:v>
                </c:pt>
                <c:pt idx="1407">
                  <c:v>2167.11</c:v>
                </c:pt>
                <c:pt idx="1408">
                  <c:v>2168.75</c:v>
                </c:pt>
                <c:pt idx="1409">
                  <c:v>2170.4</c:v>
                </c:pt>
                <c:pt idx="1410">
                  <c:v>2172.04</c:v>
                </c:pt>
                <c:pt idx="1411">
                  <c:v>2173.69</c:v>
                </c:pt>
                <c:pt idx="1412">
                  <c:v>2175.3300000000022</c:v>
                </c:pt>
                <c:pt idx="1413">
                  <c:v>2176.98</c:v>
                </c:pt>
                <c:pt idx="1414">
                  <c:v>2178.63</c:v>
                </c:pt>
                <c:pt idx="1415">
                  <c:v>2180.2799999999997</c:v>
                </c:pt>
                <c:pt idx="1416">
                  <c:v>2181.92</c:v>
                </c:pt>
                <c:pt idx="1417">
                  <c:v>2183.58</c:v>
                </c:pt>
                <c:pt idx="1418">
                  <c:v>2185.23</c:v>
                </c:pt>
                <c:pt idx="1419">
                  <c:v>2186.88</c:v>
                </c:pt>
                <c:pt idx="1420">
                  <c:v>2188.5300000000002</c:v>
                </c:pt>
                <c:pt idx="1421">
                  <c:v>2190.19</c:v>
                </c:pt>
                <c:pt idx="1422">
                  <c:v>2191.84</c:v>
                </c:pt>
                <c:pt idx="1423">
                  <c:v>2193.5</c:v>
                </c:pt>
                <c:pt idx="1424">
                  <c:v>2195.16</c:v>
                </c:pt>
                <c:pt idx="1425">
                  <c:v>2196.8100000000022</c:v>
                </c:pt>
                <c:pt idx="1426">
                  <c:v>2198.4699999999998</c:v>
                </c:pt>
                <c:pt idx="1427">
                  <c:v>2200.13</c:v>
                </c:pt>
                <c:pt idx="1428">
                  <c:v>2201.79</c:v>
                </c:pt>
                <c:pt idx="1429">
                  <c:v>2203.46</c:v>
                </c:pt>
                <c:pt idx="1430">
                  <c:v>2205.12</c:v>
                </c:pt>
                <c:pt idx="1431">
                  <c:v>2206.7799999999997</c:v>
                </c:pt>
                <c:pt idx="1432">
                  <c:v>2208.4499999999998</c:v>
                </c:pt>
                <c:pt idx="1433">
                  <c:v>2210.11</c:v>
                </c:pt>
                <c:pt idx="1434">
                  <c:v>2211.7799999999997</c:v>
                </c:pt>
                <c:pt idx="1435">
                  <c:v>2213.4499999999998</c:v>
                </c:pt>
                <c:pt idx="1436">
                  <c:v>2215.12</c:v>
                </c:pt>
                <c:pt idx="1437">
                  <c:v>2216.79</c:v>
                </c:pt>
                <c:pt idx="1438">
                  <c:v>2218.46</c:v>
                </c:pt>
                <c:pt idx="1439">
                  <c:v>2220.13</c:v>
                </c:pt>
                <c:pt idx="1440">
                  <c:v>2221.8000000000002</c:v>
                </c:pt>
                <c:pt idx="1441">
                  <c:v>2223.48</c:v>
                </c:pt>
                <c:pt idx="1442">
                  <c:v>2225.15</c:v>
                </c:pt>
                <c:pt idx="1443">
                  <c:v>2226.8300000000022</c:v>
                </c:pt>
                <c:pt idx="1444">
                  <c:v>2228.5</c:v>
                </c:pt>
                <c:pt idx="1445">
                  <c:v>2230.1799999999998</c:v>
                </c:pt>
                <c:pt idx="1446">
                  <c:v>2231.86</c:v>
                </c:pt>
                <c:pt idx="1447">
                  <c:v>2233.54</c:v>
                </c:pt>
                <c:pt idx="1448">
                  <c:v>2235.2199999999998</c:v>
                </c:pt>
                <c:pt idx="1449">
                  <c:v>2236.9</c:v>
                </c:pt>
                <c:pt idx="1450">
                  <c:v>2238.58</c:v>
                </c:pt>
                <c:pt idx="1451">
                  <c:v>2240.27</c:v>
                </c:pt>
                <c:pt idx="1452">
                  <c:v>2241.9499999999998</c:v>
                </c:pt>
                <c:pt idx="1453">
                  <c:v>2243.64</c:v>
                </c:pt>
                <c:pt idx="1454">
                  <c:v>2245.3300000000022</c:v>
                </c:pt>
                <c:pt idx="1455">
                  <c:v>2247.0100000000002</c:v>
                </c:pt>
                <c:pt idx="1456">
                  <c:v>2248.6999999999998</c:v>
                </c:pt>
                <c:pt idx="1457">
                  <c:v>2250.3900000000012</c:v>
                </c:pt>
                <c:pt idx="1458">
                  <c:v>2252.08</c:v>
                </c:pt>
                <c:pt idx="1459">
                  <c:v>2253.7799999999997</c:v>
                </c:pt>
                <c:pt idx="1460">
                  <c:v>2255.4699999999998</c:v>
                </c:pt>
                <c:pt idx="1461">
                  <c:v>2257.16</c:v>
                </c:pt>
                <c:pt idx="1462">
                  <c:v>2258.86</c:v>
                </c:pt>
                <c:pt idx="1463">
                  <c:v>2260.56</c:v>
                </c:pt>
                <c:pt idx="1464">
                  <c:v>2262.25</c:v>
                </c:pt>
                <c:pt idx="1465">
                  <c:v>2263.9499999999998</c:v>
                </c:pt>
                <c:pt idx="1466">
                  <c:v>2265.65</c:v>
                </c:pt>
                <c:pt idx="1467">
                  <c:v>2267.3500000000022</c:v>
                </c:pt>
                <c:pt idx="1468">
                  <c:v>2269.0500000000002</c:v>
                </c:pt>
                <c:pt idx="1469">
                  <c:v>2270.7599999999998</c:v>
                </c:pt>
                <c:pt idx="1470">
                  <c:v>2272.46</c:v>
                </c:pt>
                <c:pt idx="1471">
                  <c:v>2274.17</c:v>
                </c:pt>
                <c:pt idx="1472">
                  <c:v>2275.8700000000022</c:v>
                </c:pt>
                <c:pt idx="1473">
                  <c:v>2277.58</c:v>
                </c:pt>
                <c:pt idx="1474">
                  <c:v>2279.29</c:v>
                </c:pt>
                <c:pt idx="1475">
                  <c:v>2281</c:v>
                </c:pt>
                <c:pt idx="1476">
                  <c:v>2282.71</c:v>
                </c:pt>
                <c:pt idx="1477">
                  <c:v>2284.42</c:v>
                </c:pt>
                <c:pt idx="1478">
                  <c:v>2286.13</c:v>
                </c:pt>
                <c:pt idx="1479">
                  <c:v>2287.84</c:v>
                </c:pt>
                <c:pt idx="1480">
                  <c:v>2289.56</c:v>
                </c:pt>
                <c:pt idx="1481">
                  <c:v>2291.27</c:v>
                </c:pt>
                <c:pt idx="1482">
                  <c:v>2292.9899999999998</c:v>
                </c:pt>
                <c:pt idx="1483">
                  <c:v>2294.71</c:v>
                </c:pt>
                <c:pt idx="1484">
                  <c:v>2296.4299999999998</c:v>
                </c:pt>
                <c:pt idx="1485">
                  <c:v>2298.14</c:v>
                </c:pt>
                <c:pt idx="1486">
                  <c:v>2299.86</c:v>
                </c:pt>
                <c:pt idx="1487">
                  <c:v>2301.59</c:v>
                </c:pt>
                <c:pt idx="1488">
                  <c:v>2303.3100000000022</c:v>
                </c:pt>
                <c:pt idx="1489">
                  <c:v>2305.0300000000002</c:v>
                </c:pt>
                <c:pt idx="1490">
                  <c:v>2306.7599999999998</c:v>
                </c:pt>
                <c:pt idx="1491">
                  <c:v>2308.48</c:v>
                </c:pt>
                <c:pt idx="1492">
                  <c:v>2310.21</c:v>
                </c:pt>
                <c:pt idx="1493">
                  <c:v>2311.94</c:v>
                </c:pt>
                <c:pt idx="1494">
                  <c:v>2313.66</c:v>
                </c:pt>
                <c:pt idx="1495">
                  <c:v>2315.3900000000012</c:v>
                </c:pt>
                <c:pt idx="1496">
                  <c:v>2317.12</c:v>
                </c:pt>
                <c:pt idx="1497">
                  <c:v>2318.8500000000022</c:v>
                </c:pt>
                <c:pt idx="1498">
                  <c:v>2320.59</c:v>
                </c:pt>
                <c:pt idx="1499">
                  <c:v>2322.3200000000002</c:v>
                </c:pt>
                <c:pt idx="1500">
                  <c:v>2324.0500000000002</c:v>
                </c:pt>
                <c:pt idx="1501">
                  <c:v>2325.79</c:v>
                </c:pt>
                <c:pt idx="1502">
                  <c:v>2327.52</c:v>
                </c:pt>
                <c:pt idx="1503">
                  <c:v>2329.2599999999998</c:v>
                </c:pt>
                <c:pt idx="1504">
                  <c:v>2331</c:v>
                </c:pt>
                <c:pt idx="1505">
                  <c:v>2332.7399999999998</c:v>
                </c:pt>
                <c:pt idx="1506">
                  <c:v>2334.48</c:v>
                </c:pt>
                <c:pt idx="1507">
                  <c:v>2336.2199999999998</c:v>
                </c:pt>
                <c:pt idx="1508">
                  <c:v>2337.96</c:v>
                </c:pt>
                <c:pt idx="1509">
                  <c:v>2339.6999999999998</c:v>
                </c:pt>
                <c:pt idx="1510">
                  <c:v>2341.4499999999998</c:v>
                </c:pt>
                <c:pt idx="1511">
                  <c:v>2343.19</c:v>
                </c:pt>
                <c:pt idx="1512">
                  <c:v>2344.94</c:v>
                </c:pt>
                <c:pt idx="1513">
                  <c:v>2346.69</c:v>
                </c:pt>
                <c:pt idx="1514">
                  <c:v>2348.4299999999998</c:v>
                </c:pt>
                <c:pt idx="1515">
                  <c:v>2350.1799999999998</c:v>
                </c:pt>
                <c:pt idx="1516">
                  <c:v>2351.9299999999998</c:v>
                </c:pt>
                <c:pt idx="1517">
                  <c:v>2353.6799999999998</c:v>
                </c:pt>
                <c:pt idx="1518">
                  <c:v>2355.4299999999998</c:v>
                </c:pt>
                <c:pt idx="1519">
                  <c:v>2357.19</c:v>
                </c:pt>
                <c:pt idx="1520">
                  <c:v>2358.94</c:v>
                </c:pt>
                <c:pt idx="1521">
                  <c:v>2360.69</c:v>
                </c:pt>
                <c:pt idx="1522">
                  <c:v>2362.4499999999998</c:v>
                </c:pt>
                <c:pt idx="1523">
                  <c:v>2364.21</c:v>
                </c:pt>
                <c:pt idx="1524">
                  <c:v>2365.96</c:v>
                </c:pt>
                <c:pt idx="1525">
                  <c:v>2367.7199999999998</c:v>
                </c:pt>
                <c:pt idx="1526">
                  <c:v>2369.48</c:v>
                </c:pt>
                <c:pt idx="1527">
                  <c:v>2371.2399999999998</c:v>
                </c:pt>
                <c:pt idx="1528">
                  <c:v>2373</c:v>
                </c:pt>
                <c:pt idx="1529">
                  <c:v>2374.77</c:v>
                </c:pt>
                <c:pt idx="1530">
                  <c:v>2376.5300000000002</c:v>
                </c:pt>
                <c:pt idx="1531">
                  <c:v>2378.29</c:v>
                </c:pt>
                <c:pt idx="1532">
                  <c:v>2380.06</c:v>
                </c:pt>
                <c:pt idx="1533">
                  <c:v>2381.8200000000002</c:v>
                </c:pt>
                <c:pt idx="1534">
                  <c:v>2383.59</c:v>
                </c:pt>
                <c:pt idx="1535">
                  <c:v>2385.36</c:v>
                </c:pt>
                <c:pt idx="1536">
                  <c:v>2387.13</c:v>
                </c:pt>
                <c:pt idx="1537">
                  <c:v>2388.9</c:v>
                </c:pt>
                <c:pt idx="1538">
                  <c:v>2390.67</c:v>
                </c:pt>
                <c:pt idx="1539">
                  <c:v>2392.44</c:v>
                </c:pt>
                <c:pt idx="1540">
                  <c:v>2394.2199999999998</c:v>
                </c:pt>
                <c:pt idx="1541">
                  <c:v>2395.9899999999998</c:v>
                </c:pt>
                <c:pt idx="1542">
                  <c:v>2397.7599999999998</c:v>
                </c:pt>
                <c:pt idx="1543">
                  <c:v>2399.54</c:v>
                </c:pt>
              </c:numCache>
            </c:numRef>
          </c:xVal>
          <c:yVal>
            <c:numRef>
              <c:f>Sheet1!$D$2:$D$1545</c:f>
              <c:numCache>
                <c:formatCode>General</c:formatCode>
                <c:ptCount val="1544"/>
                <c:pt idx="0">
                  <c:v>930.62699999999938</c:v>
                </c:pt>
                <c:pt idx="1">
                  <c:v>930.62599999999998</c:v>
                </c:pt>
                <c:pt idx="2">
                  <c:v>930.625</c:v>
                </c:pt>
                <c:pt idx="3">
                  <c:v>930.62400000000002</c:v>
                </c:pt>
                <c:pt idx="4">
                  <c:v>930.62300000000005</c:v>
                </c:pt>
                <c:pt idx="5">
                  <c:v>930.62300000000005</c:v>
                </c:pt>
                <c:pt idx="6">
                  <c:v>930.62199999999996</c:v>
                </c:pt>
                <c:pt idx="7">
                  <c:v>930.62099999999998</c:v>
                </c:pt>
                <c:pt idx="8">
                  <c:v>930.62</c:v>
                </c:pt>
                <c:pt idx="9">
                  <c:v>930.61900000000003</c:v>
                </c:pt>
                <c:pt idx="10">
                  <c:v>930.61800000000005</c:v>
                </c:pt>
                <c:pt idx="11">
                  <c:v>930.61699999999996</c:v>
                </c:pt>
                <c:pt idx="12">
                  <c:v>930.61699999999996</c:v>
                </c:pt>
                <c:pt idx="13">
                  <c:v>930.61599999999999</c:v>
                </c:pt>
                <c:pt idx="14">
                  <c:v>930.61500000000001</c:v>
                </c:pt>
                <c:pt idx="15">
                  <c:v>930.61400000000003</c:v>
                </c:pt>
                <c:pt idx="16">
                  <c:v>930.61400000000003</c:v>
                </c:pt>
                <c:pt idx="17">
                  <c:v>930.61300000000051</c:v>
                </c:pt>
                <c:pt idx="18">
                  <c:v>930.61199999999997</c:v>
                </c:pt>
                <c:pt idx="19">
                  <c:v>930.61199999999997</c:v>
                </c:pt>
                <c:pt idx="20">
                  <c:v>930.61099999999999</c:v>
                </c:pt>
                <c:pt idx="21">
                  <c:v>930.61</c:v>
                </c:pt>
                <c:pt idx="22">
                  <c:v>930.61</c:v>
                </c:pt>
                <c:pt idx="23">
                  <c:v>930.60900000000004</c:v>
                </c:pt>
                <c:pt idx="24">
                  <c:v>930.60900000000004</c:v>
                </c:pt>
                <c:pt idx="25">
                  <c:v>930.60799999999949</c:v>
                </c:pt>
                <c:pt idx="26">
                  <c:v>930.60799999999949</c:v>
                </c:pt>
                <c:pt idx="27">
                  <c:v>930.60699999999997</c:v>
                </c:pt>
                <c:pt idx="28">
                  <c:v>930.60599999999999</c:v>
                </c:pt>
                <c:pt idx="29">
                  <c:v>930.60599999999999</c:v>
                </c:pt>
                <c:pt idx="30">
                  <c:v>930.60500000000002</c:v>
                </c:pt>
                <c:pt idx="31">
                  <c:v>930.60500000000002</c:v>
                </c:pt>
                <c:pt idx="32">
                  <c:v>930.60500000000002</c:v>
                </c:pt>
                <c:pt idx="33">
                  <c:v>930.60400000000004</c:v>
                </c:pt>
                <c:pt idx="34">
                  <c:v>930.60400000000004</c:v>
                </c:pt>
                <c:pt idx="35">
                  <c:v>930.60299999999938</c:v>
                </c:pt>
                <c:pt idx="36">
                  <c:v>930.60299999999938</c:v>
                </c:pt>
                <c:pt idx="37">
                  <c:v>930.60199999999998</c:v>
                </c:pt>
                <c:pt idx="38">
                  <c:v>930.60199999999998</c:v>
                </c:pt>
                <c:pt idx="39">
                  <c:v>930.601</c:v>
                </c:pt>
                <c:pt idx="40">
                  <c:v>930.601</c:v>
                </c:pt>
                <c:pt idx="41">
                  <c:v>930.601</c:v>
                </c:pt>
                <c:pt idx="42">
                  <c:v>930.6</c:v>
                </c:pt>
                <c:pt idx="43">
                  <c:v>930.6</c:v>
                </c:pt>
                <c:pt idx="44">
                  <c:v>930.6</c:v>
                </c:pt>
                <c:pt idx="45">
                  <c:v>930.59900000000005</c:v>
                </c:pt>
                <c:pt idx="46">
                  <c:v>930.59900000000005</c:v>
                </c:pt>
                <c:pt idx="47">
                  <c:v>930.59900000000005</c:v>
                </c:pt>
                <c:pt idx="48">
                  <c:v>930.59799999999996</c:v>
                </c:pt>
                <c:pt idx="49">
                  <c:v>930.59799999999996</c:v>
                </c:pt>
                <c:pt idx="50">
                  <c:v>930.59799999999996</c:v>
                </c:pt>
                <c:pt idx="51">
                  <c:v>930.59699999999998</c:v>
                </c:pt>
                <c:pt idx="52">
                  <c:v>930.59699999999998</c:v>
                </c:pt>
                <c:pt idx="53">
                  <c:v>930.59699999999998</c:v>
                </c:pt>
                <c:pt idx="54">
                  <c:v>930.596</c:v>
                </c:pt>
                <c:pt idx="55">
                  <c:v>930.596</c:v>
                </c:pt>
                <c:pt idx="56">
                  <c:v>930.596</c:v>
                </c:pt>
                <c:pt idx="57">
                  <c:v>930.596</c:v>
                </c:pt>
                <c:pt idx="58">
                  <c:v>930.59500000000003</c:v>
                </c:pt>
                <c:pt idx="59">
                  <c:v>930.59500000000003</c:v>
                </c:pt>
                <c:pt idx="60">
                  <c:v>930.59500000000003</c:v>
                </c:pt>
                <c:pt idx="61">
                  <c:v>930.59500000000003</c:v>
                </c:pt>
                <c:pt idx="62">
                  <c:v>930.59400000000005</c:v>
                </c:pt>
                <c:pt idx="63">
                  <c:v>930.59400000000005</c:v>
                </c:pt>
                <c:pt idx="64">
                  <c:v>930.59400000000005</c:v>
                </c:pt>
                <c:pt idx="65">
                  <c:v>930.59400000000005</c:v>
                </c:pt>
                <c:pt idx="66">
                  <c:v>930.59400000000005</c:v>
                </c:pt>
                <c:pt idx="67">
                  <c:v>930.59299999999996</c:v>
                </c:pt>
                <c:pt idx="68">
                  <c:v>930.59299999999996</c:v>
                </c:pt>
                <c:pt idx="69">
                  <c:v>930.59299999999996</c:v>
                </c:pt>
                <c:pt idx="70">
                  <c:v>930.59299999999996</c:v>
                </c:pt>
                <c:pt idx="71">
                  <c:v>930.59299999999996</c:v>
                </c:pt>
                <c:pt idx="72">
                  <c:v>930.59199999999998</c:v>
                </c:pt>
                <c:pt idx="73">
                  <c:v>930.59199999999998</c:v>
                </c:pt>
                <c:pt idx="74">
                  <c:v>930.59199999999998</c:v>
                </c:pt>
                <c:pt idx="75">
                  <c:v>930.59199999999998</c:v>
                </c:pt>
                <c:pt idx="76">
                  <c:v>930.59199999999998</c:v>
                </c:pt>
                <c:pt idx="77">
                  <c:v>930.59199999999998</c:v>
                </c:pt>
                <c:pt idx="78">
                  <c:v>930.59100000000001</c:v>
                </c:pt>
                <c:pt idx="79">
                  <c:v>930.59100000000001</c:v>
                </c:pt>
                <c:pt idx="80">
                  <c:v>930.59100000000001</c:v>
                </c:pt>
                <c:pt idx="81">
                  <c:v>930.59100000000001</c:v>
                </c:pt>
                <c:pt idx="82">
                  <c:v>930.59100000000001</c:v>
                </c:pt>
                <c:pt idx="83">
                  <c:v>930.59100000000001</c:v>
                </c:pt>
                <c:pt idx="84">
                  <c:v>930.59</c:v>
                </c:pt>
                <c:pt idx="85">
                  <c:v>930.59</c:v>
                </c:pt>
                <c:pt idx="86">
                  <c:v>930.59</c:v>
                </c:pt>
                <c:pt idx="87">
                  <c:v>930.59</c:v>
                </c:pt>
                <c:pt idx="88">
                  <c:v>930.59</c:v>
                </c:pt>
                <c:pt idx="89">
                  <c:v>930.59</c:v>
                </c:pt>
                <c:pt idx="90">
                  <c:v>930.59</c:v>
                </c:pt>
                <c:pt idx="91">
                  <c:v>930.59</c:v>
                </c:pt>
                <c:pt idx="92">
                  <c:v>930.58900000000051</c:v>
                </c:pt>
                <c:pt idx="93">
                  <c:v>930.58900000000051</c:v>
                </c:pt>
                <c:pt idx="94">
                  <c:v>930.58900000000051</c:v>
                </c:pt>
                <c:pt idx="95">
                  <c:v>930.58900000000051</c:v>
                </c:pt>
                <c:pt idx="96">
                  <c:v>930.58900000000051</c:v>
                </c:pt>
                <c:pt idx="97">
                  <c:v>930.58900000000051</c:v>
                </c:pt>
                <c:pt idx="98">
                  <c:v>930.58900000000051</c:v>
                </c:pt>
                <c:pt idx="99">
                  <c:v>930.58900000000051</c:v>
                </c:pt>
                <c:pt idx="100">
                  <c:v>930.58900000000051</c:v>
                </c:pt>
                <c:pt idx="101">
                  <c:v>930.58900000000051</c:v>
                </c:pt>
                <c:pt idx="102">
                  <c:v>930.58799999999997</c:v>
                </c:pt>
                <c:pt idx="103">
                  <c:v>930.58799999999997</c:v>
                </c:pt>
                <c:pt idx="104">
                  <c:v>930.58799999999997</c:v>
                </c:pt>
                <c:pt idx="105">
                  <c:v>930.58799999999997</c:v>
                </c:pt>
                <c:pt idx="106">
                  <c:v>930.58799999999997</c:v>
                </c:pt>
                <c:pt idx="107">
                  <c:v>930.58799999999997</c:v>
                </c:pt>
                <c:pt idx="108">
                  <c:v>930.58799999999997</c:v>
                </c:pt>
                <c:pt idx="109">
                  <c:v>930.58799999999997</c:v>
                </c:pt>
                <c:pt idx="110">
                  <c:v>930.58799999999997</c:v>
                </c:pt>
                <c:pt idx="111">
                  <c:v>930.58799999999997</c:v>
                </c:pt>
                <c:pt idx="112">
                  <c:v>930.58799999999997</c:v>
                </c:pt>
                <c:pt idx="113">
                  <c:v>930.58799999999997</c:v>
                </c:pt>
                <c:pt idx="114">
                  <c:v>930.58799999999997</c:v>
                </c:pt>
                <c:pt idx="115">
                  <c:v>930.58699999999999</c:v>
                </c:pt>
                <c:pt idx="116">
                  <c:v>930.58699999999999</c:v>
                </c:pt>
                <c:pt idx="117">
                  <c:v>930.58699999999999</c:v>
                </c:pt>
                <c:pt idx="118">
                  <c:v>930.58699999999999</c:v>
                </c:pt>
                <c:pt idx="119">
                  <c:v>930.58699999999999</c:v>
                </c:pt>
                <c:pt idx="120">
                  <c:v>930.58699999999999</c:v>
                </c:pt>
                <c:pt idx="121">
                  <c:v>930.58699999999999</c:v>
                </c:pt>
                <c:pt idx="122">
                  <c:v>930.58699999999999</c:v>
                </c:pt>
                <c:pt idx="123">
                  <c:v>930.58699999999999</c:v>
                </c:pt>
                <c:pt idx="124">
                  <c:v>930.58699999999999</c:v>
                </c:pt>
                <c:pt idx="125">
                  <c:v>930.58699999999999</c:v>
                </c:pt>
                <c:pt idx="126">
                  <c:v>930.58699999999999</c:v>
                </c:pt>
                <c:pt idx="127">
                  <c:v>930.58900000000051</c:v>
                </c:pt>
                <c:pt idx="128">
                  <c:v>930.59699999999998</c:v>
                </c:pt>
                <c:pt idx="129">
                  <c:v>930.62</c:v>
                </c:pt>
                <c:pt idx="130">
                  <c:v>930.67000000000053</c:v>
                </c:pt>
                <c:pt idx="131">
                  <c:v>930.76099999999997</c:v>
                </c:pt>
                <c:pt idx="132">
                  <c:v>930.90499999999997</c:v>
                </c:pt>
                <c:pt idx="133">
                  <c:v>931.10599999999999</c:v>
                </c:pt>
                <c:pt idx="134">
                  <c:v>931.3649999999991</c:v>
                </c:pt>
                <c:pt idx="135">
                  <c:v>931.67600000000004</c:v>
                </c:pt>
                <c:pt idx="136">
                  <c:v>932.029</c:v>
                </c:pt>
                <c:pt idx="137">
                  <c:v>932.41599999999949</c:v>
                </c:pt>
                <c:pt idx="138">
                  <c:v>932.82699999999909</c:v>
                </c:pt>
                <c:pt idx="139">
                  <c:v>933.255</c:v>
                </c:pt>
                <c:pt idx="140">
                  <c:v>933.697</c:v>
                </c:pt>
                <c:pt idx="141">
                  <c:v>934.14800000000002</c:v>
                </c:pt>
                <c:pt idx="142">
                  <c:v>934.60699999999997</c:v>
                </c:pt>
                <c:pt idx="143">
                  <c:v>935.072</c:v>
                </c:pt>
                <c:pt idx="144">
                  <c:v>935.54300000000001</c:v>
                </c:pt>
                <c:pt idx="145">
                  <c:v>936.02</c:v>
                </c:pt>
                <c:pt idx="146">
                  <c:v>936.50199999999938</c:v>
                </c:pt>
                <c:pt idx="147">
                  <c:v>936.98900000000003</c:v>
                </c:pt>
                <c:pt idx="148">
                  <c:v>937.48</c:v>
                </c:pt>
                <c:pt idx="149">
                  <c:v>937.97699999999998</c:v>
                </c:pt>
                <c:pt idx="150">
                  <c:v>938.47799999999938</c:v>
                </c:pt>
                <c:pt idx="151">
                  <c:v>938.98400000000004</c:v>
                </c:pt>
                <c:pt idx="152">
                  <c:v>939.49400000000003</c:v>
                </c:pt>
                <c:pt idx="153">
                  <c:v>940.01</c:v>
                </c:pt>
                <c:pt idx="154">
                  <c:v>940.53</c:v>
                </c:pt>
                <c:pt idx="155">
                  <c:v>941.05499999999938</c:v>
                </c:pt>
                <c:pt idx="156">
                  <c:v>941.58500000000004</c:v>
                </c:pt>
                <c:pt idx="157">
                  <c:v>942.11900000000003</c:v>
                </c:pt>
                <c:pt idx="158">
                  <c:v>942.65800000000002</c:v>
                </c:pt>
                <c:pt idx="159">
                  <c:v>943.20100000000002</c:v>
                </c:pt>
                <c:pt idx="160">
                  <c:v>943.74800000000005</c:v>
                </c:pt>
                <c:pt idx="161">
                  <c:v>944.29900000000055</c:v>
                </c:pt>
                <c:pt idx="162">
                  <c:v>944.85499999999922</c:v>
                </c:pt>
                <c:pt idx="163">
                  <c:v>945.41499999999996</c:v>
                </c:pt>
                <c:pt idx="164">
                  <c:v>945.97900000000004</c:v>
                </c:pt>
                <c:pt idx="165">
                  <c:v>946.54699999999946</c:v>
                </c:pt>
                <c:pt idx="166">
                  <c:v>947.12</c:v>
                </c:pt>
                <c:pt idx="167">
                  <c:v>947.697</c:v>
                </c:pt>
                <c:pt idx="168">
                  <c:v>948.27800000000093</c:v>
                </c:pt>
                <c:pt idx="169">
                  <c:v>948.86399999999946</c:v>
                </c:pt>
                <c:pt idx="170">
                  <c:v>949.45299999999895</c:v>
                </c:pt>
                <c:pt idx="171">
                  <c:v>950.04699999999946</c:v>
                </c:pt>
                <c:pt idx="172">
                  <c:v>950.64499999999998</c:v>
                </c:pt>
                <c:pt idx="173">
                  <c:v>951.24699999999996</c:v>
                </c:pt>
                <c:pt idx="174">
                  <c:v>951.85299999999859</c:v>
                </c:pt>
                <c:pt idx="175">
                  <c:v>952.46400000000006</c:v>
                </c:pt>
                <c:pt idx="176">
                  <c:v>953.07799999999997</c:v>
                </c:pt>
                <c:pt idx="177">
                  <c:v>953.69600000000003</c:v>
                </c:pt>
                <c:pt idx="178">
                  <c:v>954.31899999999996</c:v>
                </c:pt>
                <c:pt idx="179">
                  <c:v>954.94499999999948</c:v>
                </c:pt>
                <c:pt idx="180">
                  <c:v>955.57600000000002</c:v>
                </c:pt>
                <c:pt idx="181">
                  <c:v>956.21</c:v>
                </c:pt>
                <c:pt idx="182">
                  <c:v>956.84799999999882</c:v>
                </c:pt>
                <c:pt idx="183">
                  <c:v>957.49</c:v>
                </c:pt>
                <c:pt idx="184">
                  <c:v>958.13599999999997</c:v>
                </c:pt>
                <c:pt idx="185">
                  <c:v>958.78599999999994</c:v>
                </c:pt>
                <c:pt idx="186">
                  <c:v>959.43899999999996</c:v>
                </c:pt>
                <c:pt idx="187">
                  <c:v>960.09699999999998</c:v>
                </c:pt>
                <c:pt idx="188">
                  <c:v>960.75800000000004</c:v>
                </c:pt>
                <c:pt idx="189">
                  <c:v>961.42199999999946</c:v>
                </c:pt>
                <c:pt idx="190">
                  <c:v>962.09100000000001</c:v>
                </c:pt>
                <c:pt idx="191">
                  <c:v>962.76300000000003</c:v>
                </c:pt>
                <c:pt idx="192">
                  <c:v>963.43899999999996</c:v>
                </c:pt>
                <c:pt idx="193">
                  <c:v>964.11800000000005</c:v>
                </c:pt>
                <c:pt idx="194">
                  <c:v>964.80099999999948</c:v>
                </c:pt>
                <c:pt idx="195">
                  <c:v>965.48800000000051</c:v>
                </c:pt>
                <c:pt idx="196">
                  <c:v>966.17800000000079</c:v>
                </c:pt>
                <c:pt idx="197">
                  <c:v>966.87199999999996</c:v>
                </c:pt>
                <c:pt idx="198">
                  <c:v>967.56899999999996</c:v>
                </c:pt>
                <c:pt idx="199">
                  <c:v>968.27000000000055</c:v>
                </c:pt>
                <c:pt idx="200">
                  <c:v>968.97400000000005</c:v>
                </c:pt>
                <c:pt idx="201">
                  <c:v>969.68200000000002</c:v>
                </c:pt>
                <c:pt idx="202">
                  <c:v>970.39300000000003</c:v>
                </c:pt>
                <c:pt idx="203">
                  <c:v>971.10699999999997</c:v>
                </c:pt>
                <c:pt idx="204">
                  <c:v>971.82499999999948</c:v>
                </c:pt>
                <c:pt idx="205">
                  <c:v>972.54599999999948</c:v>
                </c:pt>
                <c:pt idx="206">
                  <c:v>973.27100000000053</c:v>
                </c:pt>
                <c:pt idx="207">
                  <c:v>973.99800000000005</c:v>
                </c:pt>
                <c:pt idx="208">
                  <c:v>974.72900000000004</c:v>
                </c:pt>
                <c:pt idx="209">
                  <c:v>975.46400000000006</c:v>
                </c:pt>
                <c:pt idx="210">
                  <c:v>976.20100000000002</c:v>
                </c:pt>
                <c:pt idx="211">
                  <c:v>976.9419999999991</c:v>
                </c:pt>
                <c:pt idx="212">
                  <c:v>977.68600000000004</c:v>
                </c:pt>
                <c:pt idx="213">
                  <c:v>978.43299999999908</c:v>
                </c:pt>
                <c:pt idx="214">
                  <c:v>979.18299999999999</c:v>
                </c:pt>
                <c:pt idx="215">
                  <c:v>979.93599999999947</c:v>
                </c:pt>
                <c:pt idx="216">
                  <c:v>980.69299999999998</c:v>
                </c:pt>
                <c:pt idx="217">
                  <c:v>981.45199999999909</c:v>
                </c:pt>
                <c:pt idx="218">
                  <c:v>982.21500000000003</c:v>
                </c:pt>
                <c:pt idx="219">
                  <c:v>982.98</c:v>
                </c:pt>
                <c:pt idx="220">
                  <c:v>983.74900000000002</c:v>
                </c:pt>
                <c:pt idx="221">
                  <c:v>984.52099999999996</c:v>
                </c:pt>
                <c:pt idx="222">
                  <c:v>985.29500000000053</c:v>
                </c:pt>
                <c:pt idx="223">
                  <c:v>986.07299999999998</c:v>
                </c:pt>
                <c:pt idx="224">
                  <c:v>986.85299999999859</c:v>
                </c:pt>
                <c:pt idx="225">
                  <c:v>987.63699999999949</c:v>
                </c:pt>
                <c:pt idx="226">
                  <c:v>988.423</c:v>
                </c:pt>
                <c:pt idx="227">
                  <c:v>989.21199999999999</c:v>
                </c:pt>
                <c:pt idx="228">
                  <c:v>990.00400000000002</c:v>
                </c:pt>
                <c:pt idx="229">
                  <c:v>990.79900000000055</c:v>
                </c:pt>
                <c:pt idx="230">
                  <c:v>991.59699999999998</c:v>
                </c:pt>
                <c:pt idx="231">
                  <c:v>992.39699999999948</c:v>
                </c:pt>
                <c:pt idx="232">
                  <c:v>993.2</c:v>
                </c:pt>
                <c:pt idx="233">
                  <c:v>994.00599999999997</c:v>
                </c:pt>
                <c:pt idx="234">
                  <c:v>994.81499999999949</c:v>
                </c:pt>
                <c:pt idx="235">
                  <c:v>995.62599999999998</c:v>
                </c:pt>
                <c:pt idx="236">
                  <c:v>996.43999999999949</c:v>
                </c:pt>
                <c:pt idx="237">
                  <c:v>997.25699999999949</c:v>
                </c:pt>
                <c:pt idx="238">
                  <c:v>998.077</c:v>
                </c:pt>
                <c:pt idx="239">
                  <c:v>998.899</c:v>
                </c:pt>
                <c:pt idx="240">
                  <c:v>999.72299999999996</c:v>
                </c:pt>
                <c:pt idx="241">
                  <c:v>1000.5509999999994</c:v>
                </c:pt>
                <c:pt idx="242">
                  <c:v>1001.381</c:v>
                </c:pt>
                <c:pt idx="243">
                  <c:v>1002.2130000000005</c:v>
                </c:pt>
                <c:pt idx="244">
                  <c:v>1003.048</c:v>
                </c:pt>
                <c:pt idx="245">
                  <c:v>1003.886</c:v>
                </c:pt>
                <c:pt idx="246">
                  <c:v>1004.726</c:v>
                </c:pt>
                <c:pt idx="247">
                  <c:v>1005.568</c:v>
                </c:pt>
                <c:pt idx="248">
                  <c:v>1006.413</c:v>
                </c:pt>
                <c:pt idx="249">
                  <c:v>1007.261</c:v>
                </c:pt>
                <c:pt idx="250">
                  <c:v>1008.111</c:v>
                </c:pt>
                <c:pt idx="251">
                  <c:v>1008.963</c:v>
                </c:pt>
                <c:pt idx="252">
                  <c:v>1009.818</c:v>
                </c:pt>
                <c:pt idx="253">
                  <c:v>1010.6750000000005</c:v>
                </c:pt>
                <c:pt idx="254">
                  <c:v>1011.535</c:v>
                </c:pt>
                <c:pt idx="255">
                  <c:v>1012.396</c:v>
                </c:pt>
                <c:pt idx="256">
                  <c:v>1013.261</c:v>
                </c:pt>
                <c:pt idx="257">
                  <c:v>1014.127</c:v>
                </c:pt>
                <c:pt idx="258">
                  <c:v>1014.996</c:v>
                </c:pt>
                <c:pt idx="259">
                  <c:v>1015.8669999999989</c:v>
                </c:pt>
                <c:pt idx="260">
                  <c:v>1016.741</c:v>
                </c:pt>
                <c:pt idx="261">
                  <c:v>1017.616</c:v>
                </c:pt>
                <c:pt idx="262">
                  <c:v>1018.494</c:v>
                </c:pt>
                <c:pt idx="263">
                  <c:v>1019.374</c:v>
                </c:pt>
                <c:pt idx="264">
                  <c:v>1020.2569999999994</c:v>
                </c:pt>
                <c:pt idx="265">
                  <c:v>1021.141</c:v>
                </c:pt>
                <c:pt idx="266">
                  <c:v>1022.028</c:v>
                </c:pt>
                <c:pt idx="267">
                  <c:v>1022.9169999999992</c:v>
                </c:pt>
                <c:pt idx="268">
                  <c:v>1023.808</c:v>
                </c:pt>
                <c:pt idx="269">
                  <c:v>1024.701</c:v>
                </c:pt>
                <c:pt idx="270">
                  <c:v>1025.596</c:v>
                </c:pt>
                <c:pt idx="271">
                  <c:v>1026.4929999999999</c:v>
                </c:pt>
                <c:pt idx="272">
                  <c:v>1027.3929999999998</c:v>
                </c:pt>
                <c:pt idx="273">
                  <c:v>1028.2939999999999</c:v>
                </c:pt>
                <c:pt idx="274">
                  <c:v>1029.1979999999999</c:v>
                </c:pt>
                <c:pt idx="275">
                  <c:v>1030.1029999999998</c:v>
                </c:pt>
                <c:pt idx="276">
                  <c:v>1031.011</c:v>
                </c:pt>
                <c:pt idx="277">
                  <c:v>1031.92</c:v>
                </c:pt>
                <c:pt idx="278">
                  <c:v>1032.8319999999999</c:v>
                </c:pt>
                <c:pt idx="279">
                  <c:v>1033.7449999999999</c:v>
                </c:pt>
                <c:pt idx="280">
                  <c:v>1034.6609999999998</c:v>
                </c:pt>
                <c:pt idx="281">
                  <c:v>1035.578</c:v>
                </c:pt>
                <c:pt idx="282">
                  <c:v>1036.498</c:v>
                </c:pt>
                <c:pt idx="283">
                  <c:v>1037.4190000000001</c:v>
                </c:pt>
                <c:pt idx="284">
                  <c:v>1038.3419999999999</c:v>
                </c:pt>
                <c:pt idx="285">
                  <c:v>1039.2670000000001</c:v>
                </c:pt>
                <c:pt idx="286">
                  <c:v>1040.1939999999984</c:v>
                </c:pt>
                <c:pt idx="287">
                  <c:v>1041.1229999999998</c:v>
                </c:pt>
                <c:pt idx="288">
                  <c:v>1042.0539999999999</c:v>
                </c:pt>
                <c:pt idx="289">
                  <c:v>1042.9860000000001</c:v>
                </c:pt>
                <c:pt idx="290">
                  <c:v>1043.92</c:v>
                </c:pt>
                <c:pt idx="291">
                  <c:v>1044.857</c:v>
                </c:pt>
                <c:pt idx="292">
                  <c:v>1045.7939999999999</c:v>
                </c:pt>
                <c:pt idx="293">
                  <c:v>1046.7339999999999</c:v>
                </c:pt>
                <c:pt idx="294">
                  <c:v>1047.6759999999999</c:v>
                </c:pt>
                <c:pt idx="295">
                  <c:v>1048.6189999999999</c:v>
                </c:pt>
                <c:pt idx="296">
                  <c:v>1049.5639999999999</c:v>
                </c:pt>
                <c:pt idx="297">
                  <c:v>1050.51</c:v>
                </c:pt>
                <c:pt idx="298">
                  <c:v>1051.4590000000001</c:v>
                </c:pt>
                <c:pt idx="299">
                  <c:v>1052.4090000000001</c:v>
                </c:pt>
                <c:pt idx="300">
                  <c:v>1053.3609999999999</c:v>
                </c:pt>
                <c:pt idx="301">
                  <c:v>1054.3139999999999</c:v>
                </c:pt>
                <c:pt idx="302">
                  <c:v>1055.269</c:v>
                </c:pt>
                <c:pt idx="303">
                  <c:v>1056.2260000000001</c:v>
                </c:pt>
                <c:pt idx="304">
                  <c:v>1057.1839999999984</c:v>
                </c:pt>
                <c:pt idx="305">
                  <c:v>1058.1439999999998</c:v>
                </c:pt>
                <c:pt idx="306">
                  <c:v>1059.106</c:v>
                </c:pt>
                <c:pt idx="307">
                  <c:v>1060.069</c:v>
                </c:pt>
                <c:pt idx="308">
                  <c:v>1061.0339999999999</c:v>
                </c:pt>
                <c:pt idx="309">
                  <c:v>1062</c:v>
                </c:pt>
                <c:pt idx="310">
                  <c:v>1062.9680000000001</c:v>
                </c:pt>
                <c:pt idx="311">
                  <c:v>1063.9370000000001</c:v>
                </c:pt>
                <c:pt idx="312">
                  <c:v>1064.9080000000001</c:v>
                </c:pt>
                <c:pt idx="313">
                  <c:v>1065.8809999999999</c:v>
                </c:pt>
                <c:pt idx="314">
                  <c:v>1066.855</c:v>
                </c:pt>
                <c:pt idx="315">
                  <c:v>1067.8309999999999</c:v>
                </c:pt>
                <c:pt idx="316">
                  <c:v>1068.808</c:v>
                </c:pt>
                <c:pt idx="317">
                  <c:v>1069.7860000000001</c:v>
                </c:pt>
                <c:pt idx="318">
                  <c:v>1070.7660000000001</c:v>
                </c:pt>
                <c:pt idx="319">
                  <c:v>1071.7470000000001</c:v>
                </c:pt>
                <c:pt idx="320">
                  <c:v>1072.73</c:v>
                </c:pt>
                <c:pt idx="321">
                  <c:v>1073.7149999999999</c:v>
                </c:pt>
                <c:pt idx="322">
                  <c:v>1074.7</c:v>
                </c:pt>
                <c:pt idx="323">
                  <c:v>1075.6869999999999</c:v>
                </c:pt>
                <c:pt idx="324">
                  <c:v>1076.6759999999999</c:v>
                </c:pt>
                <c:pt idx="325">
                  <c:v>1077.6659999999999</c:v>
                </c:pt>
                <c:pt idx="326">
                  <c:v>1078.6569999999999</c:v>
                </c:pt>
                <c:pt idx="327">
                  <c:v>1079.6499999999999</c:v>
                </c:pt>
                <c:pt idx="328">
                  <c:v>1080.6439999999998</c:v>
                </c:pt>
                <c:pt idx="329">
                  <c:v>1081.6389999999999</c:v>
                </c:pt>
                <c:pt idx="330">
                  <c:v>1082.636</c:v>
                </c:pt>
                <c:pt idx="331">
                  <c:v>1083.6339999999998</c:v>
                </c:pt>
                <c:pt idx="332">
                  <c:v>1084.6329999999998</c:v>
                </c:pt>
                <c:pt idx="333">
                  <c:v>1085.6339999999998</c:v>
                </c:pt>
                <c:pt idx="334">
                  <c:v>1086.636</c:v>
                </c:pt>
                <c:pt idx="335">
                  <c:v>1087.6389999999999</c:v>
                </c:pt>
                <c:pt idx="336">
                  <c:v>1088.6429999999998</c:v>
                </c:pt>
                <c:pt idx="337">
                  <c:v>1089.6489999999999</c:v>
                </c:pt>
                <c:pt idx="338">
                  <c:v>1090.6559999999999</c:v>
                </c:pt>
                <c:pt idx="339">
                  <c:v>1091.6639999999998</c:v>
                </c:pt>
                <c:pt idx="340">
                  <c:v>1092.6739999999998</c:v>
                </c:pt>
                <c:pt idx="341">
                  <c:v>1093.6839999999984</c:v>
                </c:pt>
                <c:pt idx="342">
                  <c:v>1094.6959999999999</c:v>
                </c:pt>
                <c:pt idx="343">
                  <c:v>1095.7090000000001</c:v>
                </c:pt>
                <c:pt idx="344">
                  <c:v>1096.7239999999999</c:v>
                </c:pt>
                <c:pt idx="345">
                  <c:v>1097.739</c:v>
                </c:pt>
                <c:pt idx="346">
                  <c:v>1098.7560000000001</c:v>
                </c:pt>
                <c:pt idx="347">
                  <c:v>1099.7729999999999</c:v>
                </c:pt>
                <c:pt idx="348">
                  <c:v>1100.7919999999999</c:v>
                </c:pt>
                <c:pt idx="349">
                  <c:v>1101.8119999999999</c:v>
                </c:pt>
                <c:pt idx="350">
                  <c:v>1102.8329999999999</c:v>
                </c:pt>
                <c:pt idx="351">
                  <c:v>1103.856</c:v>
                </c:pt>
                <c:pt idx="352">
                  <c:v>1104.8789999999999</c:v>
                </c:pt>
                <c:pt idx="353">
                  <c:v>1105.904</c:v>
                </c:pt>
                <c:pt idx="354">
                  <c:v>1106.9290000000001</c:v>
                </c:pt>
                <c:pt idx="355">
                  <c:v>1107.9560000000001</c:v>
                </c:pt>
                <c:pt idx="356">
                  <c:v>1108.9839999999999</c:v>
                </c:pt>
                <c:pt idx="357">
                  <c:v>1110.0129999999999</c:v>
                </c:pt>
                <c:pt idx="358">
                  <c:v>1111.0429999999999</c:v>
                </c:pt>
                <c:pt idx="359">
                  <c:v>1112.0739999999998</c:v>
                </c:pt>
                <c:pt idx="360">
                  <c:v>1113.106</c:v>
                </c:pt>
                <c:pt idx="361">
                  <c:v>1114.1389999999999</c:v>
                </c:pt>
                <c:pt idx="362">
                  <c:v>1115.1729999999998</c:v>
                </c:pt>
                <c:pt idx="363">
                  <c:v>1116.2080000000001</c:v>
                </c:pt>
                <c:pt idx="364">
                  <c:v>1117.2439999999999</c:v>
                </c:pt>
                <c:pt idx="365">
                  <c:v>1118.2809999999999</c:v>
                </c:pt>
                <c:pt idx="366">
                  <c:v>1119.319</c:v>
                </c:pt>
                <c:pt idx="367">
                  <c:v>1120.3579999999999</c:v>
                </c:pt>
                <c:pt idx="368">
                  <c:v>1121.3979999999999</c:v>
                </c:pt>
                <c:pt idx="369">
                  <c:v>1122.4390000000001</c:v>
                </c:pt>
                <c:pt idx="370">
                  <c:v>1123.481</c:v>
                </c:pt>
                <c:pt idx="371">
                  <c:v>1124.5239999999999</c:v>
                </c:pt>
                <c:pt idx="372">
                  <c:v>1125.568</c:v>
                </c:pt>
                <c:pt idx="373">
                  <c:v>1126.6129999999998</c:v>
                </c:pt>
                <c:pt idx="374">
                  <c:v>1127.6579999999999</c:v>
                </c:pt>
                <c:pt idx="375">
                  <c:v>1128.7049999999999</c:v>
                </c:pt>
                <c:pt idx="376">
                  <c:v>1129.7529999999999</c:v>
                </c:pt>
                <c:pt idx="377">
                  <c:v>1130.8009999999999</c:v>
                </c:pt>
                <c:pt idx="378">
                  <c:v>1131.8499999999999</c:v>
                </c:pt>
                <c:pt idx="379">
                  <c:v>1132.9010000000001</c:v>
                </c:pt>
                <c:pt idx="380">
                  <c:v>1133.952</c:v>
                </c:pt>
                <c:pt idx="381">
                  <c:v>1135.0039999999999</c:v>
                </c:pt>
                <c:pt idx="382">
                  <c:v>1136.056</c:v>
                </c:pt>
                <c:pt idx="383">
                  <c:v>1137.1099999999999</c:v>
                </c:pt>
                <c:pt idx="384">
                  <c:v>1138.165</c:v>
                </c:pt>
                <c:pt idx="385">
                  <c:v>1139.22</c:v>
                </c:pt>
                <c:pt idx="386">
                  <c:v>1140.2760000000001</c:v>
                </c:pt>
                <c:pt idx="387">
                  <c:v>1141.3329999999999</c:v>
                </c:pt>
                <c:pt idx="388">
                  <c:v>1142.3909999999998</c:v>
                </c:pt>
                <c:pt idx="389">
                  <c:v>1143.45</c:v>
                </c:pt>
                <c:pt idx="390">
                  <c:v>1144.509</c:v>
                </c:pt>
                <c:pt idx="391">
                  <c:v>1145.569</c:v>
                </c:pt>
                <c:pt idx="392">
                  <c:v>1146.6309999999999</c:v>
                </c:pt>
                <c:pt idx="393">
                  <c:v>1147.6919999999998</c:v>
                </c:pt>
                <c:pt idx="394">
                  <c:v>1148.7550000000001</c:v>
                </c:pt>
                <c:pt idx="395">
                  <c:v>1149.818</c:v>
                </c:pt>
                <c:pt idx="396">
                  <c:v>1150.8819999999998</c:v>
                </c:pt>
                <c:pt idx="397">
                  <c:v>1151.9470000000001</c:v>
                </c:pt>
                <c:pt idx="398">
                  <c:v>1153.0129999999999</c:v>
                </c:pt>
                <c:pt idx="399">
                  <c:v>1154.079</c:v>
                </c:pt>
                <c:pt idx="400">
                  <c:v>1155.146</c:v>
                </c:pt>
                <c:pt idx="401">
                  <c:v>1156.2139999999999</c:v>
                </c:pt>
                <c:pt idx="402">
                  <c:v>1157.2829999999999</c:v>
                </c:pt>
                <c:pt idx="403">
                  <c:v>1158.3519999999999</c:v>
                </c:pt>
                <c:pt idx="404">
                  <c:v>1159.422</c:v>
                </c:pt>
                <c:pt idx="405">
                  <c:v>1160.4929999999999</c:v>
                </c:pt>
                <c:pt idx="406">
                  <c:v>1161.5639999999999</c:v>
                </c:pt>
                <c:pt idx="407">
                  <c:v>1162.636</c:v>
                </c:pt>
                <c:pt idx="408">
                  <c:v>1163.7090000000001</c:v>
                </c:pt>
                <c:pt idx="409">
                  <c:v>1164.7819999999999</c:v>
                </c:pt>
                <c:pt idx="410">
                  <c:v>1165.856</c:v>
                </c:pt>
                <c:pt idx="411">
                  <c:v>1166.931</c:v>
                </c:pt>
                <c:pt idx="412">
                  <c:v>1168.0070000000001</c:v>
                </c:pt>
                <c:pt idx="413">
                  <c:v>1169.0829999999999</c:v>
                </c:pt>
                <c:pt idx="414">
                  <c:v>1170.1589999999999</c:v>
                </c:pt>
                <c:pt idx="415">
                  <c:v>1171.2370000000001</c:v>
                </c:pt>
                <c:pt idx="416">
                  <c:v>1172.3150000000001</c:v>
                </c:pt>
                <c:pt idx="417">
                  <c:v>1173.3929999999998</c:v>
                </c:pt>
                <c:pt idx="418">
                  <c:v>1174.473</c:v>
                </c:pt>
                <c:pt idx="419">
                  <c:v>1175.5519999999999</c:v>
                </c:pt>
                <c:pt idx="420">
                  <c:v>1176.6329999999998</c:v>
                </c:pt>
                <c:pt idx="421">
                  <c:v>1177.7139999999999</c:v>
                </c:pt>
                <c:pt idx="422">
                  <c:v>1178.796</c:v>
                </c:pt>
                <c:pt idx="423">
                  <c:v>1179.8779999999999</c:v>
                </c:pt>
                <c:pt idx="424">
                  <c:v>1180.961</c:v>
                </c:pt>
                <c:pt idx="425">
                  <c:v>1182.0439999999999</c:v>
                </c:pt>
                <c:pt idx="426">
                  <c:v>1183.1279999999999</c:v>
                </c:pt>
                <c:pt idx="427">
                  <c:v>1184.213</c:v>
                </c:pt>
                <c:pt idx="428">
                  <c:v>1185.298</c:v>
                </c:pt>
                <c:pt idx="429">
                  <c:v>1186.3829999999998</c:v>
                </c:pt>
                <c:pt idx="430">
                  <c:v>1187.47</c:v>
                </c:pt>
                <c:pt idx="431">
                  <c:v>1188.556</c:v>
                </c:pt>
                <c:pt idx="432">
                  <c:v>1189.6439999999998</c:v>
                </c:pt>
                <c:pt idx="433">
                  <c:v>1190.732</c:v>
                </c:pt>
                <c:pt idx="434">
                  <c:v>1191.82</c:v>
                </c:pt>
                <c:pt idx="435">
                  <c:v>1192.9090000000001</c:v>
                </c:pt>
                <c:pt idx="436">
                  <c:v>1193.998</c:v>
                </c:pt>
                <c:pt idx="437">
                  <c:v>1195.088</c:v>
                </c:pt>
                <c:pt idx="438">
                  <c:v>1196.1789999999999</c:v>
                </c:pt>
                <c:pt idx="439">
                  <c:v>1197.27</c:v>
                </c:pt>
                <c:pt idx="440">
                  <c:v>1198.3609999999999</c:v>
                </c:pt>
                <c:pt idx="441">
                  <c:v>1199.453</c:v>
                </c:pt>
                <c:pt idx="442">
                  <c:v>1200.5450000000001</c:v>
                </c:pt>
                <c:pt idx="443">
                  <c:v>1201.6379999999999</c:v>
                </c:pt>
                <c:pt idx="444">
                  <c:v>1202.732</c:v>
                </c:pt>
                <c:pt idx="445">
                  <c:v>1203.826</c:v>
                </c:pt>
                <c:pt idx="446">
                  <c:v>1204.92</c:v>
                </c:pt>
                <c:pt idx="447">
                  <c:v>1206.0150000000001</c:v>
                </c:pt>
                <c:pt idx="448">
                  <c:v>1207.1099999999999</c:v>
                </c:pt>
                <c:pt idx="449">
                  <c:v>1208.2060000000001</c:v>
                </c:pt>
                <c:pt idx="450">
                  <c:v>1209.3019999999999</c:v>
                </c:pt>
                <c:pt idx="451">
                  <c:v>1210.3989999999999</c:v>
                </c:pt>
                <c:pt idx="452">
                  <c:v>1211.4960000000001</c:v>
                </c:pt>
                <c:pt idx="453">
                  <c:v>1212.5929999999998</c:v>
                </c:pt>
                <c:pt idx="454">
                  <c:v>1213.6909999999998</c:v>
                </c:pt>
                <c:pt idx="455">
                  <c:v>1214.79</c:v>
                </c:pt>
                <c:pt idx="456">
                  <c:v>1215.8879999999999</c:v>
                </c:pt>
                <c:pt idx="457">
                  <c:v>1216.9880000000001</c:v>
                </c:pt>
                <c:pt idx="458">
                  <c:v>1218.087</c:v>
                </c:pt>
                <c:pt idx="459">
                  <c:v>1219.1869999999999</c:v>
                </c:pt>
                <c:pt idx="460">
                  <c:v>1220.288</c:v>
                </c:pt>
                <c:pt idx="461">
                  <c:v>1221.3879999999999</c:v>
                </c:pt>
                <c:pt idx="462">
                  <c:v>1222.49</c:v>
                </c:pt>
                <c:pt idx="463">
                  <c:v>1223.5909999999999</c:v>
                </c:pt>
                <c:pt idx="464">
                  <c:v>1224.6929999999998</c:v>
                </c:pt>
                <c:pt idx="465">
                  <c:v>1225.796</c:v>
                </c:pt>
                <c:pt idx="466">
                  <c:v>1226.8989999999999</c:v>
                </c:pt>
                <c:pt idx="467">
                  <c:v>1228.002</c:v>
                </c:pt>
                <c:pt idx="468">
                  <c:v>1229.105</c:v>
                </c:pt>
                <c:pt idx="469">
                  <c:v>1230.2090000000001</c:v>
                </c:pt>
                <c:pt idx="470">
                  <c:v>1231.3129999999999</c:v>
                </c:pt>
                <c:pt idx="471">
                  <c:v>1232.4180000000001</c:v>
                </c:pt>
                <c:pt idx="472">
                  <c:v>1233.5229999999999</c:v>
                </c:pt>
                <c:pt idx="473">
                  <c:v>1234.6279999999999</c:v>
                </c:pt>
                <c:pt idx="474">
                  <c:v>1235.7339999999999</c:v>
                </c:pt>
                <c:pt idx="475">
                  <c:v>1236.8399999999999</c:v>
                </c:pt>
                <c:pt idx="476">
                  <c:v>1237.9460000000001</c:v>
                </c:pt>
                <c:pt idx="477">
                  <c:v>1239.0529999999999</c:v>
                </c:pt>
                <c:pt idx="478">
                  <c:v>1240.1599999999999</c:v>
                </c:pt>
                <c:pt idx="479">
                  <c:v>1241.2670000000001</c:v>
                </c:pt>
                <c:pt idx="480">
                  <c:v>1242.375</c:v>
                </c:pt>
                <c:pt idx="481">
                  <c:v>1243.4829999999999</c:v>
                </c:pt>
                <c:pt idx="482">
                  <c:v>1244.5909999999999</c:v>
                </c:pt>
                <c:pt idx="483">
                  <c:v>1245.7</c:v>
                </c:pt>
                <c:pt idx="484">
                  <c:v>1246.809</c:v>
                </c:pt>
                <c:pt idx="485">
                  <c:v>1247.9180000000001</c:v>
                </c:pt>
                <c:pt idx="486">
                  <c:v>1249.027</c:v>
                </c:pt>
                <c:pt idx="487">
                  <c:v>1250.1369999999999</c:v>
                </c:pt>
                <c:pt idx="488">
                  <c:v>1251.2470000000001</c:v>
                </c:pt>
                <c:pt idx="489">
                  <c:v>1252.3579999999999</c:v>
                </c:pt>
                <c:pt idx="490">
                  <c:v>1253.4680000000001</c:v>
                </c:pt>
                <c:pt idx="491">
                  <c:v>1254.579</c:v>
                </c:pt>
                <c:pt idx="492">
                  <c:v>1255.6909999999998</c:v>
                </c:pt>
                <c:pt idx="493">
                  <c:v>1256.8019999999999</c:v>
                </c:pt>
                <c:pt idx="494">
                  <c:v>1257.914</c:v>
                </c:pt>
                <c:pt idx="495">
                  <c:v>1259.0260000000001</c:v>
                </c:pt>
                <c:pt idx="496">
                  <c:v>1260.1379999999999</c:v>
                </c:pt>
                <c:pt idx="497">
                  <c:v>1261.251</c:v>
                </c:pt>
                <c:pt idx="498">
                  <c:v>1262.3639999999998</c:v>
                </c:pt>
                <c:pt idx="499">
                  <c:v>1263.4770000000001</c:v>
                </c:pt>
                <c:pt idx="500">
                  <c:v>1264.5899999999999</c:v>
                </c:pt>
                <c:pt idx="501">
                  <c:v>1265.704</c:v>
                </c:pt>
                <c:pt idx="502">
                  <c:v>1266.817</c:v>
                </c:pt>
                <c:pt idx="503">
                  <c:v>1267.932</c:v>
                </c:pt>
                <c:pt idx="504">
                  <c:v>1269.046</c:v>
                </c:pt>
                <c:pt idx="505">
                  <c:v>1270.1599999999999</c:v>
                </c:pt>
                <c:pt idx="506">
                  <c:v>1271.2750000000001</c:v>
                </c:pt>
                <c:pt idx="507">
                  <c:v>1272.3899999999999</c:v>
                </c:pt>
                <c:pt idx="508">
                  <c:v>1273.5050000000001</c:v>
                </c:pt>
                <c:pt idx="509">
                  <c:v>1274.6209999999999</c:v>
                </c:pt>
                <c:pt idx="510">
                  <c:v>1275.7360000000001</c:v>
                </c:pt>
                <c:pt idx="511">
                  <c:v>1276.8519999999999</c:v>
                </c:pt>
                <c:pt idx="512">
                  <c:v>1277.9680000000001</c:v>
                </c:pt>
                <c:pt idx="513">
                  <c:v>1279.085</c:v>
                </c:pt>
                <c:pt idx="514">
                  <c:v>1280.201</c:v>
                </c:pt>
                <c:pt idx="515">
                  <c:v>1281.318</c:v>
                </c:pt>
                <c:pt idx="516">
                  <c:v>1282.4349999999999</c:v>
                </c:pt>
                <c:pt idx="517">
                  <c:v>1283.5519999999999</c:v>
                </c:pt>
                <c:pt idx="518">
                  <c:v>1284.6689999999999</c:v>
                </c:pt>
                <c:pt idx="519">
                  <c:v>1285.787</c:v>
                </c:pt>
                <c:pt idx="520">
                  <c:v>1286.9050000000011</c:v>
                </c:pt>
                <c:pt idx="521">
                  <c:v>1288.0219999999999</c:v>
                </c:pt>
                <c:pt idx="522">
                  <c:v>1289.1409999999998</c:v>
                </c:pt>
                <c:pt idx="523">
                  <c:v>1290.259</c:v>
                </c:pt>
                <c:pt idx="524">
                  <c:v>1291.377</c:v>
                </c:pt>
                <c:pt idx="525">
                  <c:v>1292.4960000000001</c:v>
                </c:pt>
                <c:pt idx="526">
                  <c:v>1293.615</c:v>
                </c:pt>
                <c:pt idx="527">
                  <c:v>1294.7339999999999</c:v>
                </c:pt>
                <c:pt idx="528">
                  <c:v>1295.8529999999998</c:v>
                </c:pt>
                <c:pt idx="529">
                  <c:v>1296.972</c:v>
                </c:pt>
                <c:pt idx="530">
                  <c:v>1298.0909999999999</c:v>
                </c:pt>
                <c:pt idx="531">
                  <c:v>1299.211</c:v>
                </c:pt>
                <c:pt idx="532">
                  <c:v>1300.3309999999999</c:v>
                </c:pt>
                <c:pt idx="533">
                  <c:v>1301.451</c:v>
                </c:pt>
                <c:pt idx="534">
                  <c:v>1302.5709999999999</c:v>
                </c:pt>
                <c:pt idx="535">
                  <c:v>1303.6909999999998</c:v>
                </c:pt>
                <c:pt idx="536">
                  <c:v>1304.8109999999999</c:v>
                </c:pt>
                <c:pt idx="537">
                  <c:v>1305.932</c:v>
                </c:pt>
                <c:pt idx="538">
                  <c:v>1307.0519999999999</c:v>
                </c:pt>
                <c:pt idx="539">
                  <c:v>1308.1729999999998</c:v>
                </c:pt>
                <c:pt idx="540">
                  <c:v>1309.2939999999999</c:v>
                </c:pt>
                <c:pt idx="541">
                  <c:v>1310.4150000000011</c:v>
                </c:pt>
                <c:pt idx="542">
                  <c:v>1311.5360000000001</c:v>
                </c:pt>
                <c:pt idx="543">
                  <c:v>1312.6579999999999</c:v>
                </c:pt>
                <c:pt idx="544">
                  <c:v>1313.779</c:v>
                </c:pt>
                <c:pt idx="545">
                  <c:v>1314.9</c:v>
                </c:pt>
                <c:pt idx="546">
                  <c:v>1316.0219999999999</c:v>
                </c:pt>
                <c:pt idx="547">
                  <c:v>1317.1439999999998</c:v>
                </c:pt>
                <c:pt idx="548">
                  <c:v>1318.2660000000001</c:v>
                </c:pt>
                <c:pt idx="549">
                  <c:v>1319.3879999999999</c:v>
                </c:pt>
                <c:pt idx="550">
                  <c:v>1320.51</c:v>
                </c:pt>
                <c:pt idx="551">
                  <c:v>1321.6319999999998</c:v>
                </c:pt>
                <c:pt idx="552">
                  <c:v>1322.7550000000001</c:v>
                </c:pt>
                <c:pt idx="553">
                  <c:v>1323.877</c:v>
                </c:pt>
                <c:pt idx="554">
                  <c:v>1325</c:v>
                </c:pt>
                <c:pt idx="555">
                  <c:v>1326.1219999999998</c:v>
                </c:pt>
                <c:pt idx="556">
                  <c:v>1327.2449999999999</c:v>
                </c:pt>
                <c:pt idx="557">
                  <c:v>1328.3679999999999</c:v>
                </c:pt>
                <c:pt idx="558">
                  <c:v>1329.491</c:v>
                </c:pt>
                <c:pt idx="559">
                  <c:v>1330.6139999999998</c:v>
                </c:pt>
                <c:pt idx="560">
                  <c:v>1331.7370000000001</c:v>
                </c:pt>
                <c:pt idx="561">
                  <c:v>1332.86</c:v>
                </c:pt>
                <c:pt idx="562">
                  <c:v>1333.9829999999999</c:v>
                </c:pt>
                <c:pt idx="563">
                  <c:v>1335.107</c:v>
                </c:pt>
                <c:pt idx="564">
                  <c:v>1336.23</c:v>
                </c:pt>
                <c:pt idx="565">
                  <c:v>1337.3539999999998</c:v>
                </c:pt>
                <c:pt idx="566">
                  <c:v>1338.4770000000001</c:v>
                </c:pt>
                <c:pt idx="567">
                  <c:v>1339.6009999999999</c:v>
                </c:pt>
                <c:pt idx="568">
                  <c:v>1340.7249999999999</c:v>
                </c:pt>
                <c:pt idx="569">
                  <c:v>1341.8489999999999</c:v>
                </c:pt>
                <c:pt idx="570">
                  <c:v>1342.973</c:v>
                </c:pt>
                <c:pt idx="571">
                  <c:v>1344.097</c:v>
                </c:pt>
                <c:pt idx="572">
                  <c:v>1345.221</c:v>
                </c:pt>
                <c:pt idx="573">
                  <c:v>1346.345</c:v>
                </c:pt>
                <c:pt idx="574">
                  <c:v>1347.4690000000001</c:v>
                </c:pt>
                <c:pt idx="575">
                  <c:v>1348.5929999999998</c:v>
                </c:pt>
                <c:pt idx="576">
                  <c:v>1349.7170000000001</c:v>
                </c:pt>
                <c:pt idx="577">
                  <c:v>1350.8419999999999</c:v>
                </c:pt>
                <c:pt idx="578">
                  <c:v>1351.9660000000001</c:v>
                </c:pt>
                <c:pt idx="579">
                  <c:v>1353.0909999999999</c:v>
                </c:pt>
                <c:pt idx="580">
                  <c:v>1354.2149999999999</c:v>
                </c:pt>
                <c:pt idx="581">
                  <c:v>1355.34</c:v>
                </c:pt>
                <c:pt idx="582">
                  <c:v>1356.4639999999999</c:v>
                </c:pt>
                <c:pt idx="583">
                  <c:v>1357.5889999999999</c:v>
                </c:pt>
                <c:pt idx="584">
                  <c:v>1358.7139999999999</c:v>
                </c:pt>
                <c:pt idx="585">
                  <c:v>1359.838</c:v>
                </c:pt>
                <c:pt idx="586">
                  <c:v>1360.963</c:v>
                </c:pt>
                <c:pt idx="587">
                  <c:v>1362.088</c:v>
                </c:pt>
                <c:pt idx="588">
                  <c:v>1363.213</c:v>
                </c:pt>
                <c:pt idx="589">
                  <c:v>1364.338</c:v>
                </c:pt>
                <c:pt idx="590">
                  <c:v>1365.462</c:v>
                </c:pt>
                <c:pt idx="591">
                  <c:v>1366.587</c:v>
                </c:pt>
                <c:pt idx="592">
                  <c:v>1367.712</c:v>
                </c:pt>
                <c:pt idx="593">
                  <c:v>1368.837</c:v>
                </c:pt>
                <c:pt idx="594">
                  <c:v>1369.962</c:v>
                </c:pt>
                <c:pt idx="595">
                  <c:v>1371.087</c:v>
                </c:pt>
                <c:pt idx="596">
                  <c:v>1372.212</c:v>
                </c:pt>
                <c:pt idx="597">
                  <c:v>1373.337</c:v>
                </c:pt>
                <c:pt idx="598">
                  <c:v>1374.462</c:v>
                </c:pt>
                <c:pt idx="599">
                  <c:v>1375.588</c:v>
                </c:pt>
                <c:pt idx="600">
                  <c:v>1376.713</c:v>
                </c:pt>
                <c:pt idx="601">
                  <c:v>1377.838</c:v>
                </c:pt>
                <c:pt idx="602">
                  <c:v>1378.963</c:v>
                </c:pt>
                <c:pt idx="603">
                  <c:v>1380.088</c:v>
                </c:pt>
                <c:pt idx="604">
                  <c:v>1381.213</c:v>
                </c:pt>
                <c:pt idx="605">
                  <c:v>1382.338</c:v>
                </c:pt>
                <c:pt idx="606">
                  <c:v>1383.4639999999999</c:v>
                </c:pt>
                <c:pt idx="607">
                  <c:v>1384.5889999999999</c:v>
                </c:pt>
                <c:pt idx="608">
                  <c:v>1385.7139999999999</c:v>
                </c:pt>
                <c:pt idx="609">
                  <c:v>1386.8389999999999</c:v>
                </c:pt>
                <c:pt idx="610">
                  <c:v>1387.9639999999999</c:v>
                </c:pt>
                <c:pt idx="611">
                  <c:v>1389.09</c:v>
                </c:pt>
                <c:pt idx="612">
                  <c:v>1390.2149999999999</c:v>
                </c:pt>
                <c:pt idx="613">
                  <c:v>1391.34</c:v>
                </c:pt>
                <c:pt idx="614">
                  <c:v>1392.4649999999999</c:v>
                </c:pt>
                <c:pt idx="615">
                  <c:v>1393.59</c:v>
                </c:pt>
                <c:pt idx="616">
                  <c:v>1394.7149999999999</c:v>
                </c:pt>
                <c:pt idx="617">
                  <c:v>1395.8409999999999</c:v>
                </c:pt>
                <c:pt idx="618">
                  <c:v>1396.9660000000001</c:v>
                </c:pt>
                <c:pt idx="619">
                  <c:v>1398.0909999999999</c:v>
                </c:pt>
                <c:pt idx="620">
                  <c:v>1399.2160000000001</c:v>
                </c:pt>
                <c:pt idx="621">
                  <c:v>1400.3409999999999</c:v>
                </c:pt>
                <c:pt idx="622">
                  <c:v>1401.4660000000001</c:v>
                </c:pt>
                <c:pt idx="623">
                  <c:v>1402.5909999999999</c:v>
                </c:pt>
                <c:pt idx="624">
                  <c:v>1403.7160000000001</c:v>
                </c:pt>
                <c:pt idx="625">
                  <c:v>1404.8409999999999</c:v>
                </c:pt>
                <c:pt idx="626">
                  <c:v>1405.9660000000001</c:v>
                </c:pt>
                <c:pt idx="627">
                  <c:v>1407.0909999999999</c:v>
                </c:pt>
                <c:pt idx="628">
                  <c:v>1408.2160000000001</c:v>
                </c:pt>
                <c:pt idx="629">
                  <c:v>1409.3409999999999</c:v>
                </c:pt>
                <c:pt idx="630">
                  <c:v>1410.4660000000001</c:v>
                </c:pt>
                <c:pt idx="631">
                  <c:v>1411.5909999999999</c:v>
                </c:pt>
                <c:pt idx="632">
                  <c:v>1412.7160000000001</c:v>
                </c:pt>
                <c:pt idx="633">
                  <c:v>1413.8409999999999</c:v>
                </c:pt>
                <c:pt idx="634">
                  <c:v>1414.9649999999999</c:v>
                </c:pt>
                <c:pt idx="635">
                  <c:v>1416.09</c:v>
                </c:pt>
                <c:pt idx="636">
                  <c:v>1417.2149999999999</c:v>
                </c:pt>
                <c:pt idx="637">
                  <c:v>1418.34</c:v>
                </c:pt>
                <c:pt idx="638">
                  <c:v>1419.4639999999999</c:v>
                </c:pt>
                <c:pt idx="639">
                  <c:v>1420.5889999999999</c:v>
                </c:pt>
                <c:pt idx="640">
                  <c:v>1421.713</c:v>
                </c:pt>
                <c:pt idx="641">
                  <c:v>1422.838</c:v>
                </c:pt>
                <c:pt idx="642">
                  <c:v>1423.962</c:v>
                </c:pt>
                <c:pt idx="643">
                  <c:v>1425.087</c:v>
                </c:pt>
                <c:pt idx="644">
                  <c:v>1426.211</c:v>
                </c:pt>
                <c:pt idx="645">
                  <c:v>1427.336</c:v>
                </c:pt>
                <c:pt idx="646">
                  <c:v>1428.46</c:v>
                </c:pt>
                <c:pt idx="647">
                  <c:v>1429.5839999999998</c:v>
                </c:pt>
                <c:pt idx="648">
                  <c:v>1430.7080000000001</c:v>
                </c:pt>
                <c:pt idx="649">
                  <c:v>1431.8319999999999</c:v>
                </c:pt>
                <c:pt idx="650">
                  <c:v>1432.9570000000001</c:v>
                </c:pt>
                <c:pt idx="651">
                  <c:v>1434.0809999999999</c:v>
                </c:pt>
                <c:pt idx="652">
                  <c:v>1435.2049999999999</c:v>
                </c:pt>
                <c:pt idx="653">
                  <c:v>1436.329</c:v>
                </c:pt>
                <c:pt idx="654">
                  <c:v>1437.452</c:v>
                </c:pt>
                <c:pt idx="655">
                  <c:v>1438.576</c:v>
                </c:pt>
                <c:pt idx="656">
                  <c:v>1439.7</c:v>
                </c:pt>
                <c:pt idx="657">
                  <c:v>1440.8239999999998</c:v>
                </c:pt>
                <c:pt idx="658">
                  <c:v>1441.9470000000001</c:v>
                </c:pt>
                <c:pt idx="659">
                  <c:v>1443.0709999999999</c:v>
                </c:pt>
                <c:pt idx="660">
                  <c:v>1444.1949999999983</c:v>
                </c:pt>
                <c:pt idx="661">
                  <c:v>1445.318</c:v>
                </c:pt>
                <c:pt idx="662">
                  <c:v>1446.441</c:v>
                </c:pt>
                <c:pt idx="663">
                  <c:v>1447.5650000000001</c:v>
                </c:pt>
                <c:pt idx="664">
                  <c:v>1448.6879999999999</c:v>
                </c:pt>
                <c:pt idx="665">
                  <c:v>1449.8109999999999</c:v>
                </c:pt>
                <c:pt idx="666">
                  <c:v>1450.9349999999999</c:v>
                </c:pt>
                <c:pt idx="667">
                  <c:v>1452.058</c:v>
                </c:pt>
                <c:pt idx="668">
                  <c:v>1453.1809999999998</c:v>
                </c:pt>
                <c:pt idx="669">
                  <c:v>1454.3039999999999</c:v>
                </c:pt>
                <c:pt idx="670">
                  <c:v>1455.4260000000011</c:v>
                </c:pt>
                <c:pt idx="671">
                  <c:v>1456.549</c:v>
                </c:pt>
                <c:pt idx="672">
                  <c:v>1457.6719999999998</c:v>
                </c:pt>
                <c:pt idx="673">
                  <c:v>1458.7950000000001</c:v>
                </c:pt>
                <c:pt idx="674">
                  <c:v>1459.9170000000001</c:v>
                </c:pt>
                <c:pt idx="675">
                  <c:v>1461.04</c:v>
                </c:pt>
                <c:pt idx="676">
                  <c:v>1462.1619999999998</c:v>
                </c:pt>
                <c:pt idx="677">
                  <c:v>1463.2850000000001</c:v>
                </c:pt>
                <c:pt idx="678">
                  <c:v>1464.4070000000011</c:v>
                </c:pt>
                <c:pt idx="679">
                  <c:v>1465.529</c:v>
                </c:pt>
                <c:pt idx="680">
                  <c:v>1466.6509999999998</c:v>
                </c:pt>
                <c:pt idx="681">
                  <c:v>1467.7729999999999</c:v>
                </c:pt>
                <c:pt idx="682">
                  <c:v>1468.895</c:v>
                </c:pt>
                <c:pt idx="683">
                  <c:v>1470.0170000000001</c:v>
                </c:pt>
                <c:pt idx="684">
                  <c:v>1471.1389999999999</c:v>
                </c:pt>
                <c:pt idx="685">
                  <c:v>1472.261</c:v>
                </c:pt>
                <c:pt idx="686">
                  <c:v>1473.3819999999998</c:v>
                </c:pt>
                <c:pt idx="687">
                  <c:v>1474.5039999999999</c:v>
                </c:pt>
                <c:pt idx="688">
                  <c:v>1475.625</c:v>
                </c:pt>
                <c:pt idx="689">
                  <c:v>1476.7470000000001</c:v>
                </c:pt>
                <c:pt idx="690">
                  <c:v>1477.8679999999999</c:v>
                </c:pt>
                <c:pt idx="691">
                  <c:v>1478.989</c:v>
                </c:pt>
                <c:pt idx="692">
                  <c:v>1480.11</c:v>
                </c:pt>
                <c:pt idx="693">
                  <c:v>1481.231</c:v>
                </c:pt>
                <c:pt idx="694">
                  <c:v>1482.3519999999999</c:v>
                </c:pt>
                <c:pt idx="695">
                  <c:v>1483.473</c:v>
                </c:pt>
                <c:pt idx="696">
                  <c:v>1484.5939999999998</c:v>
                </c:pt>
                <c:pt idx="697">
                  <c:v>1485.7139999999999</c:v>
                </c:pt>
                <c:pt idx="698">
                  <c:v>1486.835</c:v>
                </c:pt>
                <c:pt idx="699">
                  <c:v>1487.9549999999999</c:v>
                </c:pt>
                <c:pt idx="700">
                  <c:v>1489.076</c:v>
                </c:pt>
                <c:pt idx="701">
                  <c:v>1490.1959999999999</c:v>
                </c:pt>
                <c:pt idx="702">
                  <c:v>1491.316</c:v>
                </c:pt>
                <c:pt idx="703">
                  <c:v>1492.4360000000001</c:v>
                </c:pt>
                <c:pt idx="704">
                  <c:v>1493.556</c:v>
                </c:pt>
                <c:pt idx="705">
                  <c:v>1494.6759999999999</c:v>
                </c:pt>
                <c:pt idx="706">
                  <c:v>1495.796</c:v>
                </c:pt>
                <c:pt idx="707">
                  <c:v>1496.9160000000011</c:v>
                </c:pt>
                <c:pt idx="708">
                  <c:v>1498.0350000000001</c:v>
                </c:pt>
                <c:pt idx="709">
                  <c:v>1499.155</c:v>
                </c:pt>
                <c:pt idx="710">
                  <c:v>1500.2739999999999</c:v>
                </c:pt>
                <c:pt idx="711">
                  <c:v>1501.3929999999998</c:v>
                </c:pt>
                <c:pt idx="712">
                  <c:v>1502.5129999999999</c:v>
                </c:pt>
                <c:pt idx="713">
                  <c:v>1503.6319999999998</c:v>
                </c:pt>
                <c:pt idx="714">
                  <c:v>1504.751</c:v>
                </c:pt>
                <c:pt idx="715">
                  <c:v>1505.8689999999999</c:v>
                </c:pt>
                <c:pt idx="716">
                  <c:v>1506.9880000000001</c:v>
                </c:pt>
                <c:pt idx="717">
                  <c:v>1508.107</c:v>
                </c:pt>
                <c:pt idx="718">
                  <c:v>1509.2249999999999</c:v>
                </c:pt>
                <c:pt idx="719">
                  <c:v>1510.3439999999998</c:v>
                </c:pt>
                <c:pt idx="720">
                  <c:v>1511.462</c:v>
                </c:pt>
                <c:pt idx="721">
                  <c:v>1512.58</c:v>
                </c:pt>
                <c:pt idx="722">
                  <c:v>1513.6979999999999</c:v>
                </c:pt>
                <c:pt idx="723">
                  <c:v>1514.816</c:v>
                </c:pt>
                <c:pt idx="724">
                  <c:v>1515.934</c:v>
                </c:pt>
                <c:pt idx="725">
                  <c:v>1517.0519999999999</c:v>
                </c:pt>
                <c:pt idx="726">
                  <c:v>1518.1699999999998</c:v>
                </c:pt>
                <c:pt idx="727">
                  <c:v>1519.287</c:v>
                </c:pt>
                <c:pt idx="728">
                  <c:v>1520.4050000000011</c:v>
                </c:pt>
                <c:pt idx="729">
                  <c:v>1521.5219999999999</c:v>
                </c:pt>
                <c:pt idx="730">
                  <c:v>1522.6389999999999</c:v>
                </c:pt>
                <c:pt idx="731">
                  <c:v>1523.7560000000001</c:v>
                </c:pt>
                <c:pt idx="732">
                  <c:v>1524.8729999999998</c:v>
                </c:pt>
                <c:pt idx="733">
                  <c:v>1525.99</c:v>
                </c:pt>
                <c:pt idx="734">
                  <c:v>1527.107</c:v>
                </c:pt>
                <c:pt idx="735">
                  <c:v>1528.223</c:v>
                </c:pt>
                <c:pt idx="736">
                  <c:v>1529.34</c:v>
                </c:pt>
                <c:pt idx="737">
                  <c:v>1530.4560000000001</c:v>
                </c:pt>
                <c:pt idx="738">
                  <c:v>1531.5729999999999</c:v>
                </c:pt>
                <c:pt idx="739">
                  <c:v>1532.6889999999999</c:v>
                </c:pt>
                <c:pt idx="740">
                  <c:v>1533.8050000000001</c:v>
                </c:pt>
                <c:pt idx="741">
                  <c:v>1534.921</c:v>
                </c:pt>
                <c:pt idx="742">
                  <c:v>1536.0360000000001</c:v>
                </c:pt>
                <c:pt idx="743">
                  <c:v>1537.1519999999998</c:v>
                </c:pt>
                <c:pt idx="744">
                  <c:v>1538.268</c:v>
                </c:pt>
                <c:pt idx="745">
                  <c:v>1539.3829999999998</c:v>
                </c:pt>
                <c:pt idx="746">
                  <c:v>1540.498</c:v>
                </c:pt>
                <c:pt idx="747">
                  <c:v>1541.6139999999998</c:v>
                </c:pt>
                <c:pt idx="748">
                  <c:v>1542.729</c:v>
                </c:pt>
                <c:pt idx="749">
                  <c:v>1543.8429999999998</c:v>
                </c:pt>
                <c:pt idx="750">
                  <c:v>1544.9580000000001</c:v>
                </c:pt>
                <c:pt idx="751">
                  <c:v>1546.0729999999999</c:v>
                </c:pt>
                <c:pt idx="752">
                  <c:v>1547.1879999999999</c:v>
                </c:pt>
                <c:pt idx="753">
                  <c:v>1548.3019999999999</c:v>
                </c:pt>
                <c:pt idx="754">
                  <c:v>1549.4160000000011</c:v>
                </c:pt>
                <c:pt idx="755">
                  <c:v>1550.53</c:v>
                </c:pt>
                <c:pt idx="756">
                  <c:v>1551.6439999999998</c:v>
                </c:pt>
                <c:pt idx="757">
                  <c:v>1552.758</c:v>
                </c:pt>
                <c:pt idx="758">
                  <c:v>1553.8719999999998</c:v>
                </c:pt>
                <c:pt idx="759">
                  <c:v>1554.9860000000001</c:v>
                </c:pt>
                <c:pt idx="760">
                  <c:v>1556.0989999999999</c:v>
                </c:pt>
                <c:pt idx="761">
                  <c:v>1557.213</c:v>
                </c:pt>
                <c:pt idx="762">
                  <c:v>1558.326</c:v>
                </c:pt>
                <c:pt idx="763">
                  <c:v>1559.4390000000001</c:v>
                </c:pt>
                <c:pt idx="764">
                  <c:v>1560.5519999999999</c:v>
                </c:pt>
                <c:pt idx="765">
                  <c:v>1561.665</c:v>
                </c:pt>
                <c:pt idx="766">
                  <c:v>1562.778</c:v>
                </c:pt>
                <c:pt idx="767">
                  <c:v>1563.8919999999998</c:v>
                </c:pt>
                <c:pt idx="768">
                  <c:v>1565.0060000000001</c:v>
                </c:pt>
                <c:pt idx="769">
                  <c:v>1566.12</c:v>
                </c:pt>
                <c:pt idx="770">
                  <c:v>1567.2339999999999</c:v>
                </c:pt>
                <c:pt idx="771">
                  <c:v>1568.3489999999999</c:v>
                </c:pt>
                <c:pt idx="772">
                  <c:v>1569.4639999999999</c:v>
                </c:pt>
                <c:pt idx="773">
                  <c:v>1570.58</c:v>
                </c:pt>
                <c:pt idx="774">
                  <c:v>1571.6959999999999</c:v>
                </c:pt>
                <c:pt idx="775">
                  <c:v>1572.8119999999999</c:v>
                </c:pt>
                <c:pt idx="776">
                  <c:v>1573.9280000000001</c:v>
                </c:pt>
                <c:pt idx="777">
                  <c:v>1575.0450000000001</c:v>
                </c:pt>
                <c:pt idx="778">
                  <c:v>1576.1629999999998</c:v>
                </c:pt>
                <c:pt idx="779">
                  <c:v>1577.28</c:v>
                </c:pt>
                <c:pt idx="780">
                  <c:v>1578.3979999999999</c:v>
                </c:pt>
                <c:pt idx="781">
                  <c:v>1579.5160000000001</c:v>
                </c:pt>
                <c:pt idx="782">
                  <c:v>1580.635</c:v>
                </c:pt>
                <c:pt idx="783">
                  <c:v>1581.7539999999999</c:v>
                </c:pt>
                <c:pt idx="784">
                  <c:v>1582.8729999999998</c:v>
                </c:pt>
                <c:pt idx="785">
                  <c:v>1583.992</c:v>
                </c:pt>
                <c:pt idx="786">
                  <c:v>1585.1119999999999</c:v>
                </c:pt>
                <c:pt idx="787">
                  <c:v>1586.232</c:v>
                </c:pt>
                <c:pt idx="788">
                  <c:v>1587.3529999999998</c:v>
                </c:pt>
                <c:pt idx="789">
                  <c:v>1588.4739999999999</c:v>
                </c:pt>
                <c:pt idx="790">
                  <c:v>1589.595</c:v>
                </c:pt>
                <c:pt idx="791">
                  <c:v>1590.7160000000001</c:v>
                </c:pt>
                <c:pt idx="792">
                  <c:v>1591.838</c:v>
                </c:pt>
                <c:pt idx="793">
                  <c:v>1592.96</c:v>
                </c:pt>
                <c:pt idx="794">
                  <c:v>1594.0819999999999</c:v>
                </c:pt>
                <c:pt idx="795">
                  <c:v>1595.2049999999999</c:v>
                </c:pt>
                <c:pt idx="796">
                  <c:v>1596.328</c:v>
                </c:pt>
                <c:pt idx="797">
                  <c:v>1597.451</c:v>
                </c:pt>
                <c:pt idx="798">
                  <c:v>1598.575</c:v>
                </c:pt>
                <c:pt idx="799">
                  <c:v>1599.6989999999998</c:v>
                </c:pt>
                <c:pt idx="800">
                  <c:v>1600.8229999999999</c:v>
                </c:pt>
                <c:pt idx="801">
                  <c:v>1601.9480000000001</c:v>
                </c:pt>
                <c:pt idx="802">
                  <c:v>1603.0729999999999</c:v>
                </c:pt>
                <c:pt idx="803">
                  <c:v>1604.1979999999999</c:v>
                </c:pt>
                <c:pt idx="804">
                  <c:v>1605.3229999999999</c:v>
                </c:pt>
                <c:pt idx="805">
                  <c:v>1606.4490000000001</c:v>
                </c:pt>
                <c:pt idx="806">
                  <c:v>1607.575</c:v>
                </c:pt>
                <c:pt idx="807">
                  <c:v>1608.702</c:v>
                </c:pt>
                <c:pt idx="808">
                  <c:v>1609.829</c:v>
                </c:pt>
                <c:pt idx="809">
                  <c:v>1610.9560000000001</c:v>
                </c:pt>
                <c:pt idx="810">
                  <c:v>1612.0829999999999</c:v>
                </c:pt>
                <c:pt idx="811">
                  <c:v>1613.211</c:v>
                </c:pt>
                <c:pt idx="812">
                  <c:v>1614.3389999999999</c:v>
                </c:pt>
                <c:pt idx="813">
                  <c:v>1615.4670000000001</c:v>
                </c:pt>
                <c:pt idx="814">
                  <c:v>1616.596</c:v>
                </c:pt>
                <c:pt idx="815">
                  <c:v>1617.7249999999999</c:v>
                </c:pt>
                <c:pt idx="816">
                  <c:v>1618.8539999999998</c:v>
                </c:pt>
                <c:pt idx="817">
                  <c:v>1619.9839999999999</c:v>
                </c:pt>
                <c:pt idx="818">
                  <c:v>1621.1139999999998</c:v>
                </c:pt>
                <c:pt idx="819">
                  <c:v>1622.2439999999999</c:v>
                </c:pt>
                <c:pt idx="820">
                  <c:v>1623.375</c:v>
                </c:pt>
                <c:pt idx="821">
                  <c:v>1624.5050000000001</c:v>
                </c:pt>
                <c:pt idx="822">
                  <c:v>1625.6369999999999</c:v>
                </c:pt>
                <c:pt idx="823">
                  <c:v>1626.768</c:v>
                </c:pt>
                <c:pt idx="824">
                  <c:v>1627.9</c:v>
                </c:pt>
                <c:pt idx="825">
                  <c:v>1629.0319999999999</c:v>
                </c:pt>
                <c:pt idx="826">
                  <c:v>1630.1639999999998</c:v>
                </c:pt>
                <c:pt idx="827">
                  <c:v>1631.297</c:v>
                </c:pt>
                <c:pt idx="828">
                  <c:v>1632.43</c:v>
                </c:pt>
                <c:pt idx="829">
                  <c:v>1633.5629999999999</c:v>
                </c:pt>
                <c:pt idx="830">
                  <c:v>1634.6969999999999</c:v>
                </c:pt>
                <c:pt idx="831">
                  <c:v>1635.8309999999999</c:v>
                </c:pt>
                <c:pt idx="832">
                  <c:v>1636.9649999999999</c:v>
                </c:pt>
                <c:pt idx="833">
                  <c:v>1638.1</c:v>
                </c:pt>
                <c:pt idx="834">
                  <c:v>1639.2339999999999</c:v>
                </c:pt>
                <c:pt idx="835">
                  <c:v>1640.3689999999999</c:v>
                </c:pt>
                <c:pt idx="836">
                  <c:v>1641.5050000000001</c:v>
                </c:pt>
                <c:pt idx="837">
                  <c:v>1642.6409999999998</c:v>
                </c:pt>
                <c:pt idx="838">
                  <c:v>1643.777</c:v>
                </c:pt>
                <c:pt idx="839">
                  <c:v>1644.913</c:v>
                </c:pt>
                <c:pt idx="840">
                  <c:v>1646.05</c:v>
                </c:pt>
                <c:pt idx="841">
                  <c:v>1647.1869999999999</c:v>
                </c:pt>
                <c:pt idx="842">
                  <c:v>1648.3239999999998</c:v>
                </c:pt>
                <c:pt idx="843">
                  <c:v>1649.461</c:v>
                </c:pt>
                <c:pt idx="844">
                  <c:v>1650.5989999999999</c:v>
                </c:pt>
                <c:pt idx="845">
                  <c:v>1651.7370000000001</c:v>
                </c:pt>
                <c:pt idx="846">
                  <c:v>1652.876</c:v>
                </c:pt>
                <c:pt idx="847">
                  <c:v>1654.0150000000001</c:v>
                </c:pt>
                <c:pt idx="848">
                  <c:v>1655.1539999999998</c:v>
                </c:pt>
                <c:pt idx="849">
                  <c:v>1656.2929999999999</c:v>
                </c:pt>
                <c:pt idx="850">
                  <c:v>1657.433</c:v>
                </c:pt>
                <c:pt idx="851">
                  <c:v>1658.5729999999999</c:v>
                </c:pt>
                <c:pt idx="852">
                  <c:v>1659.713</c:v>
                </c:pt>
                <c:pt idx="853">
                  <c:v>1660.8539999999998</c:v>
                </c:pt>
                <c:pt idx="854">
                  <c:v>1661.9939999999999</c:v>
                </c:pt>
                <c:pt idx="855">
                  <c:v>1663.136</c:v>
                </c:pt>
                <c:pt idx="856">
                  <c:v>1664.277</c:v>
                </c:pt>
                <c:pt idx="857">
                  <c:v>1665.4190000000001</c:v>
                </c:pt>
                <c:pt idx="858">
                  <c:v>1666.5609999999999</c:v>
                </c:pt>
                <c:pt idx="859">
                  <c:v>1667.703</c:v>
                </c:pt>
                <c:pt idx="860">
                  <c:v>1668.846</c:v>
                </c:pt>
                <c:pt idx="861">
                  <c:v>1669.989</c:v>
                </c:pt>
                <c:pt idx="862">
                  <c:v>1671.1319999999998</c:v>
                </c:pt>
                <c:pt idx="863">
                  <c:v>1672.2750000000001</c:v>
                </c:pt>
                <c:pt idx="864">
                  <c:v>1673.4190000000001</c:v>
                </c:pt>
                <c:pt idx="865">
                  <c:v>1674.5629999999999</c:v>
                </c:pt>
                <c:pt idx="866">
                  <c:v>1675.7080000000001</c:v>
                </c:pt>
                <c:pt idx="867">
                  <c:v>1676.8529999999998</c:v>
                </c:pt>
                <c:pt idx="868">
                  <c:v>1677.9970000000001</c:v>
                </c:pt>
                <c:pt idx="869">
                  <c:v>1679.1429999999998</c:v>
                </c:pt>
                <c:pt idx="870">
                  <c:v>1680.288</c:v>
                </c:pt>
                <c:pt idx="871">
                  <c:v>1681.434</c:v>
                </c:pt>
                <c:pt idx="872">
                  <c:v>1682.58</c:v>
                </c:pt>
                <c:pt idx="873">
                  <c:v>1683.7270000000001</c:v>
                </c:pt>
                <c:pt idx="874">
                  <c:v>1684.8739999999998</c:v>
                </c:pt>
                <c:pt idx="875">
                  <c:v>1686.021</c:v>
                </c:pt>
                <c:pt idx="876">
                  <c:v>1687.1679999999999</c:v>
                </c:pt>
                <c:pt idx="877">
                  <c:v>1688.3150000000001</c:v>
                </c:pt>
                <c:pt idx="878">
                  <c:v>1689.463</c:v>
                </c:pt>
                <c:pt idx="879">
                  <c:v>1690.6109999999999</c:v>
                </c:pt>
                <c:pt idx="880">
                  <c:v>1691.76</c:v>
                </c:pt>
                <c:pt idx="881">
                  <c:v>1692.9090000000001</c:v>
                </c:pt>
                <c:pt idx="882">
                  <c:v>1694.058</c:v>
                </c:pt>
                <c:pt idx="883">
                  <c:v>1695.2070000000001</c:v>
                </c:pt>
                <c:pt idx="884">
                  <c:v>1696.356</c:v>
                </c:pt>
                <c:pt idx="885">
                  <c:v>1697.5060000000001</c:v>
                </c:pt>
                <c:pt idx="886">
                  <c:v>1698.6559999999999</c:v>
                </c:pt>
                <c:pt idx="887">
                  <c:v>1699.807</c:v>
                </c:pt>
                <c:pt idx="888">
                  <c:v>1700.9570000000001</c:v>
                </c:pt>
                <c:pt idx="889">
                  <c:v>1702.1079999999999</c:v>
                </c:pt>
                <c:pt idx="890">
                  <c:v>1703.2180000000001</c:v>
                </c:pt>
                <c:pt idx="891">
                  <c:v>1704.1759999999999</c:v>
                </c:pt>
                <c:pt idx="892">
                  <c:v>1704.8419999999999</c:v>
                </c:pt>
                <c:pt idx="893">
                  <c:v>1705.1399999999999</c:v>
                </c:pt>
                <c:pt idx="894">
                  <c:v>1705.087</c:v>
                </c:pt>
                <c:pt idx="895">
                  <c:v>1704.7639999999999</c:v>
                </c:pt>
                <c:pt idx="896">
                  <c:v>1704.2650000000001</c:v>
                </c:pt>
                <c:pt idx="897">
                  <c:v>1703.6629999999998</c:v>
                </c:pt>
                <c:pt idx="898">
                  <c:v>1703.0050000000001</c:v>
                </c:pt>
                <c:pt idx="899">
                  <c:v>1702.3150000000001</c:v>
                </c:pt>
                <c:pt idx="900">
                  <c:v>1701.606</c:v>
                </c:pt>
                <c:pt idx="901">
                  <c:v>1700.8809999999999</c:v>
                </c:pt>
                <c:pt idx="902">
                  <c:v>1700.1429999999998</c:v>
                </c:pt>
                <c:pt idx="903">
                  <c:v>1699.3909999999998</c:v>
                </c:pt>
                <c:pt idx="904">
                  <c:v>1698.627</c:v>
                </c:pt>
                <c:pt idx="905">
                  <c:v>1697.8509999999999</c:v>
                </c:pt>
                <c:pt idx="906">
                  <c:v>1697.0609999999999</c:v>
                </c:pt>
                <c:pt idx="907">
                  <c:v>1696.259</c:v>
                </c:pt>
                <c:pt idx="908">
                  <c:v>1695.4449999999999</c:v>
                </c:pt>
                <c:pt idx="909">
                  <c:v>1694.6179999999999</c:v>
                </c:pt>
                <c:pt idx="910">
                  <c:v>1693.778</c:v>
                </c:pt>
                <c:pt idx="911">
                  <c:v>1692.9270000000001</c:v>
                </c:pt>
                <c:pt idx="912">
                  <c:v>1692.0629999999999</c:v>
                </c:pt>
                <c:pt idx="913">
                  <c:v>1691.1869999999999</c:v>
                </c:pt>
                <c:pt idx="914">
                  <c:v>1690.299</c:v>
                </c:pt>
                <c:pt idx="915">
                  <c:v>1689.3989999999999</c:v>
                </c:pt>
                <c:pt idx="916">
                  <c:v>1688.4870000000001</c:v>
                </c:pt>
                <c:pt idx="917">
                  <c:v>1687.5629999999999</c:v>
                </c:pt>
                <c:pt idx="918">
                  <c:v>1686.6279999999999</c:v>
                </c:pt>
                <c:pt idx="919">
                  <c:v>1685.6809999999998</c:v>
                </c:pt>
                <c:pt idx="920">
                  <c:v>1684.722</c:v>
                </c:pt>
                <c:pt idx="921">
                  <c:v>1683.752</c:v>
                </c:pt>
                <c:pt idx="922">
                  <c:v>1682.771</c:v>
                </c:pt>
                <c:pt idx="923">
                  <c:v>1681.779</c:v>
                </c:pt>
                <c:pt idx="924">
                  <c:v>1680.7750000000001</c:v>
                </c:pt>
                <c:pt idx="925">
                  <c:v>1679.76</c:v>
                </c:pt>
                <c:pt idx="926">
                  <c:v>1678.7339999999999</c:v>
                </c:pt>
                <c:pt idx="927">
                  <c:v>1677.6969999999999</c:v>
                </c:pt>
                <c:pt idx="928">
                  <c:v>1676.6499999999999</c:v>
                </c:pt>
                <c:pt idx="929">
                  <c:v>1675.5909999999999</c:v>
                </c:pt>
                <c:pt idx="930">
                  <c:v>1674.5219999999999</c:v>
                </c:pt>
                <c:pt idx="931">
                  <c:v>1673.442</c:v>
                </c:pt>
                <c:pt idx="932">
                  <c:v>1672.3519999999999</c:v>
                </c:pt>
                <c:pt idx="933">
                  <c:v>1671.251</c:v>
                </c:pt>
                <c:pt idx="934">
                  <c:v>1670.1399999999999</c:v>
                </c:pt>
                <c:pt idx="935">
                  <c:v>1669.019</c:v>
                </c:pt>
                <c:pt idx="936">
                  <c:v>1667.8869999999999</c:v>
                </c:pt>
                <c:pt idx="937">
                  <c:v>1666.7449999999999</c:v>
                </c:pt>
                <c:pt idx="938">
                  <c:v>1665.5939999999998</c:v>
                </c:pt>
                <c:pt idx="939">
                  <c:v>1664.432</c:v>
                </c:pt>
                <c:pt idx="940">
                  <c:v>1663.26</c:v>
                </c:pt>
                <c:pt idx="941">
                  <c:v>1662.078</c:v>
                </c:pt>
                <c:pt idx="942">
                  <c:v>1660.8869999999999</c:v>
                </c:pt>
                <c:pt idx="943">
                  <c:v>1659.6849999999984</c:v>
                </c:pt>
                <c:pt idx="944">
                  <c:v>1658.4749999999999</c:v>
                </c:pt>
                <c:pt idx="945">
                  <c:v>1657.2539999999999</c:v>
                </c:pt>
                <c:pt idx="946">
                  <c:v>1656.0239999999999</c:v>
                </c:pt>
                <c:pt idx="947">
                  <c:v>1654.7850000000001</c:v>
                </c:pt>
                <c:pt idx="948">
                  <c:v>1653.5360000000001</c:v>
                </c:pt>
                <c:pt idx="949">
                  <c:v>1652.278</c:v>
                </c:pt>
                <c:pt idx="950">
                  <c:v>1651.011</c:v>
                </c:pt>
                <c:pt idx="951">
                  <c:v>1649.7349999999999</c:v>
                </c:pt>
                <c:pt idx="952">
                  <c:v>1648.4490000000001</c:v>
                </c:pt>
                <c:pt idx="953">
                  <c:v>1647.155</c:v>
                </c:pt>
                <c:pt idx="954">
                  <c:v>1645.8509999999999</c:v>
                </c:pt>
                <c:pt idx="955">
                  <c:v>1644.539</c:v>
                </c:pt>
                <c:pt idx="956">
                  <c:v>1643.2170000000001</c:v>
                </c:pt>
                <c:pt idx="957">
                  <c:v>1641.8869999999999</c:v>
                </c:pt>
                <c:pt idx="958">
                  <c:v>1640.549</c:v>
                </c:pt>
                <c:pt idx="959">
                  <c:v>1639.201</c:v>
                </c:pt>
                <c:pt idx="960">
                  <c:v>1637.845</c:v>
                </c:pt>
                <c:pt idx="961">
                  <c:v>1636.481</c:v>
                </c:pt>
                <c:pt idx="962">
                  <c:v>1635.1079999999999</c:v>
                </c:pt>
                <c:pt idx="963">
                  <c:v>1633.7270000000001</c:v>
                </c:pt>
                <c:pt idx="964">
                  <c:v>1632.337</c:v>
                </c:pt>
                <c:pt idx="965">
                  <c:v>1630.9390000000001</c:v>
                </c:pt>
                <c:pt idx="966">
                  <c:v>1629.5329999999999</c:v>
                </c:pt>
                <c:pt idx="967">
                  <c:v>1628.1189999999999</c:v>
                </c:pt>
                <c:pt idx="968">
                  <c:v>1626.6959999999999</c:v>
                </c:pt>
                <c:pt idx="969">
                  <c:v>1625.2660000000001</c:v>
                </c:pt>
                <c:pt idx="970">
                  <c:v>1623.827</c:v>
                </c:pt>
                <c:pt idx="971">
                  <c:v>1622.3809999999999</c:v>
                </c:pt>
                <c:pt idx="972">
                  <c:v>1620.9270000000001</c:v>
                </c:pt>
                <c:pt idx="973">
                  <c:v>1619.4649999999999</c:v>
                </c:pt>
                <c:pt idx="974">
                  <c:v>1617.9949999999999</c:v>
                </c:pt>
                <c:pt idx="975">
                  <c:v>1616.518</c:v>
                </c:pt>
                <c:pt idx="976">
                  <c:v>1615.0319999999999</c:v>
                </c:pt>
                <c:pt idx="977">
                  <c:v>1613.54</c:v>
                </c:pt>
                <c:pt idx="978">
                  <c:v>1612.039</c:v>
                </c:pt>
                <c:pt idx="979">
                  <c:v>1610.5319999999999</c:v>
                </c:pt>
                <c:pt idx="980">
                  <c:v>1609.0160000000001</c:v>
                </c:pt>
                <c:pt idx="981">
                  <c:v>1607.4939999999999</c:v>
                </c:pt>
                <c:pt idx="982">
                  <c:v>1605.9639999999999</c:v>
                </c:pt>
                <c:pt idx="983">
                  <c:v>1604.4270000000001</c:v>
                </c:pt>
                <c:pt idx="984">
                  <c:v>1602.8829999999998</c:v>
                </c:pt>
                <c:pt idx="985">
                  <c:v>1601.3309999999999</c:v>
                </c:pt>
                <c:pt idx="986">
                  <c:v>1599.7719999999999</c:v>
                </c:pt>
                <c:pt idx="987">
                  <c:v>1598.2070000000001</c:v>
                </c:pt>
                <c:pt idx="988">
                  <c:v>1596.6339999999998</c:v>
                </c:pt>
                <c:pt idx="989">
                  <c:v>1595.0539999999999</c:v>
                </c:pt>
                <c:pt idx="990">
                  <c:v>1593.4680000000001</c:v>
                </c:pt>
                <c:pt idx="991">
                  <c:v>1591.8739999999998</c:v>
                </c:pt>
                <c:pt idx="992">
                  <c:v>1590.2739999999999</c:v>
                </c:pt>
                <c:pt idx="993">
                  <c:v>1588.6669999999999</c:v>
                </c:pt>
                <c:pt idx="994">
                  <c:v>1587.0529999999999</c:v>
                </c:pt>
                <c:pt idx="995">
                  <c:v>1585.433</c:v>
                </c:pt>
                <c:pt idx="996">
                  <c:v>1583.806</c:v>
                </c:pt>
                <c:pt idx="997">
                  <c:v>1582.1719999999998</c:v>
                </c:pt>
                <c:pt idx="998">
                  <c:v>1580.5319999999999</c:v>
                </c:pt>
                <c:pt idx="999">
                  <c:v>1578.886</c:v>
                </c:pt>
                <c:pt idx="1000">
                  <c:v>1577.2329999999999</c:v>
                </c:pt>
                <c:pt idx="1001">
                  <c:v>1575.5729999999999</c:v>
                </c:pt>
                <c:pt idx="1002">
                  <c:v>1573.9070000000011</c:v>
                </c:pt>
                <c:pt idx="1003">
                  <c:v>1572.2349999999999</c:v>
                </c:pt>
                <c:pt idx="1004">
                  <c:v>1570.557</c:v>
                </c:pt>
                <c:pt idx="1005">
                  <c:v>1568.8729999999998</c:v>
                </c:pt>
                <c:pt idx="1006">
                  <c:v>1567.1819999999998</c:v>
                </c:pt>
                <c:pt idx="1007">
                  <c:v>1565.4849999999999</c:v>
                </c:pt>
                <c:pt idx="1008">
                  <c:v>1563.7829999999999</c:v>
                </c:pt>
                <c:pt idx="1009">
                  <c:v>1562.0739999999998</c:v>
                </c:pt>
                <c:pt idx="1010">
                  <c:v>1560.3589999999999</c:v>
                </c:pt>
                <c:pt idx="1011">
                  <c:v>1558.6379999999999</c:v>
                </c:pt>
                <c:pt idx="1012">
                  <c:v>1556.912</c:v>
                </c:pt>
                <c:pt idx="1013">
                  <c:v>1555.1789999999999</c:v>
                </c:pt>
                <c:pt idx="1014">
                  <c:v>1553.441</c:v>
                </c:pt>
                <c:pt idx="1015">
                  <c:v>1551.6969999999999</c:v>
                </c:pt>
                <c:pt idx="1016">
                  <c:v>1549.9470000000001</c:v>
                </c:pt>
                <c:pt idx="1017">
                  <c:v>1548.1919999999998</c:v>
                </c:pt>
                <c:pt idx="1018">
                  <c:v>1546.431</c:v>
                </c:pt>
                <c:pt idx="1019">
                  <c:v>1544.6639999999998</c:v>
                </c:pt>
                <c:pt idx="1020">
                  <c:v>1542.8919999999998</c:v>
                </c:pt>
                <c:pt idx="1021">
                  <c:v>1541.115</c:v>
                </c:pt>
                <c:pt idx="1022">
                  <c:v>1539.3339999999998</c:v>
                </c:pt>
                <c:pt idx="1023">
                  <c:v>1537.547</c:v>
                </c:pt>
                <c:pt idx="1024">
                  <c:v>1535.7560000000001</c:v>
                </c:pt>
                <c:pt idx="1025">
                  <c:v>1533.9590000000001</c:v>
                </c:pt>
                <c:pt idx="1026">
                  <c:v>1532.1579999999999</c:v>
                </c:pt>
                <c:pt idx="1027">
                  <c:v>1530.3519999999999</c:v>
                </c:pt>
                <c:pt idx="1028">
                  <c:v>1528.5409999999999</c:v>
                </c:pt>
                <c:pt idx="1029">
                  <c:v>1526.7260000000001</c:v>
                </c:pt>
                <c:pt idx="1030">
                  <c:v>1524.9060000000011</c:v>
                </c:pt>
                <c:pt idx="1031">
                  <c:v>1523.0809999999999</c:v>
                </c:pt>
                <c:pt idx="1032">
                  <c:v>1521.251</c:v>
                </c:pt>
                <c:pt idx="1033">
                  <c:v>1519.4170000000001</c:v>
                </c:pt>
                <c:pt idx="1034">
                  <c:v>1517.578</c:v>
                </c:pt>
                <c:pt idx="1035">
                  <c:v>1515.7339999999999</c:v>
                </c:pt>
                <c:pt idx="1036">
                  <c:v>1513.886</c:v>
                </c:pt>
                <c:pt idx="1037">
                  <c:v>1512.0339999999999</c:v>
                </c:pt>
                <c:pt idx="1038">
                  <c:v>1510.1769999999999</c:v>
                </c:pt>
                <c:pt idx="1039">
                  <c:v>1508.3150000000001</c:v>
                </c:pt>
                <c:pt idx="1040">
                  <c:v>1506.45</c:v>
                </c:pt>
                <c:pt idx="1041">
                  <c:v>1504.579</c:v>
                </c:pt>
                <c:pt idx="1042">
                  <c:v>1502.7049999999999</c:v>
                </c:pt>
                <c:pt idx="1043">
                  <c:v>1500.826</c:v>
                </c:pt>
                <c:pt idx="1044">
                  <c:v>1498.943</c:v>
                </c:pt>
                <c:pt idx="1045">
                  <c:v>1497.0550000000001</c:v>
                </c:pt>
                <c:pt idx="1046">
                  <c:v>1495.1629999999998</c:v>
                </c:pt>
                <c:pt idx="1047">
                  <c:v>1493.2670000000001</c:v>
                </c:pt>
                <c:pt idx="1048">
                  <c:v>1491.367</c:v>
                </c:pt>
                <c:pt idx="1049">
                  <c:v>1489.463</c:v>
                </c:pt>
                <c:pt idx="1050">
                  <c:v>1487.5550000000001</c:v>
                </c:pt>
                <c:pt idx="1051">
                  <c:v>1485.6419999999998</c:v>
                </c:pt>
                <c:pt idx="1052">
                  <c:v>1483.7260000000001</c:v>
                </c:pt>
                <c:pt idx="1053">
                  <c:v>1481.8050000000001</c:v>
                </c:pt>
                <c:pt idx="1054">
                  <c:v>1479.8809999999999</c:v>
                </c:pt>
                <c:pt idx="1055">
                  <c:v>1477.952</c:v>
                </c:pt>
                <c:pt idx="1056">
                  <c:v>1476.02</c:v>
                </c:pt>
                <c:pt idx="1057">
                  <c:v>1474.0829999999999</c:v>
                </c:pt>
                <c:pt idx="1058">
                  <c:v>1472.1429999999998</c:v>
                </c:pt>
                <c:pt idx="1059">
                  <c:v>1470.1989999999998</c:v>
                </c:pt>
                <c:pt idx="1060">
                  <c:v>1468.251</c:v>
                </c:pt>
                <c:pt idx="1061">
                  <c:v>1466.299</c:v>
                </c:pt>
                <c:pt idx="1062">
                  <c:v>1464.3429999999998</c:v>
                </c:pt>
                <c:pt idx="1063">
                  <c:v>1462.3839999999998</c:v>
                </c:pt>
                <c:pt idx="1064">
                  <c:v>1460.421</c:v>
                </c:pt>
                <c:pt idx="1065">
                  <c:v>1458.454</c:v>
                </c:pt>
                <c:pt idx="1066">
                  <c:v>1456.4839999999999</c:v>
                </c:pt>
                <c:pt idx="1067">
                  <c:v>1454.51</c:v>
                </c:pt>
                <c:pt idx="1068">
                  <c:v>1452.5319999999999</c:v>
                </c:pt>
                <c:pt idx="1069">
                  <c:v>1450.5509999999999</c:v>
                </c:pt>
                <c:pt idx="1070">
                  <c:v>1448.566</c:v>
                </c:pt>
                <c:pt idx="1071">
                  <c:v>1446.577</c:v>
                </c:pt>
                <c:pt idx="1072">
                  <c:v>1444.585</c:v>
                </c:pt>
                <c:pt idx="1073">
                  <c:v>1442.5889999999999</c:v>
                </c:pt>
                <c:pt idx="1074">
                  <c:v>1440.59</c:v>
                </c:pt>
                <c:pt idx="1075">
                  <c:v>1438.588</c:v>
                </c:pt>
                <c:pt idx="1076">
                  <c:v>1436.5819999999999</c:v>
                </c:pt>
                <c:pt idx="1077">
                  <c:v>1434.5729999999999</c:v>
                </c:pt>
                <c:pt idx="1078">
                  <c:v>1432.56</c:v>
                </c:pt>
                <c:pt idx="1079">
                  <c:v>1430.5439999999999</c:v>
                </c:pt>
                <c:pt idx="1080">
                  <c:v>1428.5239999999999</c:v>
                </c:pt>
                <c:pt idx="1081">
                  <c:v>1426.501</c:v>
                </c:pt>
                <c:pt idx="1082">
                  <c:v>1424.4749999999999</c:v>
                </c:pt>
                <c:pt idx="1083">
                  <c:v>1422.4460000000001</c:v>
                </c:pt>
                <c:pt idx="1084">
                  <c:v>1420.413</c:v>
                </c:pt>
                <c:pt idx="1085">
                  <c:v>1418.377</c:v>
                </c:pt>
                <c:pt idx="1086">
                  <c:v>1416.338</c:v>
                </c:pt>
                <c:pt idx="1087">
                  <c:v>1414.296</c:v>
                </c:pt>
                <c:pt idx="1088">
                  <c:v>1412.25</c:v>
                </c:pt>
                <c:pt idx="1089">
                  <c:v>1410.202</c:v>
                </c:pt>
                <c:pt idx="1090">
                  <c:v>1408.1499999999999</c:v>
                </c:pt>
                <c:pt idx="1091">
                  <c:v>1406.095</c:v>
                </c:pt>
                <c:pt idx="1092">
                  <c:v>1404.037</c:v>
                </c:pt>
                <c:pt idx="1093">
                  <c:v>1401.9760000000001</c:v>
                </c:pt>
                <c:pt idx="1094">
                  <c:v>1399.912</c:v>
                </c:pt>
                <c:pt idx="1095">
                  <c:v>1397.845</c:v>
                </c:pt>
                <c:pt idx="1096">
                  <c:v>1395.7750000000001</c:v>
                </c:pt>
                <c:pt idx="1097">
                  <c:v>1393.702</c:v>
                </c:pt>
                <c:pt idx="1098">
                  <c:v>1391.626</c:v>
                </c:pt>
                <c:pt idx="1099">
                  <c:v>1389.547</c:v>
                </c:pt>
                <c:pt idx="1100">
                  <c:v>1387.4649999999999</c:v>
                </c:pt>
                <c:pt idx="1101">
                  <c:v>1385.3799999999999</c:v>
                </c:pt>
                <c:pt idx="1102">
                  <c:v>1383.2919999999999</c:v>
                </c:pt>
                <c:pt idx="1103">
                  <c:v>1381.202</c:v>
                </c:pt>
                <c:pt idx="1104">
                  <c:v>1379.1079999999999</c:v>
                </c:pt>
                <c:pt idx="1105">
                  <c:v>1377.0119999999999</c:v>
                </c:pt>
                <c:pt idx="1106">
                  <c:v>1374.913</c:v>
                </c:pt>
                <c:pt idx="1107">
                  <c:v>1372.8109999999999</c:v>
                </c:pt>
                <c:pt idx="1108">
                  <c:v>1370.7070000000001</c:v>
                </c:pt>
                <c:pt idx="1109">
                  <c:v>1368.5989999999999</c:v>
                </c:pt>
                <c:pt idx="1110">
                  <c:v>1366.489</c:v>
                </c:pt>
                <c:pt idx="1111">
                  <c:v>1364.376</c:v>
                </c:pt>
                <c:pt idx="1112">
                  <c:v>1362.261</c:v>
                </c:pt>
                <c:pt idx="1113">
                  <c:v>1360.1429999999998</c:v>
                </c:pt>
                <c:pt idx="1114">
                  <c:v>1358.0219999999999</c:v>
                </c:pt>
                <c:pt idx="1115">
                  <c:v>1355.8979999999999</c:v>
                </c:pt>
                <c:pt idx="1116">
                  <c:v>1353.7719999999999</c:v>
                </c:pt>
                <c:pt idx="1117">
                  <c:v>1351.6429999999998</c:v>
                </c:pt>
                <c:pt idx="1118">
                  <c:v>1349.5119999999999</c:v>
                </c:pt>
                <c:pt idx="1119">
                  <c:v>1347.3779999999999</c:v>
                </c:pt>
                <c:pt idx="1120">
                  <c:v>1345.242</c:v>
                </c:pt>
                <c:pt idx="1121">
                  <c:v>1343.1029999999998</c:v>
                </c:pt>
                <c:pt idx="1122">
                  <c:v>1340.961</c:v>
                </c:pt>
                <c:pt idx="1123">
                  <c:v>1338.817</c:v>
                </c:pt>
                <c:pt idx="1124">
                  <c:v>1336.6709999999998</c:v>
                </c:pt>
                <c:pt idx="1125">
                  <c:v>1334.5219999999999</c:v>
                </c:pt>
                <c:pt idx="1126">
                  <c:v>1332.37</c:v>
                </c:pt>
                <c:pt idx="1127">
                  <c:v>1330.2170000000001</c:v>
                </c:pt>
                <c:pt idx="1128">
                  <c:v>1328.06</c:v>
                </c:pt>
                <c:pt idx="1129">
                  <c:v>1325.9010000000001</c:v>
                </c:pt>
                <c:pt idx="1130">
                  <c:v>1323.74</c:v>
                </c:pt>
                <c:pt idx="1131">
                  <c:v>1321.577</c:v>
                </c:pt>
                <c:pt idx="1132">
                  <c:v>1319.4110000000001</c:v>
                </c:pt>
                <c:pt idx="1133">
                  <c:v>1317.2429999999999</c:v>
                </c:pt>
                <c:pt idx="1134">
                  <c:v>1315.0719999999999</c:v>
                </c:pt>
                <c:pt idx="1135">
                  <c:v>1312.9</c:v>
                </c:pt>
                <c:pt idx="1136">
                  <c:v>1310.7239999999999</c:v>
                </c:pt>
                <c:pt idx="1137">
                  <c:v>1308.547</c:v>
                </c:pt>
                <c:pt idx="1138">
                  <c:v>1306.3679999999999</c:v>
                </c:pt>
                <c:pt idx="1139">
                  <c:v>1304.1859999999999</c:v>
                </c:pt>
                <c:pt idx="1140">
                  <c:v>1302.002</c:v>
                </c:pt>
                <c:pt idx="1141">
                  <c:v>1299.816</c:v>
                </c:pt>
                <c:pt idx="1142">
                  <c:v>1297.6279999999999</c:v>
                </c:pt>
                <c:pt idx="1143">
                  <c:v>1295.4370000000001</c:v>
                </c:pt>
                <c:pt idx="1144">
                  <c:v>1293.2439999999999</c:v>
                </c:pt>
                <c:pt idx="1145">
                  <c:v>1291.049</c:v>
                </c:pt>
                <c:pt idx="1146">
                  <c:v>1288.8519999999999</c:v>
                </c:pt>
                <c:pt idx="1147">
                  <c:v>1286.6529999999998</c:v>
                </c:pt>
                <c:pt idx="1148">
                  <c:v>1284.452</c:v>
                </c:pt>
                <c:pt idx="1149">
                  <c:v>1282.248</c:v>
                </c:pt>
                <c:pt idx="1150">
                  <c:v>1280.0429999999999</c:v>
                </c:pt>
                <c:pt idx="1151">
                  <c:v>1277.835</c:v>
                </c:pt>
                <c:pt idx="1152">
                  <c:v>1275.625</c:v>
                </c:pt>
                <c:pt idx="1153">
                  <c:v>1273.414</c:v>
                </c:pt>
                <c:pt idx="1154">
                  <c:v>1271.2</c:v>
                </c:pt>
                <c:pt idx="1155">
                  <c:v>1268.9839999999999</c:v>
                </c:pt>
                <c:pt idx="1156">
                  <c:v>1266.7660000000001</c:v>
                </c:pt>
                <c:pt idx="1157">
                  <c:v>1264.547</c:v>
                </c:pt>
                <c:pt idx="1158">
                  <c:v>1262.325</c:v>
                </c:pt>
                <c:pt idx="1159">
                  <c:v>1260.1019999999999</c:v>
                </c:pt>
                <c:pt idx="1160">
                  <c:v>1257.876</c:v>
                </c:pt>
                <c:pt idx="1161">
                  <c:v>1255.6489999999999</c:v>
                </c:pt>
                <c:pt idx="1162">
                  <c:v>1253.4190000000001</c:v>
                </c:pt>
                <c:pt idx="1163">
                  <c:v>1251.1879999999999</c:v>
                </c:pt>
                <c:pt idx="1164">
                  <c:v>1248.9549999999999</c:v>
                </c:pt>
                <c:pt idx="1165">
                  <c:v>1246.72</c:v>
                </c:pt>
                <c:pt idx="1166">
                  <c:v>1244.4829999999999</c:v>
                </c:pt>
                <c:pt idx="1167">
                  <c:v>1242.2449999999999</c:v>
                </c:pt>
                <c:pt idx="1168">
                  <c:v>1240.0039999999999</c:v>
                </c:pt>
                <c:pt idx="1169">
                  <c:v>1237.7619999999999</c:v>
                </c:pt>
                <c:pt idx="1170">
                  <c:v>1235.518</c:v>
                </c:pt>
                <c:pt idx="1171">
                  <c:v>1233.2729999999999</c:v>
                </c:pt>
                <c:pt idx="1172">
                  <c:v>1231.0250000000001</c:v>
                </c:pt>
                <c:pt idx="1173">
                  <c:v>1228.7760000000001</c:v>
                </c:pt>
                <c:pt idx="1174">
                  <c:v>1226.5250000000001</c:v>
                </c:pt>
                <c:pt idx="1175">
                  <c:v>1224.2719999999999</c:v>
                </c:pt>
                <c:pt idx="1176">
                  <c:v>1222.018</c:v>
                </c:pt>
                <c:pt idx="1177">
                  <c:v>1219.7619999999999</c:v>
                </c:pt>
                <c:pt idx="1178">
                  <c:v>1217.5039999999999</c:v>
                </c:pt>
                <c:pt idx="1179">
                  <c:v>1215.2449999999999</c:v>
                </c:pt>
                <c:pt idx="1180">
                  <c:v>1212.9839999999999</c:v>
                </c:pt>
                <c:pt idx="1181">
                  <c:v>1210.722</c:v>
                </c:pt>
                <c:pt idx="1182">
                  <c:v>1208.4570000000001</c:v>
                </c:pt>
                <c:pt idx="1183">
                  <c:v>1206.1919999999998</c:v>
                </c:pt>
                <c:pt idx="1184">
                  <c:v>1203.924</c:v>
                </c:pt>
                <c:pt idx="1185">
                  <c:v>1201.655</c:v>
                </c:pt>
                <c:pt idx="1186">
                  <c:v>1199.385</c:v>
                </c:pt>
                <c:pt idx="1187">
                  <c:v>1197.1129999999998</c:v>
                </c:pt>
                <c:pt idx="1188">
                  <c:v>1194.8389999999999</c:v>
                </c:pt>
                <c:pt idx="1189">
                  <c:v>1192.5639999999999</c:v>
                </c:pt>
                <c:pt idx="1190">
                  <c:v>1190.287</c:v>
                </c:pt>
                <c:pt idx="1191">
                  <c:v>1188.009</c:v>
                </c:pt>
                <c:pt idx="1192">
                  <c:v>1185.729</c:v>
                </c:pt>
                <c:pt idx="1193">
                  <c:v>1183.4480000000001</c:v>
                </c:pt>
                <c:pt idx="1194">
                  <c:v>1181.1659999999999</c:v>
                </c:pt>
                <c:pt idx="1195">
                  <c:v>1178.8819999999998</c:v>
                </c:pt>
                <c:pt idx="1196">
                  <c:v>1176.596</c:v>
                </c:pt>
                <c:pt idx="1197">
                  <c:v>1174.309</c:v>
                </c:pt>
                <c:pt idx="1198">
                  <c:v>1172.021</c:v>
                </c:pt>
                <c:pt idx="1199">
                  <c:v>1169.731</c:v>
                </c:pt>
                <c:pt idx="1200">
                  <c:v>1167.44</c:v>
                </c:pt>
                <c:pt idx="1201">
                  <c:v>1165.1479999999999</c:v>
                </c:pt>
                <c:pt idx="1202">
                  <c:v>1162.8539999999998</c:v>
                </c:pt>
                <c:pt idx="1203">
                  <c:v>1160.559</c:v>
                </c:pt>
                <c:pt idx="1204">
                  <c:v>1158.2619999999999</c:v>
                </c:pt>
                <c:pt idx="1205">
                  <c:v>1155.9639999999999</c:v>
                </c:pt>
                <c:pt idx="1206">
                  <c:v>1153.665</c:v>
                </c:pt>
                <c:pt idx="1207">
                  <c:v>1151.365</c:v>
                </c:pt>
                <c:pt idx="1208">
                  <c:v>1149.0629999999999</c:v>
                </c:pt>
                <c:pt idx="1209">
                  <c:v>1146.76</c:v>
                </c:pt>
                <c:pt idx="1210">
                  <c:v>1144.4560000000001</c:v>
                </c:pt>
                <c:pt idx="1211">
                  <c:v>1142.1499999999999</c:v>
                </c:pt>
                <c:pt idx="1212">
                  <c:v>1139.8439999999998</c:v>
                </c:pt>
                <c:pt idx="1213">
                  <c:v>1137.5360000000001</c:v>
                </c:pt>
                <c:pt idx="1214">
                  <c:v>1135.2270000000001</c:v>
                </c:pt>
                <c:pt idx="1215">
                  <c:v>1132.9160000000011</c:v>
                </c:pt>
                <c:pt idx="1216">
                  <c:v>1130.605</c:v>
                </c:pt>
                <c:pt idx="1217">
                  <c:v>1128.2919999999999</c:v>
                </c:pt>
                <c:pt idx="1218">
                  <c:v>1125.9780000000001</c:v>
                </c:pt>
                <c:pt idx="1219">
                  <c:v>1123.6629999999998</c:v>
                </c:pt>
                <c:pt idx="1220">
                  <c:v>1121.347</c:v>
                </c:pt>
                <c:pt idx="1221">
                  <c:v>1119.029</c:v>
                </c:pt>
                <c:pt idx="1222">
                  <c:v>1116.711</c:v>
                </c:pt>
                <c:pt idx="1223">
                  <c:v>1114.3909999999998</c:v>
                </c:pt>
                <c:pt idx="1224">
                  <c:v>1112.0709999999999</c:v>
                </c:pt>
                <c:pt idx="1225">
                  <c:v>1109.749</c:v>
                </c:pt>
                <c:pt idx="1226">
                  <c:v>1107.4260000000011</c:v>
                </c:pt>
                <c:pt idx="1227">
                  <c:v>1105.1029999999998</c:v>
                </c:pt>
                <c:pt idx="1228">
                  <c:v>1102.778</c:v>
                </c:pt>
                <c:pt idx="1229">
                  <c:v>1100.452</c:v>
                </c:pt>
                <c:pt idx="1230">
                  <c:v>1098.125</c:v>
                </c:pt>
                <c:pt idx="1231">
                  <c:v>1095.797</c:v>
                </c:pt>
                <c:pt idx="1232">
                  <c:v>1093.4690000000001</c:v>
                </c:pt>
                <c:pt idx="1233">
                  <c:v>1091.1389999999999</c:v>
                </c:pt>
                <c:pt idx="1234">
                  <c:v>1088.809</c:v>
                </c:pt>
                <c:pt idx="1235">
                  <c:v>1086.4770000000001</c:v>
                </c:pt>
                <c:pt idx="1236">
                  <c:v>1084.145</c:v>
                </c:pt>
                <c:pt idx="1237">
                  <c:v>1081.8119999999999</c:v>
                </c:pt>
                <c:pt idx="1238">
                  <c:v>1079.4770000000001</c:v>
                </c:pt>
                <c:pt idx="1239">
                  <c:v>1077.1419999999998</c:v>
                </c:pt>
                <c:pt idx="1240">
                  <c:v>1074.806</c:v>
                </c:pt>
                <c:pt idx="1241">
                  <c:v>1072.47</c:v>
                </c:pt>
                <c:pt idx="1242">
                  <c:v>1070.1319999999998</c:v>
                </c:pt>
                <c:pt idx="1243">
                  <c:v>1067.7939999999999</c:v>
                </c:pt>
                <c:pt idx="1244">
                  <c:v>1065.454</c:v>
                </c:pt>
                <c:pt idx="1245">
                  <c:v>1063.115</c:v>
                </c:pt>
                <c:pt idx="1246">
                  <c:v>1060.7739999999999</c:v>
                </c:pt>
                <c:pt idx="1247">
                  <c:v>1058.432</c:v>
                </c:pt>
                <c:pt idx="1248">
                  <c:v>1056.0899999999999</c:v>
                </c:pt>
                <c:pt idx="1249">
                  <c:v>1053.7470000000001</c:v>
                </c:pt>
                <c:pt idx="1250">
                  <c:v>1051.403</c:v>
                </c:pt>
                <c:pt idx="1251">
                  <c:v>1049.059</c:v>
                </c:pt>
                <c:pt idx="1252">
                  <c:v>1046.713</c:v>
                </c:pt>
                <c:pt idx="1253">
                  <c:v>1044.367</c:v>
                </c:pt>
                <c:pt idx="1254">
                  <c:v>1042.021</c:v>
                </c:pt>
                <c:pt idx="1255">
                  <c:v>1039.6739999999998</c:v>
                </c:pt>
                <c:pt idx="1256">
                  <c:v>1037.326</c:v>
                </c:pt>
                <c:pt idx="1257">
                  <c:v>1034.9770000000001</c:v>
                </c:pt>
                <c:pt idx="1258">
                  <c:v>1032.6279999999999</c:v>
                </c:pt>
                <c:pt idx="1259">
                  <c:v>1030.278</c:v>
                </c:pt>
                <c:pt idx="1260">
                  <c:v>1027.9280000000001</c:v>
                </c:pt>
                <c:pt idx="1261">
                  <c:v>1025.577</c:v>
                </c:pt>
                <c:pt idx="1262">
                  <c:v>1023.226</c:v>
                </c:pt>
                <c:pt idx="1263">
                  <c:v>1020.874</c:v>
                </c:pt>
                <c:pt idx="1264">
                  <c:v>1018.521</c:v>
                </c:pt>
                <c:pt idx="1265">
                  <c:v>1016.168</c:v>
                </c:pt>
                <c:pt idx="1266">
                  <c:v>1013.814</c:v>
                </c:pt>
                <c:pt idx="1267">
                  <c:v>1011.4599999999994</c:v>
                </c:pt>
                <c:pt idx="1268">
                  <c:v>1009.106</c:v>
                </c:pt>
                <c:pt idx="1269">
                  <c:v>1006.751</c:v>
                </c:pt>
                <c:pt idx="1270">
                  <c:v>1004.395</c:v>
                </c:pt>
                <c:pt idx="1271">
                  <c:v>1002.039</c:v>
                </c:pt>
                <c:pt idx="1272">
                  <c:v>999.68299999999999</c:v>
                </c:pt>
                <c:pt idx="1273">
                  <c:v>997.32599999999923</c:v>
                </c:pt>
                <c:pt idx="1274">
                  <c:v>994.96899999999948</c:v>
                </c:pt>
                <c:pt idx="1275">
                  <c:v>992.61099999999999</c:v>
                </c:pt>
                <c:pt idx="1276">
                  <c:v>990.25300000000004</c:v>
                </c:pt>
                <c:pt idx="1277">
                  <c:v>987.89499999999998</c:v>
                </c:pt>
                <c:pt idx="1278">
                  <c:v>985.53699999999947</c:v>
                </c:pt>
                <c:pt idx="1279">
                  <c:v>983.17800000000079</c:v>
                </c:pt>
                <c:pt idx="1280">
                  <c:v>980.81899999999996</c:v>
                </c:pt>
                <c:pt idx="1281">
                  <c:v>978.45899999999949</c:v>
                </c:pt>
                <c:pt idx="1282">
                  <c:v>976.09900000000005</c:v>
                </c:pt>
                <c:pt idx="1283">
                  <c:v>973.74</c:v>
                </c:pt>
                <c:pt idx="1284">
                  <c:v>971.37900000000002</c:v>
                </c:pt>
                <c:pt idx="1285">
                  <c:v>969.01900000000001</c:v>
                </c:pt>
                <c:pt idx="1286">
                  <c:v>966.65800000000002</c:v>
                </c:pt>
                <c:pt idx="1287">
                  <c:v>964.29700000000003</c:v>
                </c:pt>
                <c:pt idx="1288">
                  <c:v>961.93599999999947</c:v>
                </c:pt>
                <c:pt idx="1289">
                  <c:v>959.57500000000005</c:v>
                </c:pt>
                <c:pt idx="1290">
                  <c:v>957.21400000000051</c:v>
                </c:pt>
                <c:pt idx="1291">
                  <c:v>954.85199999999895</c:v>
                </c:pt>
                <c:pt idx="1292">
                  <c:v>952.49</c:v>
                </c:pt>
                <c:pt idx="1293">
                  <c:v>950.12900000000002</c:v>
                </c:pt>
                <c:pt idx="1294">
                  <c:v>947.76699999999948</c:v>
                </c:pt>
                <c:pt idx="1295">
                  <c:v>945.40499999999997</c:v>
                </c:pt>
                <c:pt idx="1296">
                  <c:v>943.04300000000001</c:v>
                </c:pt>
                <c:pt idx="1297">
                  <c:v>940.68100000000004</c:v>
                </c:pt>
                <c:pt idx="1298">
                  <c:v>938.31899999999996</c:v>
                </c:pt>
                <c:pt idx="1299">
                  <c:v>935.95599999999922</c:v>
                </c:pt>
                <c:pt idx="1300">
                  <c:v>933.59400000000005</c:v>
                </c:pt>
                <c:pt idx="1301">
                  <c:v>931.23199999999997</c:v>
                </c:pt>
                <c:pt idx="1302">
                  <c:v>928.87</c:v>
                </c:pt>
                <c:pt idx="1303">
                  <c:v>926.50800000000004</c:v>
                </c:pt>
                <c:pt idx="1304">
                  <c:v>924.14599999999996</c:v>
                </c:pt>
                <c:pt idx="1305">
                  <c:v>921.78400000000079</c:v>
                </c:pt>
                <c:pt idx="1306">
                  <c:v>919.423</c:v>
                </c:pt>
                <c:pt idx="1307">
                  <c:v>917.06099999999947</c:v>
                </c:pt>
                <c:pt idx="1308">
                  <c:v>914.69900000000052</c:v>
                </c:pt>
                <c:pt idx="1309">
                  <c:v>912.33799999999894</c:v>
                </c:pt>
                <c:pt idx="1310">
                  <c:v>909.97699999999998</c:v>
                </c:pt>
                <c:pt idx="1311">
                  <c:v>907.61599999999999</c:v>
                </c:pt>
                <c:pt idx="1312">
                  <c:v>905.255</c:v>
                </c:pt>
                <c:pt idx="1313">
                  <c:v>902.89400000000001</c:v>
                </c:pt>
                <c:pt idx="1314">
                  <c:v>900.53399999999999</c:v>
                </c:pt>
                <c:pt idx="1315">
                  <c:v>898.17400000000055</c:v>
                </c:pt>
                <c:pt idx="1316">
                  <c:v>895.81399999999996</c:v>
                </c:pt>
                <c:pt idx="1317">
                  <c:v>893.45499999999947</c:v>
                </c:pt>
                <c:pt idx="1318">
                  <c:v>891.09699999999998</c:v>
                </c:pt>
                <c:pt idx="1319">
                  <c:v>888.74</c:v>
                </c:pt>
                <c:pt idx="1320">
                  <c:v>886.38499999999999</c:v>
                </c:pt>
                <c:pt idx="1321">
                  <c:v>884.03099999999949</c:v>
                </c:pt>
                <c:pt idx="1322">
                  <c:v>881.68100000000004</c:v>
                </c:pt>
                <c:pt idx="1323">
                  <c:v>879.33499999999947</c:v>
                </c:pt>
                <c:pt idx="1324">
                  <c:v>876.995</c:v>
                </c:pt>
                <c:pt idx="1325">
                  <c:v>874.66300000000001</c:v>
                </c:pt>
                <c:pt idx="1326">
                  <c:v>872.3409999999991</c:v>
                </c:pt>
                <c:pt idx="1327">
                  <c:v>870.03099999999949</c:v>
                </c:pt>
                <c:pt idx="1328">
                  <c:v>867.73699999999997</c:v>
                </c:pt>
                <c:pt idx="1329">
                  <c:v>865.46099999999922</c:v>
                </c:pt>
                <c:pt idx="1330">
                  <c:v>863.20899999999995</c:v>
                </c:pt>
                <c:pt idx="1331">
                  <c:v>860.98199999999997</c:v>
                </c:pt>
                <c:pt idx="1332">
                  <c:v>858.78599999999994</c:v>
                </c:pt>
                <c:pt idx="1333">
                  <c:v>856.625</c:v>
                </c:pt>
                <c:pt idx="1334">
                  <c:v>854.5</c:v>
                </c:pt>
                <c:pt idx="1335">
                  <c:v>852.41699999999946</c:v>
                </c:pt>
                <c:pt idx="1336">
                  <c:v>850.37699999999938</c:v>
                </c:pt>
                <c:pt idx="1337">
                  <c:v>848.38400000000001</c:v>
                </c:pt>
                <c:pt idx="1338">
                  <c:v>846.43799999999908</c:v>
                </c:pt>
                <c:pt idx="1339">
                  <c:v>844.54099999999949</c:v>
                </c:pt>
                <c:pt idx="1340">
                  <c:v>842.69200000000001</c:v>
                </c:pt>
                <c:pt idx="1341">
                  <c:v>840.89199999999948</c:v>
                </c:pt>
                <c:pt idx="1342">
                  <c:v>839.14</c:v>
                </c:pt>
                <c:pt idx="1343">
                  <c:v>837.43199999999922</c:v>
                </c:pt>
                <c:pt idx="1344">
                  <c:v>835.76800000000003</c:v>
                </c:pt>
                <c:pt idx="1345">
                  <c:v>834.14400000000001</c:v>
                </c:pt>
                <c:pt idx="1346">
                  <c:v>832.55799999999908</c:v>
                </c:pt>
                <c:pt idx="1347">
                  <c:v>831.00599999999997</c:v>
                </c:pt>
                <c:pt idx="1348">
                  <c:v>829.48500000000001</c:v>
                </c:pt>
                <c:pt idx="1349">
                  <c:v>827.99300000000005</c:v>
                </c:pt>
                <c:pt idx="1350">
                  <c:v>826.52499999999998</c:v>
                </c:pt>
                <c:pt idx="1351">
                  <c:v>825.07899999999995</c:v>
                </c:pt>
                <c:pt idx="1352">
                  <c:v>823.65300000000002</c:v>
                </c:pt>
                <c:pt idx="1353">
                  <c:v>822.24300000000005</c:v>
                </c:pt>
                <c:pt idx="1354">
                  <c:v>820.84799999999882</c:v>
                </c:pt>
                <c:pt idx="1355">
                  <c:v>819.46499999999946</c:v>
                </c:pt>
                <c:pt idx="1356">
                  <c:v>818.09400000000005</c:v>
                </c:pt>
                <c:pt idx="1357">
                  <c:v>816.73199999999997</c:v>
                </c:pt>
                <c:pt idx="1358">
                  <c:v>815.37900000000002</c:v>
                </c:pt>
                <c:pt idx="1359">
                  <c:v>814.03300000000002</c:v>
                </c:pt>
                <c:pt idx="1360">
                  <c:v>812.69400000000053</c:v>
                </c:pt>
                <c:pt idx="1361">
                  <c:v>811.36199999999894</c:v>
                </c:pt>
                <c:pt idx="1362">
                  <c:v>810.03399999999999</c:v>
                </c:pt>
                <c:pt idx="1363">
                  <c:v>808.71199999999999</c:v>
                </c:pt>
                <c:pt idx="1364">
                  <c:v>807.39499999999998</c:v>
                </c:pt>
                <c:pt idx="1365">
                  <c:v>806.08199999999999</c:v>
                </c:pt>
                <c:pt idx="1366">
                  <c:v>804.77400000000091</c:v>
                </c:pt>
                <c:pt idx="1367">
                  <c:v>803.47</c:v>
                </c:pt>
                <c:pt idx="1368">
                  <c:v>802.17100000000005</c:v>
                </c:pt>
                <c:pt idx="1369">
                  <c:v>800.875</c:v>
                </c:pt>
                <c:pt idx="1370">
                  <c:v>799.58399999999995</c:v>
                </c:pt>
                <c:pt idx="1371">
                  <c:v>798.29600000000005</c:v>
                </c:pt>
                <c:pt idx="1372">
                  <c:v>797.01300000000003</c:v>
                </c:pt>
                <c:pt idx="1373">
                  <c:v>795.73299999999949</c:v>
                </c:pt>
                <c:pt idx="1374">
                  <c:v>794.45799999999895</c:v>
                </c:pt>
                <c:pt idx="1375">
                  <c:v>793.18600000000004</c:v>
                </c:pt>
                <c:pt idx="1376">
                  <c:v>791.91800000000001</c:v>
                </c:pt>
                <c:pt idx="1377">
                  <c:v>790.654</c:v>
                </c:pt>
                <c:pt idx="1378">
                  <c:v>789.39300000000003</c:v>
                </c:pt>
                <c:pt idx="1379">
                  <c:v>788.13699999999949</c:v>
                </c:pt>
                <c:pt idx="1380">
                  <c:v>786.88400000000001</c:v>
                </c:pt>
                <c:pt idx="1381">
                  <c:v>785.63499999999999</c:v>
                </c:pt>
                <c:pt idx="1382">
                  <c:v>784.39</c:v>
                </c:pt>
                <c:pt idx="1383">
                  <c:v>783.149</c:v>
                </c:pt>
                <c:pt idx="1384">
                  <c:v>781.91099999999949</c:v>
                </c:pt>
                <c:pt idx="1385">
                  <c:v>780.67700000000002</c:v>
                </c:pt>
                <c:pt idx="1386">
                  <c:v>779.44699999999909</c:v>
                </c:pt>
                <c:pt idx="1387">
                  <c:v>778.22</c:v>
                </c:pt>
                <c:pt idx="1388">
                  <c:v>776.99800000000005</c:v>
                </c:pt>
                <c:pt idx="1389">
                  <c:v>775.77800000000093</c:v>
                </c:pt>
                <c:pt idx="1390">
                  <c:v>774.56299999999908</c:v>
                </c:pt>
                <c:pt idx="1391">
                  <c:v>773.35099999999909</c:v>
                </c:pt>
                <c:pt idx="1392">
                  <c:v>772.14300000000003</c:v>
                </c:pt>
                <c:pt idx="1393">
                  <c:v>770.93799999999908</c:v>
                </c:pt>
                <c:pt idx="1394">
                  <c:v>769.73699999999997</c:v>
                </c:pt>
                <c:pt idx="1395">
                  <c:v>768.54</c:v>
                </c:pt>
                <c:pt idx="1396">
                  <c:v>767.34599999999909</c:v>
                </c:pt>
                <c:pt idx="1397">
                  <c:v>766.15599999999949</c:v>
                </c:pt>
                <c:pt idx="1398">
                  <c:v>764.96899999999948</c:v>
                </c:pt>
                <c:pt idx="1399">
                  <c:v>763.78599999999994</c:v>
                </c:pt>
                <c:pt idx="1400">
                  <c:v>762.60599999999999</c:v>
                </c:pt>
                <c:pt idx="1401">
                  <c:v>761.43</c:v>
                </c:pt>
                <c:pt idx="1402">
                  <c:v>760.25800000000004</c:v>
                </c:pt>
                <c:pt idx="1403">
                  <c:v>759.08900000000051</c:v>
                </c:pt>
                <c:pt idx="1404">
                  <c:v>757.923</c:v>
                </c:pt>
                <c:pt idx="1405">
                  <c:v>756.76099999999997</c:v>
                </c:pt>
                <c:pt idx="1406">
                  <c:v>755.60299999999938</c:v>
                </c:pt>
                <c:pt idx="1407">
                  <c:v>754.44699999999909</c:v>
                </c:pt>
                <c:pt idx="1408">
                  <c:v>753.29600000000005</c:v>
                </c:pt>
                <c:pt idx="1409">
                  <c:v>752.14800000000002</c:v>
                </c:pt>
                <c:pt idx="1410">
                  <c:v>751.00300000000004</c:v>
                </c:pt>
                <c:pt idx="1411">
                  <c:v>749.86099999999908</c:v>
                </c:pt>
                <c:pt idx="1412">
                  <c:v>748.72299999999996</c:v>
                </c:pt>
                <c:pt idx="1413">
                  <c:v>747.58900000000051</c:v>
                </c:pt>
                <c:pt idx="1414">
                  <c:v>746.45699999999908</c:v>
                </c:pt>
                <c:pt idx="1415">
                  <c:v>745.32999999999947</c:v>
                </c:pt>
                <c:pt idx="1416">
                  <c:v>744.20500000000004</c:v>
                </c:pt>
                <c:pt idx="1417">
                  <c:v>743.08399999999995</c:v>
                </c:pt>
                <c:pt idx="1418">
                  <c:v>741.9659999999991</c:v>
                </c:pt>
                <c:pt idx="1419">
                  <c:v>740.85099999999909</c:v>
                </c:pt>
                <c:pt idx="1420">
                  <c:v>739.74</c:v>
                </c:pt>
                <c:pt idx="1421">
                  <c:v>738.63199999999949</c:v>
                </c:pt>
                <c:pt idx="1422">
                  <c:v>737.52800000000002</c:v>
                </c:pt>
                <c:pt idx="1423">
                  <c:v>736.42599999999948</c:v>
                </c:pt>
                <c:pt idx="1424">
                  <c:v>735.32799999999895</c:v>
                </c:pt>
                <c:pt idx="1425">
                  <c:v>734.23299999999949</c:v>
                </c:pt>
                <c:pt idx="1426">
                  <c:v>733.14199999999948</c:v>
                </c:pt>
                <c:pt idx="1427">
                  <c:v>732.05399999999997</c:v>
                </c:pt>
                <c:pt idx="1428">
                  <c:v>730.96899999999948</c:v>
                </c:pt>
                <c:pt idx="1429">
                  <c:v>729.88699999999949</c:v>
                </c:pt>
                <c:pt idx="1430">
                  <c:v>728.80799999999908</c:v>
                </c:pt>
                <c:pt idx="1431">
                  <c:v>727.73299999999949</c:v>
                </c:pt>
                <c:pt idx="1432">
                  <c:v>726.66</c:v>
                </c:pt>
                <c:pt idx="1433">
                  <c:v>725.59100000000001</c:v>
                </c:pt>
                <c:pt idx="1434">
                  <c:v>724.52599999999939</c:v>
                </c:pt>
                <c:pt idx="1435">
                  <c:v>723.46299999999894</c:v>
                </c:pt>
                <c:pt idx="1436">
                  <c:v>722.40300000000002</c:v>
                </c:pt>
                <c:pt idx="1437">
                  <c:v>721.34699999999896</c:v>
                </c:pt>
                <c:pt idx="1438">
                  <c:v>720.29400000000055</c:v>
                </c:pt>
                <c:pt idx="1439">
                  <c:v>719.24400000000003</c:v>
                </c:pt>
                <c:pt idx="1440">
                  <c:v>718.197</c:v>
                </c:pt>
                <c:pt idx="1441">
                  <c:v>717.15300000000002</c:v>
                </c:pt>
                <c:pt idx="1442">
                  <c:v>716.11199999999997</c:v>
                </c:pt>
                <c:pt idx="1443">
                  <c:v>715.07500000000005</c:v>
                </c:pt>
                <c:pt idx="1444">
                  <c:v>714.04</c:v>
                </c:pt>
                <c:pt idx="1445">
                  <c:v>713.00900000000001</c:v>
                </c:pt>
                <c:pt idx="1446">
                  <c:v>711.98</c:v>
                </c:pt>
                <c:pt idx="1447">
                  <c:v>710.95499999999947</c:v>
                </c:pt>
                <c:pt idx="1448">
                  <c:v>709.93299999999908</c:v>
                </c:pt>
                <c:pt idx="1449">
                  <c:v>708.91300000000001</c:v>
                </c:pt>
                <c:pt idx="1450">
                  <c:v>707.89699999999948</c:v>
                </c:pt>
                <c:pt idx="1451">
                  <c:v>706.88400000000001</c:v>
                </c:pt>
                <c:pt idx="1452">
                  <c:v>705.87400000000002</c:v>
                </c:pt>
                <c:pt idx="1453">
                  <c:v>704.86699999999882</c:v>
                </c:pt>
                <c:pt idx="1454">
                  <c:v>703.86300000000006</c:v>
                </c:pt>
                <c:pt idx="1455">
                  <c:v>702.86199999999894</c:v>
                </c:pt>
                <c:pt idx="1456">
                  <c:v>701.86300000000006</c:v>
                </c:pt>
                <c:pt idx="1457">
                  <c:v>700.86799999999891</c:v>
                </c:pt>
                <c:pt idx="1458">
                  <c:v>699.87599999999998</c:v>
                </c:pt>
                <c:pt idx="1459">
                  <c:v>698.88699999999949</c:v>
                </c:pt>
                <c:pt idx="1460">
                  <c:v>697.90099999999939</c:v>
                </c:pt>
                <c:pt idx="1461">
                  <c:v>696.91699999999946</c:v>
                </c:pt>
                <c:pt idx="1462">
                  <c:v>695.93699999999922</c:v>
                </c:pt>
                <c:pt idx="1463">
                  <c:v>694.95999999999947</c:v>
                </c:pt>
                <c:pt idx="1464">
                  <c:v>693.98500000000001</c:v>
                </c:pt>
                <c:pt idx="1465">
                  <c:v>693.01400000000001</c:v>
                </c:pt>
                <c:pt idx="1466">
                  <c:v>692.04499999999996</c:v>
                </c:pt>
                <c:pt idx="1467">
                  <c:v>691.07899999999995</c:v>
                </c:pt>
                <c:pt idx="1468">
                  <c:v>690.11599999999999</c:v>
                </c:pt>
                <c:pt idx="1469">
                  <c:v>689.15599999999949</c:v>
                </c:pt>
                <c:pt idx="1470">
                  <c:v>688.19900000000052</c:v>
                </c:pt>
                <c:pt idx="1471">
                  <c:v>687.245</c:v>
                </c:pt>
                <c:pt idx="1472">
                  <c:v>686.29400000000055</c:v>
                </c:pt>
                <c:pt idx="1473">
                  <c:v>685.34599999999909</c:v>
                </c:pt>
                <c:pt idx="1474">
                  <c:v>684.4</c:v>
                </c:pt>
                <c:pt idx="1475">
                  <c:v>683.45699999999908</c:v>
                </c:pt>
                <c:pt idx="1476">
                  <c:v>682.51800000000003</c:v>
                </c:pt>
                <c:pt idx="1477">
                  <c:v>681.58100000000002</c:v>
                </c:pt>
                <c:pt idx="1478">
                  <c:v>680.64699999999948</c:v>
                </c:pt>
                <c:pt idx="1479">
                  <c:v>679.71600000000001</c:v>
                </c:pt>
                <c:pt idx="1480">
                  <c:v>678.78700000000003</c:v>
                </c:pt>
                <c:pt idx="1481">
                  <c:v>677.86199999999894</c:v>
                </c:pt>
                <c:pt idx="1482">
                  <c:v>676.93899999999996</c:v>
                </c:pt>
                <c:pt idx="1483">
                  <c:v>676.01900000000001</c:v>
                </c:pt>
                <c:pt idx="1484">
                  <c:v>675.10299999999938</c:v>
                </c:pt>
                <c:pt idx="1485">
                  <c:v>674.18900000000053</c:v>
                </c:pt>
                <c:pt idx="1486">
                  <c:v>673.27700000000004</c:v>
                </c:pt>
                <c:pt idx="1487">
                  <c:v>672.36899999999946</c:v>
                </c:pt>
                <c:pt idx="1488">
                  <c:v>671.46299999999894</c:v>
                </c:pt>
                <c:pt idx="1489">
                  <c:v>670.56099999999947</c:v>
                </c:pt>
                <c:pt idx="1490">
                  <c:v>669.66099999999949</c:v>
                </c:pt>
                <c:pt idx="1491">
                  <c:v>668.76400000000001</c:v>
                </c:pt>
                <c:pt idx="1492">
                  <c:v>667.87</c:v>
                </c:pt>
                <c:pt idx="1493">
                  <c:v>666.97799999999938</c:v>
                </c:pt>
                <c:pt idx="1494">
                  <c:v>666.09</c:v>
                </c:pt>
                <c:pt idx="1495">
                  <c:v>665.20399999999995</c:v>
                </c:pt>
                <c:pt idx="1496">
                  <c:v>664.32099999999946</c:v>
                </c:pt>
                <c:pt idx="1497">
                  <c:v>663.43999999999949</c:v>
                </c:pt>
                <c:pt idx="1498">
                  <c:v>662.56299999999908</c:v>
                </c:pt>
                <c:pt idx="1499">
                  <c:v>661.68799999999999</c:v>
                </c:pt>
                <c:pt idx="1500">
                  <c:v>660.81599999999946</c:v>
                </c:pt>
                <c:pt idx="1501">
                  <c:v>659.94599999999946</c:v>
                </c:pt>
                <c:pt idx="1502">
                  <c:v>659.07899999999995</c:v>
                </c:pt>
                <c:pt idx="1503">
                  <c:v>658.21500000000003</c:v>
                </c:pt>
                <c:pt idx="1504">
                  <c:v>657.35299999999859</c:v>
                </c:pt>
                <c:pt idx="1505">
                  <c:v>656.49400000000003</c:v>
                </c:pt>
                <c:pt idx="1506">
                  <c:v>655.63800000000003</c:v>
                </c:pt>
                <c:pt idx="1507">
                  <c:v>654.78400000000079</c:v>
                </c:pt>
                <c:pt idx="1508">
                  <c:v>653.93199999999922</c:v>
                </c:pt>
                <c:pt idx="1509">
                  <c:v>653.08299999999997</c:v>
                </c:pt>
                <c:pt idx="1510">
                  <c:v>652.23699999999997</c:v>
                </c:pt>
                <c:pt idx="1511">
                  <c:v>651.39300000000003</c:v>
                </c:pt>
                <c:pt idx="1512">
                  <c:v>650.55199999999923</c:v>
                </c:pt>
                <c:pt idx="1513">
                  <c:v>649.71299999999997</c:v>
                </c:pt>
                <c:pt idx="1514">
                  <c:v>648.87800000000004</c:v>
                </c:pt>
                <c:pt idx="1515">
                  <c:v>648.04499999999996</c:v>
                </c:pt>
                <c:pt idx="1516">
                  <c:v>647.21400000000051</c:v>
                </c:pt>
                <c:pt idx="1517">
                  <c:v>646.38699999999949</c:v>
                </c:pt>
                <c:pt idx="1518">
                  <c:v>645.56199999999922</c:v>
                </c:pt>
                <c:pt idx="1519">
                  <c:v>644.74</c:v>
                </c:pt>
                <c:pt idx="1520">
                  <c:v>643.92099999999948</c:v>
                </c:pt>
                <c:pt idx="1521">
                  <c:v>643.10500000000002</c:v>
                </c:pt>
                <c:pt idx="1522">
                  <c:v>642.29200000000003</c:v>
                </c:pt>
                <c:pt idx="1523">
                  <c:v>641.48099999999999</c:v>
                </c:pt>
                <c:pt idx="1524">
                  <c:v>640.67300000000091</c:v>
                </c:pt>
                <c:pt idx="1525">
                  <c:v>639.86799999999891</c:v>
                </c:pt>
                <c:pt idx="1526">
                  <c:v>639.06599999999946</c:v>
                </c:pt>
                <c:pt idx="1527">
                  <c:v>638.26599999999996</c:v>
                </c:pt>
                <c:pt idx="1528">
                  <c:v>637.47</c:v>
                </c:pt>
                <c:pt idx="1529">
                  <c:v>636.67600000000004</c:v>
                </c:pt>
                <c:pt idx="1530">
                  <c:v>635.88400000000001</c:v>
                </c:pt>
                <c:pt idx="1531">
                  <c:v>635.096</c:v>
                </c:pt>
                <c:pt idx="1532">
                  <c:v>634.30999999999949</c:v>
                </c:pt>
                <c:pt idx="1533">
                  <c:v>633.52599999999939</c:v>
                </c:pt>
                <c:pt idx="1534">
                  <c:v>632.74599999999998</c:v>
                </c:pt>
                <c:pt idx="1535">
                  <c:v>631.96799999999882</c:v>
                </c:pt>
                <c:pt idx="1536">
                  <c:v>631.19200000000001</c:v>
                </c:pt>
                <c:pt idx="1537">
                  <c:v>630.41899999999998</c:v>
                </c:pt>
                <c:pt idx="1538">
                  <c:v>629.649</c:v>
                </c:pt>
                <c:pt idx="1539">
                  <c:v>628.88099999999997</c:v>
                </c:pt>
                <c:pt idx="1540">
                  <c:v>628.11599999999999</c:v>
                </c:pt>
                <c:pt idx="1541">
                  <c:v>627.35399999999947</c:v>
                </c:pt>
                <c:pt idx="1542">
                  <c:v>626.59400000000005</c:v>
                </c:pt>
                <c:pt idx="1543">
                  <c:v>625.83699999999908</c:v>
                </c:pt>
              </c:numCache>
            </c:numRef>
          </c:yVal>
        </c:ser>
        <c:ser>
          <c:idx val="2"/>
          <c:order val="2"/>
          <c:tx>
            <c:strRef>
              <c:f>Sheet1!$E$1</c:f>
              <c:strCache>
                <c:ptCount val="1"/>
                <c:pt idx="0">
                  <c:v>x=10000</c:v>
                </c:pt>
              </c:strCache>
            </c:strRef>
          </c:tx>
          <c:spPr>
            <a:ln>
              <a:prstDash val="sysDot"/>
            </a:ln>
          </c:spPr>
          <c:marker>
            <c:symbol val="none"/>
          </c:marker>
          <c:xVal>
            <c:numRef>
              <c:f>Sheet1!$B$2:$B$1545</c:f>
              <c:numCache>
                <c:formatCode>General</c:formatCode>
                <c:ptCount val="1544"/>
                <c:pt idx="0">
                  <c:v>0</c:v>
                </c:pt>
                <c:pt idx="1">
                  <c:v>1.79</c:v>
                </c:pt>
                <c:pt idx="2">
                  <c:v>3.58</c:v>
                </c:pt>
                <c:pt idx="3">
                  <c:v>5.37</c:v>
                </c:pt>
                <c:pt idx="4">
                  <c:v>7.1599999999999975</c:v>
                </c:pt>
                <c:pt idx="5">
                  <c:v>8.9500000000000028</c:v>
                </c:pt>
                <c:pt idx="6">
                  <c:v>10.739999999999998</c:v>
                </c:pt>
                <c:pt idx="7">
                  <c:v>12.52</c:v>
                </c:pt>
                <c:pt idx="8">
                  <c:v>14.31</c:v>
                </c:pt>
                <c:pt idx="9">
                  <c:v>16.09</c:v>
                </c:pt>
                <c:pt idx="10">
                  <c:v>17.88</c:v>
                </c:pt>
                <c:pt idx="11">
                  <c:v>19.66</c:v>
                </c:pt>
                <c:pt idx="12">
                  <c:v>21.439999999999987</c:v>
                </c:pt>
                <c:pt idx="13">
                  <c:v>23.22</c:v>
                </c:pt>
                <c:pt idx="14">
                  <c:v>25</c:v>
                </c:pt>
                <c:pt idx="15">
                  <c:v>26.779999999999987</c:v>
                </c:pt>
                <c:pt idx="16">
                  <c:v>28.56</c:v>
                </c:pt>
                <c:pt idx="17">
                  <c:v>30.34</c:v>
                </c:pt>
                <c:pt idx="18">
                  <c:v>32.11</c:v>
                </c:pt>
                <c:pt idx="19">
                  <c:v>33.89</c:v>
                </c:pt>
                <c:pt idx="20">
                  <c:v>35.660000000000011</c:v>
                </c:pt>
                <c:pt idx="21">
                  <c:v>37.44</c:v>
                </c:pt>
                <c:pt idx="22">
                  <c:v>39.21</c:v>
                </c:pt>
                <c:pt idx="23">
                  <c:v>40.98</c:v>
                </c:pt>
                <c:pt idx="24">
                  <c:v>42.75</c:v>
                </c:pt>
                <c:pt idx="25">
                  <c:v>44.52</c:v>
                </c:pt>
                <c:pt idx="26">
                  <c:v>46.290000000000013</c:v>
                </c:pt>
                <c:pt idx="27">
                  <c:v>48.06</c:v>
                </c:pt>
                <c:pt idx="28">
                  <c:v>49.83</c:v>
                </c:pt>
                <c:pt idx="29">
                  <c:v>51.6</c:v>
                </c:pt>
                <c:pt idx="30">
                  <c:v>53.36</c:v>
                </c:pt>
                <c:pt idx="31">
                  <c:v>55.13</c:v>
                </c:pt>
                <c:pt idx="32">
                  <c:v>56.89</c:v>
                </c:pt>
                <c:pt idx="33">
                  <c:v>58.65</c:v>
                </c:pt>
                <c:pt idx="34">
                  <c:v>60.42</c:v>
                </c:pt>
                <c:pt idx="35">
                  <c:v>62.18</c:v>
                </c:pt>
                <c:pt idx="36">
                  <c:v>63.94</c:v>
                </c:pt>
                <c:pt idx="37">
                  <c:v>65.7</c:v>
                </c:pt>
                <c:pt idx="38">
                  <c:v>67.459999999999994</c:v>
                </c:pt>
                <c:pt idx="39">
                  <c:v>69.22</c:v>
                </c:pt>
                <c:pt idx="40">
                  <c:v>70.97</c:v>
                </c:pt>
                <c:pt idx="41">
                  <c:v>72.73</c:v>
                </c:pt>
                <c:pt idx="42">
                  <c:v>74.489999999999995</c:v>
                </c:pt>
                <c:pt idx="43">
                  <c:v>76.239999999999995</c:v>
                </c:pt>
                <c:pt idx="44">
                  <c:v>78</c:v>
                </c:pt>
                <c:pt idx="45">
                  <c:v>79.75</c:v>
                </c:pt>
                <c:pt idx="46">
                  <c:v>81.5</c:v>
                </c:pt>
                <c:pt idx="47">
                  <c:v>83.25</c:v>
                </c:pt>
                <c:pt idx="48">
                  <c:v>85.01</c:v>
                </c:pt>
                <c:pt idx="49">
                  <c:v>86.76</c:v>
                </c:pt>
                <c:pt idx="50">
                  <c:v>88.5</c:v>
                </c:pt>
                <c:pt idx="51">
                  <c:v>90.25</c:v>
                </c:pt>
                <c:pt idx="52">
                  <c:v>92</c:v>
                </c:pt>
                <c:pt idx="53">
                  <c:v>93.75</c:v>
                </c:pt>
                <c:pt idx="54">
                  <c:v>95.490000000000023</c:v>
                </c:pt>
                <c:pt idx="55">
                  <c:v>97.240000000000023</c:v>
                </c:pt>
                <c:pt idx="56">
                  <c:v>98.98</c:v>
                </c:pt>
                <c:pt idx="57">
                  <c:v>100.73</c:v>
                </c:pt>
                <c:pt idx="58">
                  <c:v>102.47</c:v>
                </c:pt>
                <c:pt idx="59">
                  <c:v>104.21000000000002</c:v>
                </c:pt>
                <c:pt idx="60">
                  <c:v>105.95</c:v>
                </c:pt>
                <c:pt idx="61">
                  <c:v>107.69</c:v>
                </c:pt>
                <c:pt idx="62">
                  <c:v>109.43</c:v>
                </c:pt>
                <c:pt idx="63">
                  <c:v>111.16999999999999</c:v>
                </c:pt>
                <c:pt idx="64">
                  <c:v>112.9100000000001</c:v>
                </c:pt>
                <c:pt idx="65">
                  <c:v>114.64999999999999</c:v>
                </c:pt>
                <c:pt idx="66">
                  <c:v>116.39</c:v>
                </c:pt>
                <c:pt idx="67">
                  <c:v>118.11999999999999</c:v>
                </c:pt>
                <c:pt idx="68">
                  <c:v>119.86</c:v>
                </c:pt>
                <c:pt idx="69">
                  <c:v>121.59</c:v>
                </c:pt>
                <c:pt idx="70">
                  <c:v>123.32</c:v>
                </c:pt>
                <c:pt idx="71">
                  <c:v>125.06</c:v>
                </c:pt>
                <c:pt idx="72">
                  <c:v>126.79</c:v>
                </c:pt>
                <c:pt idx="73">
                  <c:v>128.52000000000001</c:v>
                </c:pt>
                <c:pt idx="74">
                  <c:v>130.25</c:v>
                </c:pt>
                <c:pt idx="75">
                  <c:v>131.97999999999999</c:v>
                </c:pt>
                <c:pt idx="76">
                  <c:v>133.70999999999998</c:v>
                </c:pt>
                <c:pt idx="77">
                  <c:v>135.44</c:v>
                </c:pt>
                <c:pt idx="78">
                  <c:v>137.16</c:v>
                </c:pt>
                <c:pt idx="79">
                  <c:v>138.89000000000001</c:v>
                </c:pt>
                <c:pt idx="80">
                  <c:v>140.62</c:v>
                </c:pt>
                <c:pt idx="81">
                  <c:v>142.34</c:v>
                </c:pt>
                <c:pt idx="82">
                  <c:v>144.07</c:v>
                </c:pt>
                <c:pt idx="83">
                  <c:v>145.79</c:v>
                </c:pt>
                <c:pt idx="84">
                  <c:v>147.51</c:v>
                </c:pt>
                <c:pt idx="85">
                  <c:v>149.22999999999999</c:v>
                </c:pt>
                <c:pt idx="86">
                  <c:v>150.96</c:v>
                </c:pt>
                <c:pt idx="87">
                  <c:v>152.68</c:v>
                </c:pt>
                <c:pt idx="88">
                  <c:v>154.4</c:v>
                </c:pt>
                <c:pt idx="89">
                  <c:v>156.12</c:v>
                </c:pt>
                <c:pt idx="90">
                  <c:v>157.83000000000001</c:v>
                </c:pt>
                <c:pt idx="91">
                  <c:v>159.55000000000001</c:v>
                </c:pt>
                <c:pt idx="92">
                  <c:v>161.26999999999998</c:v>
                </c:pt>
                <c:pt idx="93">
                  <c:v>162.97999999999999</c:v>
                </c:pt>
                <c:pt idx="94">
                  <c:v>164.7</c:v>
                </c:pt>
                <c:pt idx="95">
                  <c:v>166.41</c:v>
                </c:pt>
                <c:pt idx="96">
                  <c:v>168.13</c:v>
                </c:pt>
                <c:pt idx="97">
                  <c:v>169.84</c:v>
                </c:pt>
                <c:pt idx="98">
                  <c:v>171.55</c:v>
                </c:pt>
                <c:pt idx="99">
                  <c:v>173.26999999999998</c:v>
                </c:pt>
                <c:pt idx="100">
                  <c:v>174.98000000000019</c:v>
                </c:pt>
                <c:pt idx="101">
                  <c:v>176.69</c:v>
                </c:pt>
                <c:pt idx="102">
                  <c:v>178.4</c:v>
                </c:pt>
                <c:pt idx="103">
                  <c:v>180.10999999999999</c:v>
                </c:pt>
                <c:pt idx="104">
                  <c:v>181.81</c:v>
                </c:pt>
                <c:pt idx="105">
                  <c:v>183.52</c:v>
                </c:pt>
                <c:pt idx="106">
                  <c:v>185.23</c:v>
                </c:pt>
                <c:pt idx="107">
                  <c:v>186.94</c:v>
                </c:pt>
                <c:pt idx="108">
                  <c:v>188.64</c:v>
                </c:pt>
                <c:pt idx="109">
                  <c:v>190.35000000000019</c:v>
                </c:pt>
                <c:pt idx="110">
                  <c:v>192.05</c:v>
                </c:pt>
                <c:pt idx="111">
                  <c:v>193.75</c:v>
                </c:pt>
                <c:pt idx="112">
                  <c:v>195.46</c:v>
                </c:pt>
                <c:pt idx="113">
                  <c:v>197.16</c:v>
                </c:pt>
                <c:pt idx="114">
                  <c:v>198.86</c:v>
                </c:pt>
                <c:pt idx="115">
                  <c:v>200.56</c:v>
                </c:pt>
                <c:pt idx="116">
                  <c:v>202.26</c:v>
                </c:pt>
                <c:pt idx="117">
                  <c:v>203.96</c:v>
                </c:pt>
                <c:pt idx="118">
                  <c:v>205.66</c:v>
                </c:pt>
                <c:pt idx="119">
                  <c:v>207.35000000000019</c:v>
                </c:pt>
                <c:pt idx="120">
                  <c:v>209.05</c:v>
                </c:pt>
                <c:pt idx="121">
                  <c:v>210.75</c:v>
                </c:pt>
                <c:pt idx="122">
                  <c:v>212.44</c:v>
                </c:pt>
                <c:pt idx="123">
                  <c:v>214.14</c:v>
                </c:pt>
                <c:pt idx="124">
                  <c:v>215.83</c:v>
                </c:pt>
                <c:pt idx="125">
                  <c:v>217.53</c:v>
                </c:pt>
                <c:pt idx="126">
                  <c:v>219.22</c:v>
                </c:pt>
                <c:pt idx="127">
                  <c:v>220.91</c:v>
                </c:pt>
                <c:pt idx="128">
                  <c:v>222.6</c:v>
                </c:pt>
                <c:pt idx="129">
                  <c:v>224.29</c:v>
                </c:pt>
                <c:pt idx="130">
                  <c:v>225.98000000000019</c:v>
                </c:pt>
                <c:pt idx="131">
                  <c:v>227.67</c:v>
                </c:pt>
                <c:pt idx="132">
                  <c:v>229.36</c:v>
                </c:pt>
                <c:pt idx="133">
                  <c:v>231.05</c:v>
                </c:pt>
                <c:pt idx="134">
                  <c:v>232.73999999999998</c:v>
                </c:pt>
                <c:pt idx="135">
                  <c:v>234.42000000000004</c:v>
                </c:pt>
                <c:pt idx="136">
                  <c:v>236.10999999999999</c:v>
                </c:pt>
                <c:pt idx="137">
                  <c:v>237.8</c:v>
                </c:pt>
                <c:pt idx="138">
                  <c:v>239.48000000000019</c:v>
                </c:pt>
                <c:pt idx="139">
                  <c:v>241.16</c:v>
                </c:pt>
                <c:pt idx="140">
                  <c:v>242.85000000000019</c:v>
                </c:pt>
                <c:pt idx="141">
                  <c:v>244.53</c:v>
                </c:pt>
                <c:pt idx="142">
                  <c:v>246.20999999999998</c:v>
                </c:pt>
                <c:pt idx="143">
                  <c:v>247.89000000000001</c:v>
                </c:pt>
                <c:pt idx="144">
                  <c:v>249.58</c:v>
                </c:pt>
                <c:pt idx="145">
                  <c:v>251.26</c:v>
                </c:pt>
                <c:pt idx="146">
                  <c:v>252.94</c:v>
                </c:pt>
                <c:pt idx="147">
                  <c:v>254.60999999999999</c:v>
                </c:pt>
                <c:pt idx="148">
                  <c:v>256.28999999999962</c:v>
                </c:pt>
                <c:pt idx="149">
                  <c:v>257.97000000000003</c:v>
                </c:pt>
                <c:pt idx="150">
                  <c:v>259.64999999999998</c:v>
                </c:pt>
                <c:pt idx="151">
                  <c:v>261.32</c:v>
                </c:pt>
                <c:pt idx="152">
                  <c:v>263</c:v>
                </c:pt>
                <c:pt idx="153">
                  <c:v>264.67</c:v>
                </c:pt>
                <c:pt idx="154">
                  <c:v>266.35000000000002</c:v>
                </c:pt>
                <c:pt idx="155">
                  <c:v>268.02</c:v>
                </c:pt>
                <c:pt idx="156">
                  <c:v>269.7</c:v>
                </c:pt>
                <c:pt idx="157">
                  <c:v>271.37</c:v>
                </c:pt>
                <c:pt idx="158">
                  <c:v>273.04000000000002</c:v>
                </c:pt>
                <c:pt idx="159">
                  <c:v>274.70999999999964</c:v>
                </c:pt>
                <c:pt idx="160">
                  <c:v>276.38</c:v>
                </c:pt>
                <c:pt idx="161">
                  <c:v>278.05</c:v>
                </c:pt>
                <c:pt idx="162">
                  <c:v>279.72000000000003</c:v>
                </c:pt>
                <c:pt idx="163">
                  <c:v>281.39</c:v>
                </c:pt>
                <c:pt idx="164">
                  <c:v>283.06</c:v>
                </c:pt>
                <c:pt idx="165">
                  <c:v>284.72000000000003</c:v>
                </c:pt>
                <c:pt idx="166">
                  <c:v>286.39</c:v>
                </c:pt>
                <c:pt idx="167">
                  <c:v>288.06</c:v>
                </c:pt>
                <c:pt idx="168">
                  <c:v>289.72000000000003</c:v>
                </c:pt>
                <c:pt idx="169">
                  <c:v>291.39</c:v>
                </c:pt>
                <c:pt idx="170">
                  <c:v>293.05</c:v>
                </c:pt>
                <c:pt idx="171">
                  <c:v>294.72000000000003</c:v>
                </c:pt>
                <c:pt idx="172">
                  <c:v>296.38</c:v>
                </c:pt>
                <c:pt idx="173">
                  <c:v>298.04000000000002</c:v>
                </c:pt>
                <c:pt idx="174">
                  <c:v>299.7</c:v>
                </c:pt>
                <c:pt idx="175">
                  <c:v>301.36</c:v>
                </c:pt>
                <c:pt idx="176">
                  <c:v>303.02</c:v>
                </c:pt>
                <c:pt idx="177">
                  <c:v>304.68</c:v>
                </c:pt>
                <c:pt idx="178">
                  <c:v>306.33999999999969</c:v>
                </c:pt>
                <c:pt idx="179">
                  <c:v>308</c:v>
                </c:pt>
                <c:pt idx="180">
                  <c:v>309.66000000000008</c:v>
                </c:pt>
                <c:pt idx="181">
                  <c:v>311.32</c:v>
                </c:pt>
                <c:pt idx="182">
                  <c:v>312.97999999999962</c:v>
                </c:pt>
                <c:pt idx="183">
                  <c:v>314.63</c:v>
                </c:pt>
                <c:pt idx="184">
                  <c:v>316.28999999999962</c:v>
                </c:pt>
                <c:pt idx="185">
                  <c:v>317.94</c:v>
                </c:pt>
                <c:pt idx="186">
                  <c:v>319.60000000000002</c:v>
                </c:pt>
                <c:pt idx="187">
                  <c:v>321.25</c:v>
                </c:pt>
                <c:pt idx="188">
                  <c:v>322.89999999999969</c:v>
                </c:pt>
                <c:pt idx="189">
                  <c:v>324.56</c:v>
                </c:pt>
                <c:pt idx="190">
                  <c:v>326.20999999999964</c:v>
                </c:pt>
                <c:pt idx="191">
                  <c:v>327.86</c:v>
                </c:pt>
                <c:pt idx="192">
                  <c:v>329.51</c:v>
                </c:pt>
                <c:pt idx="193">
                  <c:v>331.16</c:v>
                </c:pt>
                <c:pt idx="194">
                  <c:v>332.81</c:v>
                </c:pt>
                <c:pt idx="195">
                  <c:v>334.46</c:v>
                </c:pt>
                <c:pt idx="196">
                  <c:v>336.11</c:v>
                </c:pt>
                <c:pt idx="197">
                  <c:v>337.76</c:v>
                </c:pt>
                <c:pt idx="198">
                  <c:v>339.4</c:v>
                </c:pt>
                <c:pt idx="199">
                  <c:v>341.05</c:v>
                </c:pt>
                <c:pt idx="200">
                  <c:v>342.7</c:v>
                </c:pt>
                <c:pt idx="201">
                  <c:v>344.34000000000032</c:v>
                </c:pt>
                <c:pt idx="202">
                  <c:v>345.98999999999955</c:v>
                </c:pt>
                <c:pt idx="203">
                  <c:v>347.63</c:v>
                </c:pt>
                <c:pt idx="204">
                  <c:v>349.28</c:v>
                </c:pt>
                <c:pt idx="205">
                  <c:v>350.91999999999962</c:v>
                </c:pt>
                <c:pt idx="206">
                  <c:v>352.56</c:v>
                </c:pt>
                <c:pt idx="207">
                  <c:v>354.2</c:v>
                </c:pt>
                <c:pt idx="208">
                  <c:v>355.85</c:v>
                </c:pt>
                <c:pt idx="209">
                  <c:v>357.48999999999955</c:v>
                </c:pt>
                <c:pt idx="210">
                  <c:v>359.13</c:v>
                </c:pt>
                <c:pt idx="211">
                  <c:v>360.77</c:v>
                </c:pt>
                <c:pt idx="212">
                  <c:v>362.40999999999963</c:v>
                </c:pt>
                <c:pt idx="213">
                  <c:v>364.04</c:v>
                </c:pt>
                <c:pt idx="214">
                  <c:v>365.68</c:v>
                </c:pt>
                <c:pt idx="215">
                  <c:v>367.32</c:v>
                </c:pt>
                <c:pt idx="216">
                  <c:v>368.96</c:v>
                </c:pt>
                <c:pt idx="217">
                  <c:v>370.59</c:v>
                </c:pt>
                <c:pt idx="218">
                  <c:v>372.22999999999962</c:v>
                </c:pt>
                <c:pt idx="219">
                  <c:v>373.86</c:v>
                </c:pt>
                <c:pt idx="220">
                  <c:v>375.5</c:v>
                </c:pt>
                <c:pt idx="221">
                  <c:v>377.13</c:v>
                </c:pt>
                <c:pt idx="222">
                  <c:v>378.77</c:v>
                </c:pt>
                <c:pt idx="223">
                  <c:v>380.4</c:v>
                </c:pt>
                <c:pt idx="224">
                  <c:v>382.03</c:v>
                </c:pt>
                <c:pt idx="225">
                  <c:v>383.66</c:v>
                </c:pt>
                <c:pt idx="226">
                  <c:v>385.28999999999962</c:v>
                </c:pt>
                <c:pt idx="227">
                  <c:v>386.92999999999955</c:v>
                </c:pt>
                <c:pt idx="228">
                  <c:v>388.56</c:v>
                </c:pt>
                <c:pt idx="229">
                  <c:v>390.19</c:v>
                </c:pt>
                <c:pt idx="230">
                  <c:v>391.81</c:v>
                </c:pt>
                <c:pt idx="231">
                  <c:v>393.44</c:v>
                </c:pt>
                <c:pt idx="232">
                  <c:v>395.07</c:v>
                </c:pt>
                <c:pt idx="233">
                  <c:v>396.7</c:v>
                </c:pt>
                <c:pt idx="234">
                  <c:v>398.32</c:v>
                </c:pt>
                <c:pt idx="235">
                  <c:v>399.95</c:v>
                </c:pt>
                <c:pt idx="236">
                  <c:v>401.58</c:v>
                </c:pt>
                <c:pt idx="237">
                  <c:v>403.2</c:v>
                </c:pt>
                <c:pt idx="238">
                  <c:v>404.83</c:v>
                </c:pt>
                <c:pt idx="239">
                  <c:v>406.45</c:v>
                </c:pt>
                <c:pt idx="240">
                  <c:v>408.07</c:v>
                </c:pt>
                <c:pt idx="241">
                  <c:v>409.7</c:v>
                </c:pt>
                <c:pt idx="242">
                  <c:v>411.32</c:v>
                </c:pt>
                <c:pt idx="243">
                  <c:v>412.94</c:v>
                </c:pt>
                <c:pt idx="244">
                  <c:v>414.56</c:v>
                </c:pt>
                <c:pt idx="245">
                  <c:v>416.18</c:v>
                </c:pt>
                <c:pt idx="246">
                  <c:v>417.8</c:v>
                </c:pt>
                <c:pt idx="247">
                  <c:v>419.41999999999962</c:v>
                </c:pt>
                <c:pt idx="248">
                  <c:v>421.04</c:v>
                </c:pt>
                <c:pt idx="249">
                  <c:v>422.66</c:v>
                </c:pt>
                <c:pt idx="250">
                  <c:v>424.28</c:v>
                </c:pt>
                <c:pt idx="251">
                  <c:v>425.9</c:v>
                </c:pt>
                <c:pt idx="252">
                  <c:v>427.51</c:v>
                </c:pt>
                <c:pt idx="253">
                  <c:v>429.13</c:v>
                </c:pt>
                <c:pt idx="254">
                  <c:v>430.75</c:v>
                </c:pt>
                <c:pt idx="255">
                  <c:v>432.36</c:v>
                </c:pt>
                <c:pt idx="256">
                  <c:v>433.97999999999962</c:v>
                </c:pt>
                <c:pt idx="257">
                  <c:v>435.59</c:v>
                </c:pt>
                <c:pt idx="258">
                  <c:v>437.21</c:v>
                </c:pt>
                <c:pt idx="259">
                  <c:v>438.82</c:v>
                </c:pt>
                <c:pt idx="260">
                  <c:v>440.42999999999955</c:v>
                </c:pt>
                <c:pt idx="261">
                  <c:v>442.04</c:v>
                </c:pt>
                <c:pt idx="262">
                  <c:v>443.66</c:v>
                </c:pt>
                <c:pt idx="263">
                  <c:v>445.27</c:v>
                </c:pt>
                <c:pt idx="264">
                  <c:v>446.88</c:v>
                </c:pt>
                <c:pt idx="265">
                  <c:v>448.48999999999955</c:v>
                </c:pt>
                <c:pt idx="266">
                  <c:v>450.1</c:v>
                </c:pt>
                <c:pt idx="267">
                  <c:v>451.71</c:v>
                </c:pt>
                <c:pt idx="268">
                  <c:v>453.32</c:v>
                </c:pt>
                <c:pt idx="269">
                  <c:v>454.91999999999962</c:v>
                </c:pt>
                <c:pt idx="270">
                  <c:v>456.53</c:v>
                </c:pt>
                <c:pt idx="271">
                  <c:v>458.14000000000038</c:v>
                </c:pt>
                <c:pt idx="272">
                  <c:v>459.74</c:v>
                </c:pt>
                <c:pt idx="273">
                  <c:v>461.35</c:v>
                </c:pt>
                <c:pt idx="274">
                  <c:v>462.96</c:v>
                </c:pt>
                <c:pt idx="275">
                  <c:v>464.56</c:v>
                </c:pt>
                <c:pt idx="276">
                  <c:v>466.17</c:v>
                </c:pt>
                <c:pt idx="277">
                  <c:v>467.77</c:v>
                </c:pt>
                <c:pt idx="278">
                  <c:v>469.37</c:v>
                </c:pt>
                <c:pt idx="279">
                  <c:v>470.97999999999962</c:v>
                </c:pt>
                <c:pt idx="280">
                  <c:v>472.58</c:v>
                </c:pt>
                <c:pt idx="281">
                  <c:v>474.18</c:v>
                </c:pt>
                <c:pt idx="282">
                  <c:v>475.78</c:v>
                </c:pt>
                <c:pt idx="283">
                  <c:v>477.38</c:v>
                </c:pt>
                <c:pt idx="284">
                  <c:v>478.97999999999962</c:v>
                </c:pt>
                <c:pt idx="285">
                  <c:v>480.58</c:v>
                </c:pt>
                <c:pt idx="286">
                  <c:v>482.18</c:v>
                </c:pt>
                <c:pt idx="287">
                  <c:v>483.78</c:v>
                </c:pt>
                <c:pt idx="288">
                  <c:v>485.38</c:v>
                </c:pt>
                <c:pt idx="289">
                  <c:v>486.97999999999962</c:v>
                </c:pt>
                <c:pt idx="290">
                  <c:v>488.57</c:v>
                </c:pt>
                <c:pt idx="291">
                  <c:v>490.17</c:v>
                </c:pt>
                <c:pt idx="292">
                  <c:v>491.77</c:v>
                </c:pt>
                <c:pt idx="293">
                  <c:v>493.36</c:v>
                </c:pt>
                <c:pt idx="294">
                  <c:v>494.96</c:v>
                </c:pt>
                <c:pt idx="295">
                  <c:v>496.55</c:v>
                </c:pt>
                <c:pt idx="296">
                  <c:v>498.15000000000032</c:v>
                </c:pt>
                <c:pt idx="297">
                  <c:v>499.74</c:v>
                </c:pt>
                <c:pt idx="298">
                  <c:v>501.34000000000032</c:v>
                </c:pt>
                <c:pt idx="299">
                  <c:v>502.92999999999955</c:v>
                </c:pt>
                <c:pt idx="300">
                  <c:v>504.52</c:v>
                </c:pt>
                <c:pt idx="301">
                  <c:v>506.11</c:v>
                </c:pt>
                <c:pt idx="302">
                  <c:v>507.7</c:v>
                </c:pt>
                <c:pt idx="303">
                  <c:v>509.28999999999962</c:v>
                </c:pt>
                <c:pt idx="304">
                  <c:v>510.88</c:v>
                </c:pt>
                <c:pt idx="305">
                  <c:v>512.47</c:v>
                </c:pt>
                <c:pt idx="306">
                  <c:v>514.05999999999949</c:v>
                </c:pt>
                <c:pt idx="307">
                  <c:v>515.65</c:v>
                </c:pt>
                <c:pt idx="308">
                  <c:v>517.24</c:v>
                </c:pt>
                <c:pt idx="309">
                  <c:v>518.82999999999947</c:v>
                </c:pt>
                <c:pt idx="310">
                  <c:v>520.41999999999996</c:v>
                </c:pt>
                <c:pt idx="311">
                  <c:v>522</c:v>
                </c:pt>
                <c:pt idx="312">
                  <c:v>523.59</c:v>
                </c:pt>
                <c:pt idx="313">
                  <c:v>525.17999999999995</c:v>
                </c:pt>
                <c:pt idx="314">
                  <c:v>526.76</c:v>
                </c:pt>
                <c:pt idx="315">
                  <c:v>528.34999999999923</c:v>
                </c:pt>
                <c:pt idx="316">
                  <c:v>529.92999999999938</c:v>
                </c:pt>
                <c:pt idx="317">
                  <c:v>531.52</c:v>
                </c:pt>
                <c:pt idx="318">
                  <c:v>533.1</c:v>
                </c:pt>
                <c:pt idx="319">
                  <c:v>534.67999999999995</c:v>
                </c:pt>
                <c:pt idx="320">
                  <c:v>536.27000000000055</c:v>
                </c:pt>
                <c:pt idx="321">
                  <c:v>537.84999999999923</c:v>
                </c:pt>
                <c:pt idx="322">
                  <c:v>539.42999999999938</c:v>
                </c:pt>
                <c:pt idx="323">
                  <c:v>541.01</c:v>
                </c:pt>
                <c:pt idx="324">
                  <c:v>542.59</c:v>
                </c:pt>
                <c:pt idx="325">
                  <c:v>544.16999999999996</c:v>
                </c:pt>
                <c:pt idx="326">
                  <c:v>545.75</c:v>
                </c:pt>
                <c:pt idx="327">
                  <c:v>547.32999999999947</c:v>
                </c:pt>
                <c:pt idx="328">
                  <c:v>548.91</c:v>
                </c:pt>
                <c:pt idx="329">
                  <c:v>550.49</c:v>
                </c:pt>
                <c:pt idx="330">
                  <c:v>552.07000000000005</c:v>
                </c:pt>
                <c:pt idx="331">
                  <c:v>553.64</c:v>
                </c:pt>
                <c:pt idx="332">
                  <c:v>555.22</c:v>
                </c:pt>
                <c:pt idx="333">
                  <c:v>556.79999999999995</c:v>
                </c:pt>
                <c:pt idx="334">
                  <c:v>558.37</c:v>
                </c:pt>
                <c:pt idx="335">
                  <c:v>559.94999999999948</c:v>
                </c:pt>
                <c:pt idx="336">
                  <c:v>561.52</c:v>
                </c:pt>
                <c:pt idx="337">
                  <c:v>563.1</c:v>
                </c:pt>
                <c:pt idx="338">
                  <c:v>564.66999999999996</c:v>
                </c:pt>
                <c:pt idx="339">
                  <c:v>566.25</c:v>
                </c:pt>
                <c:pt idx="340">
                  <c:v>567.81999999999948</c:v>
                </c:pt>
                <c:pt idx="341">
                  <c:v>569.39</c:v>
                </c:pt>
                <c:pt idx="342">
                  <c:v>570.95999999999947</c:v>
                </c:pt>
                <c:pt idx="343">
                  <c:v>572.54</c:v>
                </c:pt>
                <c:pt idx="344">
                  <c:v>574.11</c:v>
                </c:pt>
                <c:pt idx="345">
                  <c:v>575.67999999999995</c:v>
                </c:pt>
                <c:pt idx="346">
                  <c:v>577.25</c:v>
                </c:pt>
                <c:pt idx="347">
                  <c:v>578.81999999999948</c:v>
                </c:pt>
                <c:pt idx="348">
                  <c:v>580.39</c:v>
                </c:pt>
                <c:pt idx="349">
                  <c:v>581.95999999999947</c:v>
                </c:pt>
                <c:pt idx="350">
                  <c:v>583.53</c:v>
                </c:pt>
                <c:pt idx="351">
                  <c:v>585.09</c:v>
                </c:pt>
                <c:pt idx="352">
                  <c:v>586.66</c:v>
                </c:pt>
                <c:pt idx="353">
                  <c:v>588.23</c:v>
                </c:pt>
                <c:pt idx="354">
                  <c:v>589.79999999999995</c:v>
                </c:pt>
                <c:pt idx="355">
                  <c:v>591.35999999999922</c:v>
                </c:pt>
                <c:pt idx="356">
                  <c:v>592.92999999999938</c:v>
                </c:pt>
                <c:pt idx="357">
                  <c:v>594.49</c:v>
                </c:pt>
                <c:pt idx="358">
                  <c:v>596.05999999999949</c:v>
                </c:pt>
                <c:pt idx="359">
                  <c:v>597.62</c:v>
                </c:pt>
                <c:pt idx="360">
                  <c:v>599.19000000000005</c:v>
                </c:pt>
                <c:pt idx="361">
                  <c:v>600.75</c:v>
                </c:pt>
                <c:pt idx="362">
                  <c:v>602.30999999999949</c:v>
                </c:pt>
                <c:pt idx="363">
                  <c:v>603.88</c:v>
                </c:pt>
                <c:pt idx="364">
                  <c:v>605.43999999999949</c:v>
                </c:pt>
                <c:pt idx="365">
                  <c:v>607</c:v>
                </c:pt>
                <c:pt idx="366">
                  <c:v>608.55999999999949</c:v>
                </c:pt>
                <c:pt idx="367">
                  <c:v>610.12</c:v>
                </c:pt>
                <c:pt idx="368">
                  <c:v>611.67999999999995</c:v>
                </c:pt>
                <c:pt idx="369">
                  <c:v>613.24</c:v>
                </c:pt>
                <c:pt idx="370">
                  <c:v>614.79999999999995</c:v>
                </c:pt>
                <c:pt idx="371">
                  <c:v>616.35999999999922</c:v>
                </c:pt>
                <c:pt idx="372">
                  <c:v>617.91999999999996</c:v>
                </c:pt>
                <c:pt idx="373">
                  <c:v>619.48</c:v>
                </c:pt>
                <c:pt idx="374">
                  <c:v>621.04</c:v>
                </c:pt>
                <c:pt idx="375">
                  <c:v>622.6</c:v>
                </c:pt>
                <c:pt idx="376">
                  <c:v>624.15</c:v>
                </c:pt>
                <c:pt idx="377">
                  <c:v>625.71</c:v>
                </c:pt>
                <c:pt idx="378">
                  <c:v>627.26</c:v>
                </c:pt>
                <c:pt idx="379">
                  <c:v>628.81999999999948</c:v>
                </c:pt>
                <c:pt idx="380">
                  <c:v>630.38</c:v>
                </c:pt>
                <c:pt idx="381">
                  <c:v>631.92999999999938</c:v>
                </c:pt>
                <c:pt idx="382">
                  <c:v>633.48</c:v>
                </c:pt>
                <c:pt idx="383">
                  <c:v>635.04</c:v>
                </c:pt>
                <c:pt idx="384">
                  <c:v>636.59</c:v>
                </c:pt>
                <c:pt idx="385">
                  <c:v>638.15</c:v>
                </c:pt>
                <c:pt idx="386">
                  <c:v>639.70000000000005</c:v>
                </c:pt>
                <c:pt idx="387">
                  <c:v>641.25</c:v>
                </c:pt>
                <c:pt idx="388">
                  <c:v>642.79999999999995</c:v>
                </c:pt>
                <c:pt idx="389">
                  <c:v>644.34999999999923</c:v>
                </c:pt>
                <c:pt idx="390">
                  <c:v>645.9</c:v>
                </c:pt>
                <c:pt idx="391">
                  <c:v>647.44999999999948</c:v>
                </c:pt>
                <c:pt idx="392">
                  <c:v>649</c:v>
                </c:pt>
                <c:pt idx="393">
                  <c:v>650.54999999999939</c:v>
                </c:pt>
                <c:pt idx="394">
                  <c:v>652.1</c:v>
                </c:pt>
                <c:pt idx="395">
                  <c:v>653.65</c:v>
                </c:pt>
                <c:pt idx="396">
                  <c:v>655.20000000000005</c:v>
                </c:pt>
                <c:pt idx="397">
                  <c:v>656.75</c:v>
                </c:pt>
                <c:pt idx="398">
                  <c:v>658.3</c:v>
                </c:pt>
                <c:pt idx="399">
                  <c:v>659.83999999999946</c:v>
                </c:pt>
                <c:pt idx="400">
                  <c:v>661.39</c:v>
                </c:pt>
                <c:pt idx="401">
                  <c:v>662.93</c:v>
                </c:pt>
                <c:pt idx="402">
                  <c:v>664.48</c:v>
                </c:pt>
                <c:pt idx="403">
                  <c:v>666.03</c:v>
                </c:pt>
                <c:pt idx="404">
                  <c:v>667.57</c:v>
                </c:pt>
                <c:pt idx="405">
                  <c:v>669.12</c:v>
                </c:pt>
                <c:pt idx="406">
                  <c:v>670.66</c:v>
                </c:pt>
                <c:pt idx="407">
                  <c:v>672.2</c:v>
                </c:pt>
                <c:pt idx="408">
                  <c:v>673.75</c:v>
                </c:pt>
                <c:pt idx="409">
                  <c:v>675.29000000000053</c:v>
                </c:pt>
                <c:pt idx="410">
                  <c:v>676.82999999999947</c:v>
                </c:pt>
                <c:pt idx="411">
                  <c:v>678.37</c:v>
                </c:pt>
                <c:pt idx="412">
                  <c:v>679.91</c:v>
                </c:pt>
                <c:pt idx="413">
                  <c:v>681.45999999999947</c:v>
                </c:pt>
                <c:pt idx="414">
                  <c:v>683</c:v>
                </c:pt>
                <c:pt idx="415">
                  <c:v>684.54</c:v>
                </c:pt>
                <c:pt idx="416">
                  <c:v>686.08</c:v>
                </c:pt>
                <c:pt idx="417">
                  <c:v>687.62</c:v>
                </c:pt>
                <c:pt idx="418">
                  <c:v>689.16</c:v>
                </c:pt>
                <c:pt idx="419">
                  <c:v>690.69</c:v>
                </c:pt>
                <c:pt idx="420">
                  <c:v>692.23</c:v>
                </c:pt>
                <c:pt idx="421">
                  <c:v>693.77000000000055</c:v>
                </c:pt>
                <c:pt idx="422">
                  <c:v>695.31</c:v>
                </c:pt>
                <c:pt idx="423">
                  <c:v>696.83999999999946</c:v>
                </c:pt>
                <c:pt idx="424">
                  <c:v>698.38</c:v>
                </c:pt>
                <c:pt idx="425">
                  <c:v>699.92</c:v>
                </c:pt>
                <c:pt idx="426">
                  <c:v>701.44999999999948</c:v>
                </c:pt>
                <c:pt idx="427">
                  <c:v>702.99</c:v>
                </c:pt>
                <c:pt idx="428">
                  <c:v>704.52</c:v>
                </c:pt>
                <c:pt idx="429">
                  <c:v>706.06</c:v>
                </c:pt>
                <c:pt idx="430">
                  <c:v>707.59</c:v>
                </c:pt>
                <c:pt idx="431">
                  <c:v>709.12</c:v>
                </c:pt>
                <c:pt idx="432">
                  <c:v>710.66</c:v>
                </c:pt>
                <c:pt idx="433">
                  <c:v>712.19</c:v>
                </c:pt>
                <c:pt idx="434">
                  <c:v>713.72</c:v>
                </c:pt>
                <c:pt idx="435">
                  <c:v>715.26</c:v>
                </c:pt>
                <c:pt idx="436">
                  <c:v>716.79000000000053</c:v>
                </c:pt>
                <c:pt idx="437">
                  <c:v>718.31999999999948</c:v>
                </c:pt>
                <c:pt idx="438">
                  <c:v>719.84999999999923</c:v>
                </c:pt>
                <c:pt idx="439">
                  <c:v>721.38</c:v>
                </c:pt>
                <c:pt idx="440">
                  <c:v>722.91</c:v>
                </c:pt>
                <c:pt idx="441">
                  <c:v>724.43999999999949</c:v>
                </c:pt>
                <c:pt idx="442">
                  <c:v>725.97</c:v>
                </c:pt>
                <c:pt idx="443">
                  <c:v>727.5</c:v>
                </c:pt>
                <c:pt idx="444">
                  <c:v>729.03</c:v>
                </c:pt>
                <c:pt idx="445">
                  <c:v>730.55</c:v>
                </c:pt>
                <c:pt idx="446">
                  <c:v>732.08</c:v>
                </c:pt>
                <c:pt idx="447">
                  <c:v>733.61</c:v>
                </c:pt>
                <c:pt idx="448">
                  <c:v>735.14</c:v>
                </c:pt>
                <c:pt idx="449">
                  <c:v>736.66</c:v>
                </c:pt>
                <c:pt idx="450">
                  <c:v>738.19</c:v>
                </c:pt>
                <c:pt idx="451">
                  <c:v>739.71</c:v>
                </c:pt>
                <c:pt idx="452">
                  <c:v>741.24</c:v>
                </c:pt>
                <c:pt idx="453">
                  <c:v>742.76</c:v>
                </c:pt>
                <c:pt idx="454">
                  <c:v>744.29000000000053</c:v>
                </c:pt>
                <c:pt idx="455">
                  <c:v>745.81</c:v>
                </c:pt>
                <c:pt idx="456">
                  <c:v>747.33999999999946</c:v>
                </c:pt>
                <c:pt idx="457">
                  <c:v>748.85999999999922</c:v>
                </c:pt>
                <c:pt idx="458">
                  <c:v>750.38</c:v>
                </c:pt>
                <c:pt idx="459">
                  <c:v>751.9</c:v>
                </c:pt>
                <c:pt idx="460">
                  <c:v>753.43</c:v>
                </c:pt>
                <c:pt idx="461">
                  <c:v>754.94999999999948</c:v>
                </c:pt>
                <c:pt idx="462">
                  <c:v>756.47</c:v>
                </c:pt>
                <c:pt idx="463">
                  <c:v>757.99</c:v>
                </c:pt>
                <c:pt idx="464">
                  <c:v>759.51</c:v>
                </c:pt>
                <c:pt idx="465">
                  <c:v>761.03</c:v>
                </c:pt>
                <c:pt idx="466">
                  <c:v>762.55</c:v>
                </c:pt>
                <c:pt idx="467">
                  <c:v>764.07</c:v>
                </c:pt>
                <c:pt idx="468">
                  <c:v>765.59</c:v>
                </c:pt>
                <c:pt idx="469">
                  <c:v>767.11</c:v>
                </c:pt>
                <c:pt idx="470">
                  <c:v>768.63</c:v>
                </c:pt>
                <c:pt idx="471">
                  <c:v>770.14</c:v>
                </c:pt>
                <c:pt idx="472">
                  <c:v>771.66</c:v>
                </c:pt>
                <c:pt idx="473">
                  <c:v>773.18000000000052</c:v>
                </c:pt>
                <c:pt idx="474">
                  <c:v>774.7</c:v>
                </c:pt>
                <c:pt idx="475">
                  <c:v>776.21</c:v>
                </c:pt>
                <c:pt idx="476">
                  <c:v>777.73</c:v>
                </c:pt>
                <c:pt idx="477">
                  <c:v>779.24</c:v>
                </c:pt>
                <c:pt idx="478">
                  <c:v>780.76</c:v>
                </c:pt>
                <c:pt idx="479">
                  <c:v>782.27000000000055</c:v>
                </c:pt>
                <c:pt idx="480">
                  <c:v>783.79000000000053</c:v>
                </c:pt>
                <c:pt idx="481">
                  <c:v>785.3</c:v>
                </c:pt>
                <c:pt idx="482">
                  <c:v>786.81</c:v>
                </c:pt>
                <c:pt idx="483">
                  <c:v>788.32999999999947</c:v>
                </c:pt>
                <c:pt idx="484">
                  <c:v>789.83999999999946</c:v>
                </c:pt>
                <c:pt idx="485">
                  <c:v>791.34999999999923</c:v>
                </c:pt>
                <c:pt idx="486">
                  <c:v>792.87</c:v>
                </c:pt>
                <c:pt idx="487">
                  <c:v>794.38</c:v>
                </c:pt>
                <c:pt idx="488">
                  <c:v>795.89</c:v>
                </c:pt>
                <c:pt idx="489">
                  <c:v>797.4</c:v>
                </c:pt>
                <c:pt idx="490">
                  <c:v>798.91</c:v>
                </c:pt>
                <c:pt idx="491">
                  <c:v>800.42</c:v>
                </c:pt>
                <c:pt idx="492">
                  <c:v>801.93</c:v>
                </c:pt>
                <c:pt idx="493">
                  <c:v>803.43999999999949</c:v>
                </c:pt>
                <c:pt idx="494">
                  <c:v>804.94999999999948</c:v>
                </c:pt>
                <c:pt idx="495">
                  <c:v>806.45999999999947</c:v>
                </c:pt>
                <c:pt idx="496">
                  <c:v>807.95999999999947</c:v>
                </c:pt>
                <c:pt idx="497">
                  <c:v>809.47</c:v>
                </c:pt>
                <c:pt idx="498">
                  <c:v>810.98</c:v>
                </c:pt>
                <c:pt idx="499">
                  <c:v>812.49</c:v>
                </c:pt>
                <c:pt idx="500">
                  <c:v>813.99</c:v>
                </c:pt>
                <c:pt idx="501">
                  <c:v>815.5</c:v>
                </c:pt>
                <c:pt idx="502">
                  <c:v>817.01</c:v>
                </c:pt>
                <c:pt idx="503">
                  <c:v>818.51</c:v>
                </c:pt>
                <c:pt idx="504">
                  <c:v>820.02</c:v>
                </c:pt>
                <c:pt idx="505">
                  <c:v>821.52</c:v>
                </c:pt>
                <c:pt idx="506">
                  <c:v>823.03</c:v>
                </c:pt>
                <c:pt idx="507">
                  <c:v>824.53</c:v>
                </c:pt>
                <c:pt idx="508">
                  <c:v>826.04</c:v>
                </c:pt>
                <c:pt idx="509">
                  <c:v>827.54</c:v>
                </c:pt>
                <c:pt idx="510">
                  <c:v>829.04</c:v>
                </c:pt>
                <c:pt idx="511">
                  <c:v>830.54</c:v>
                </c:pt>
                <c:pt idx="512">
                  <c:v>832.05</c:v>
                </c:pt>
                <c:pt idx="513">
                  <c:v>833.55</c:v>
                </c:pt>
                <c:pt idx="514">
                  <c:v>835.05</c:v>
                </c:pt>
                <c:pt idx="515">
                  <c:v>836.55</c:v>
                </c:pt>
                <c:pt idx="516">
                  <c:v>838.05</c:v>
                </c:pt>
                <c:pt idx="517">
                  <c:v>839.55</c:v>
                </c:pt>
                <c:pt idx="518">
                  <c:v>841.05</c:v>
                </c:pt>
                <c:pt idx="519">
                  <c:v>842.55</c:v>
                </c:pt>
                <c:pt idx="520">
                  <c:v>844.05</c:v>
                </c:pt>
                <c:pt idx="521">
                  <c:v>845.55</c:v>
                </c:pt>
                <c:pt idx="522">
                  <c:v>847.05</c:v>
                </c:pt>
                <c:pt idx="523">
                  <c:v>848.55</c:v>
                </c:pt>
                <c:pt idx="524">
                  <c:v>850.05</c:v>
                </c:pt>
                <c:pt idx="525">
                  <c:v>851.54</c:v>
                </c:pt>
                <c:pt idx="526">
                  <c:v>853.04</c:v>
                </c:pt>
                <c:pt idx="527">
                  <c:v>854.54</c:v>
                </c:pt>
                <c:pt idx="528">
                  <c:v>856.04</c:v>
                </c:pt>
                <c:pt idx="529">
                  <c:v>857.53</c:v>
                </c:pt>
                <c:pt idx="530">
                  <c:v>859.03</c:v>
                </c:pt>
                <c:pt idx="531">
                  <c:v>860.52</c:v>
                </c:pt>
                <c:pt idx="532">
                  <c:v>862.02</c:v>
                </c:pt>
                <c:pt idx="533">
                  <c:v>863.51</c:v>
                </c:pt>
                <c:pt idx="534">
                  <c:v>865.01</c:v>
                </c:pt>
                <c:pt idx="535">
                  <c:v>866.5</c:v>
                </c:pt>
                <c:pt idx="536">
                  <c:v>867.99</c:v>
                </c:pt>
                <c:pt idx="537">
                  <c:v>869.49</c:v>
                </c:pt>
                <c:pt idx="538">
                  <c:v>870.98</c:v>
                </c:pt>
                <c:pt idx="539">
                  <c:v>872.47</c:v>
                </c:pt>
                <c:pt idx="540">
                  <c:v>873.97</c:v>
                </c:pt>
                <c:pt idx="541">
                  <c:v>875.45999999999947</c:v>
                </c:pt>
                <c:pt idx="542">
                  <c:v>876.94999999999948</c:v>
                </c:pt>
                <c:pt idx="543">
                  <c:v>878.43999999999949</c:v>
                </c:pt>
                <c:pt idx="544">
                  <c:v>879.93</c:v>
                </c:pt>
                <c:pt idx="545">
                  <c:v>881.42</c:v>
                </c:pt>
                <c:pt idx="546">
                  <c:v>882.91</c:v>
                </c:pt>
                <c:pt idx="547">
                  <c:v>884.4</c:v>
                </c:pt>
                <c:pt idx="548">
                  <c:v>885.89</c:v>
                </c:pt>
                <c:pt idx="549">
                  <c:v>887.38</c:v>
                </c:pt>
                <c:pt idx="550">
                  <c:v>888.87</c:v>
                </c:pt>
                <c:pt idx="551">
                  <c:v>890.35999999999922</c:v>
                </c:pt>
                <c:pt idx="552">
                  <c:v>891.84999999999923</c:v>
                </c:pt>
                <c:pt idx="553">
                  <c:v>893.32999999999947</c:v>
                </c:pt>
                <c:pt idx="554">
                  <c:v>894.81999999999948</c:v>
                </c:pt>
                <c:pt idx="555">
                  <c:v>896.31</c:v>
                </c:pt>
                <c:pt idx="556">
                  <c:v>897.79000000000053</c:v>
                </c:pt>
                <c:pt idx="557">
                  <c:v>899.28000000000054</c:v>
                </c:pt>
                <c:pt idx="558">
                  <c:v>900.77000000000055</c:v>
                </c:pt>
                <c:pt idx="559">
                  <c:v>902.25</c:v>
                </c:pt>
                <c:pt idx="560">
                  <c:v>903.74</c:v>
                </c:pt>
                <c:pt idx="561">
                  <c:v>905.22</c:v>
                </c:pt>
                <c:pt idx="562">
                  <c:v>906.71</c:v>
                </c:pt>
                <c:pt idx="563">
                  <c:v>908.19</c:v>
                </c:pt>
                <c:pt idx="564">
                  <c:v>909.68000000000052</c:v>
                </c:pt>
                <c:pt idx="565">
                  <c:v>911.16</c:v>
                </c:pt>
                <c:pt idx="566">
                  <c:v>912.64</c:v>
                </c:pt>
                <c:pt idx="567">
                  <c:v>914.12</c:v>
                </c:pt>
                <c:pt idx="568">
                  <c:v>915.61</c:v>
                </c:pt>
                <c:pt idx="569">
                  <c:v>917.09</c:v>
                </c:pt>
                <c:pt idx="570">
                  <c:v>918.57</c:v>
                </c:pt>
                <c:pt idx="571">
                  <c:v>920.05</c:v>
                </c:pt>
                <c:pt idx="572">
                  <c:v>921.53</c:v>
                </c:pt>
                <c:pt idx="573">
                  <c:v>923.01</c:v>
                </c:pt>
                <c:pt idx="574">
                  <c:v>924.49</c:v>
                </c:pt>
                <c:pt idx="575">
                  <c:v>925.97</c:v>
                </c:pt>
                <c:pt idx="576">
                  <c:v>927.44999999999948</c:v>
                </c:pt>
                <c:pt idx="577">
                  <c:v>928.93</c:v>
                </c:pt>
                <c:pt idx="578">
                  <c:v>930.41</c:v>
                </c:pt>
                <c:pt idx="579">
                  <c:v>931.89</c:v>
                </c:pt>
                <c:pt idx="580">
                  <c:v>933.37</c:v>
                </c:pt>
                <c:pt idx="581">
                  <c:v>934.84999999999923</c:v>
                </c:pt>
                <c:pt idx="582">
                  <c:v>936.32999999999947</c:v>
                </c:pt>
                <c:pt idx="583">
                  <c:v>937.8</c:v>
                </c:pt>
                <c:pt idx="584">
                  <c:v>939.28000000000054</c:v>
                </c:pt>
                <c:pt idx="585">
                  <c:v>940.76</c:v>
                </c:pt>
                <c:pt idx="586">
                  <c:v>942.23</c:v>
                </c:pt>
                <c:pt idx="587">
                  <c:v>943.71</c:v>
                </c:pt>
                <c:pt idx="588">
                  <c:v>945.19</c:v>
                </c:pt>
                <c:pt idx="589">
                  <c:v>946.66</c:v>
                </c:pt>
                <c:pt idx="590">
                  <c:v>948.14</c:v>
                </c:pt>
                <c:pt idx="591">
                  <c:v>949.61</c:v>
                </c:pt>
                <c:pt idx="592">
                  <c:v>951.09</c:v>
                </c:pt>
                <c:pt idx="593">
                  <c:v>952.56</c:v>
                </c:pt>
                <c:pt idx="594">
                  <c:v>954.03</c:v>
                </c:pt>
                <c:pt idx="595">
                  <c:v>955.51</c:v>
                </c:pt>
                <c:pt idx="596">
                  <c:v>956.98</c:v>
                </c:pt>
                <c:pt idx="597">
                  <c:v>958.44999999999948</c:v>
                </c:pt>
                <c:pt idx="598">
                  <c:v>959.92</c:v>
                </c:pt>
                <c:pt idx="599">
                  <c:v>961.4</c:v>
                </c:pt>
                <c:pt idx="600">
                  <c:v>962.87</c:v>
                </c:pt>
                <c:pt idx="601">
                  <c:v>964.33999999999946</c:v>
                </c:pt>
                <c:pt idx="602">
                  <c:v>965.81</c:v>
                </c:pt>
                <c:pt idx="603">
                  <c:v>967.28000000000054</c:v>
                </c:pt>
                <c:pt idx="604">
                  <c:v>968.75</c:v>
                </c:pt>
                <c:pt idx="605">
                  <c:v>970.22</c:v>
                </c:pt>
                <c:pt idx="606">
                  <c:v>971.69</c:v>
                </c:pt>
                <c:pt idx="607">
                  <c:v>973.16</c:v>
                </c:pt>
                <c:pt idx="608">
                  <c:v>974.63</c:v>
                </c:pt>
                <c:pt idx="609">
                  <c:v>976.1</c:v>
                </c:pt>
                <c:pt idx="610">
                  <c:v>977.57</c:v>
                </c:pt>
                <c:pt idx="611">
                  <c:v>979.04</c:v>
                </c:pt>
                <c:pt idx="612">
                  <c:v>980.5</c:v>
                </c:pt>
                <c:pt idx="613">
                  <c:v>981.97</c:v>
                </c:pt>
                <c:pt idx="614">
                  <c:v>983.43999999999949</c:v>
                </c:pt>
                <c:pt idx="615">
                  <c:v>984.9</c:v>
                </c:pt>
                <c:pt idx="616">
                  <c:v>986.37</c:v>
                </c:pt>
                <c:pt idx="617">
                  <c:v>987.83999999999946</c:v>
                </c:pt>
                <c:pt idx="618">
                  <c:v>989.3</c:v>
                </c:pt>
                <c:pt idx="619">
                  <c:v>990.77000000000055</c:v>
                </c:pt>
                <c:pt idx="620">
                  <c:v>992.23</c:v>
                </c:pt>
                <c:pt idx="621">
                  <c:v>993.7</c:v>
                </c:pt>
                <c:pt idx="622">
                  <c:v>995.16</c:v>
                </c:pt>
                <c:pt idx="623">
                  <c:v>996.63</c:v>
                </c:pt>
                <c:pt idx="624">
                  <c:v>998.09</c:v>
                </c:pt>
                <c:pt idx="625">
                  <c:v>999.55</c:v>
                </c:pt>
                <c:pt idx="626">
                  <c:v>1001.02</c:v>
                </c:pt>
                <c:pt idx="627">
                  <c:v>1002.48</c:v>
                </c:pt>
                <c:pt idx="628">
                  <c:v>1003.9399999999994</c:v>
                </c:pt>
                <c:pt idx="629">
                  <c:v>1005.41</c:v>
                </c:pt>
                <c:pt idx="630">
                  <c:v>1006.87</c:v>
                </c:pt>
                <c:pt idx="631">
                  <c:v>1008.3299999999994</c:v>
                </c:pt>
                <c:pt idx="632">
                  <c:v>1009.7900000000005</c:v>
                </c:pt>
                <c:pt idx="633">
                  <c:v>1011.25</c:v>
                </c:pt>
                <c:pt idx="634">
                  <c:v>1012.71</c:v>
                </c:pt>
                <c:pt idx="635">
                  <c:v>1014.1700000000005</c:v>
                </c:pt>
                <c:pt idx="636">
                  <c:v>1015.63</c:v>
                </c:pt>
                <c:pt idx="637">
                  <c:v>1017.09</c:v>
                </c:pt>
                <c:pt idx="638">
                  <c:v>1018.55</c:v>
                </c:pt>
                <c:pt idx="639">
                  <c:v>1020.01</c:v>
                </c:pt>
                <c:pt idx="640">
                  <c:v>1021.47</c:v>
                </c:pt>
                <c:pt idx="641">
                  <c:v>1022.93</c:v>
                </c:pt>
                <c:pt idx="642">
                  <c:v>1024.3899999999999</c:v>
                </c:pt>
                <c:pt idx="643">
                  <c:v>1025.8399999999999</c:v>
                </c:pt>
                <c:pt idx="644">
                  <c:v>1027.3</c:v>
                </c:pt>
                <c:pt idx="645">
                  <c:v>1028.76</c:v>
                </c:pt>
                <c:pt idx="646">
                  <c:v>1030.22</c:v>
                </c:pt>
                <c:pt idx="647">
                  <c:v>1031.6699999999998</c:v>
                </c:pt>
                <c:pt idx="648">
                  <c:v>1033.1299999999999</c:v>
                </c:pt>
                <c:pt idx="649">
                  <c:v>1034.58</c:v>
                </c:pt>
                <c:pt idx="650">
                  <c:v>1036.04</c:v>
                </c:pt>
                <c:pt idx="651">
                  <c:v>1037.5</c:v>
                </c:pt>
                <c:pt idx="652">
                  <c:v>1038.95</c:v>
                </c:pt>
                <c:pt idx="653">
                  <c:v>1040.4100000000001</c:v>
                </c:pt>
                <c:pt idx="654">
                  <c:v>1041.8599999999999</c:v>
                </c:pt>
                <c:pt idx="655">
                  <c:v>1043.31</c:v>
                </c:pt>
                <c:pt idx="656">
                  <c:v>1044.77</c:v>
                </c:pt>
                <c:pt idx="657">
                  <c:v>1046.22</c:v>
                </c:pt>
                <c:pt idx="658">
                  <c:v>1047.6699999999998</c:v>
                </c:pt>
                <c:pt idx="659">
                  <c:v>1049.1299999999999</c:v>
                </c:pt>
                <c:pt idx="660">
                  <c:v>1050.58</c:v>
                </c:pt>
                <c:pt idx="661">
                  <c:v>1052.03</c:v>
                </c:pt>
                <c:pt idx="662">
                  <c:v>1053.48</c:v>
                </c:pt>
                <c:pt idx="663">
                  <c:v>1054.94</c:v>
                </c:pt>
                <c:pt idx="664">
                  <c:v>1056.3899999999999</c:v>
                </c:pt>
                <c:pt idx="665">
                  <c:v>1057.8399999999999</c:v>
                </c:pt>
                <c:pt idx="666">
                  <c:v>1059.29</c:v>
                </c:pt>
                <c:pt idx="667">
                  <c:v>1060.74</c:v>
                </c:pt>
                <c:pt idx="668">
                  <c:v>1062.1899999999998</c:v>
                </c:pt>
                <c:pt idx="669">
                  <c:v>1063.6399999999999</c:v>
                </c:pt>
                <c:pt idx="670">
                  <c:v>1065.0899999999999</c:v>
                </c:pt>
                <c:pt idx="671">
                  <c:v>1066.54</c:v>
                </c:pt>
                <c:pt idx="672">
                  <c:v>1067.99</c:v>
                </c:pt>
                <c:pt idx="673">
                  <c:v>1069.43</c:v>
                </c:pt>
                <c:pt idx="674">
                  <c:v>1070.8799999999999</c:v>
                </c:pt>
                <c:pt idx="675">
                  <c:v>1072.33</c:v>
                </c:pt>
                <c:pt idx="676">
                  <c:v>1073.78</c:v>
                </c:pt>
                <c:pt idx="677">
                  <c:v>1075.23</c:v>
                </c:pt>
                <c:pt idx="678">
                  <c:v>1076.6699999999998</c:v>
                </c:pt>
                <c:pt idx="679">
                  <c:v>1078.1199999999999</c:v>
                </c:pt>
                <c:pt idx="680">
                  <c:v>1079.57</c:v>
                </c:pt>
                <c:pt idx="681">
                  <c:v>1081.01</c:v>
                </c:pt>
                <c:pt idx="682">
                  <c:v>1082.46</c:v>
                </c:pt>
                <c:pt idx="683">
                  <c:v>1083.9000000000001</c:v>
                </c:pt>
                <c:pt idx="684">
                  <c:v>1085.3499999999999</c:v>
                </c:pt>
                <c:pt idx="685">
                  <c:v>1086.79</c:v>
                </c:pt>
                <c:pt idx="686">
                  <c:v>1088.24</c:v>
                </c:pt>
                <c:pt idx="687">
                  <c:v>1089.6799999999998</c:v>
                </c:pt>
                <c:pt idx="688">
                  <c:v>1091.1299999999999</c:v>
                </c:pt>
                <c:pt idx="689">
                  <c:v>1092.57</c:v>
                </c:pt>
                <c:pt idx="690">
                  <c:v>1094.01</c:v>
                </c:pt>
                <c:pt idx="691">
                  <c:v>1095.46</c:v>
                </c:pt>
                <c:pt idx="692">
                  <c:v>1096.9000000000001</c:v>
                </c:pt>
                <c:pt idx="693">
                  <c:v>1098.3399999999999</c:v>
                </c:pt>
                <c:pt idx="694">
                  <c:v>1099.78</c:v>
                </c:pt>
                <c:pt idx="695">
                  <c:v>1101.23</c:v>
                </c:pt>
                <c:pt idx="696">
                  <c:v>1102.6699999999998</c:v>
                </c:pt>
                <c:pt idx="697">
                  <c:v>1104.1099999999999</c:v>
                </c:pt>
                <c:pt idx="698">
                  <c:v>1105.55</c:v>
                </c:pt>
                <c:pt idx="699">
                  <c:v>1106.99</c:v>
                </c:pt>
                <c:pt idx="700">
                  <c:v>1108.43</c:v>
                </c:pt>
                <c:pt idx="701">
                  <c:v>1109.8699999999999</c:v>
                </c:pt>
                <c:pt idx="702">
                  <c:v>1111.31</c:v>
                </c:pt>
                <c:pt idx="703">
                  <c:v>1112.75</c:v>
                </c:pt>
                <c:pt idx="704">
                  <c:v>1114.1899999999998</c:v>
                </c:pt>
                <c:pt idx="705">
                  <c:v>1115.6299999999999</c:v>
                </c:pt>
                <c:pt idx="706">
                  <c:v>1117.07</c:v>
                </c:pt>
                <c:pt idx="707">
                  <c:v>1118.51</c:v>
                </c:pt>
                <c:pt idx="708">
                  <c:v>1119.94</c:v>
                </c:pt>
                <c:pt idx="709">
                  <c:v>1121.3799999999999</c:v>
                </c:pt>
                <c:pt idx="710">
                  <c:v>1122.82</c:v>
                </c:pt>
                <c:pt idx="711">
                  <c:v>1124.26</c:v>
                </c:pt>
                <c:pt idx="712">
                  <c:v>1125.6899999999998</c:v>
                </c:pt>
                <c:pt idx="713">
                  <c:v>1127.1299999999999</c:v>
                </c:pt>
                <c:pt idx="714">
                  <c:v>1128.57</c:v>
                </c:pt>
                <c:pt idx="715">
                  <c:v>1130</c:v>
                </c:pt>
                <c:pt idx="716">
                  <c:v>1131.44</c:v>
                </c:pt>
                <c:pt idx="717">
                  <c:v>1132.8699999999999</c:v>
                </c:pt>
                <c:pt idx="718">
                  <c:v>1134.31</c:v>
                </c:pt>
                <c:pt idx="719">
                  <c:v>1135.74</c:v>
                </c:pt>
                <c:pt idx="720">
                  <c:v>1137.1799999999998</c:v>
                </c:pt>
                <c:pt idx="721">
                  <c:v>1138.6099999999999</c:v>
                </c:pt>
                <c:pt idx="722">
                  <c:v>1140.05</c:v>
                </c:pt>
                <c:pt idx="723">
                  <c:v>1141.48</c:v>
                </c:pt>
                <c:pt idx="724">
                  <c:v>1142.9100000000001</c:v>
                </c:pt>
                <c:pt idx="725">
                  <c:v>1144.3499999999999</c:v>
                </c:pt>
                <c:pt idx="726">
                  <c:v>1145.78</c:v>
                </c:pt>
                <c:pt idx="727">
                  <c:v>1147.21</c:v>
                </c:pt>
                <c:pt idx="728">
                  <c:v>1148.6399999999999</c:v>
                </c:pt>
                <c:pt idx="729">
                  <c:v>1150.07</c:v>
                </c:pt>
                <c:pt idx="730">
                  <c:v>1151.51</c:v>
                </c:pt>
                <c:pt idx="731">
                  <c:v>1152.94</c:v>
                </c:pt>
                <c:pt idx="732">
                  <c:v>1154.3699999999999</c:v>
                </c:pt>
                <c:pt idx="733">
                  <c:v>1155.8</c:v>
                </c:pt>
                <c:pt idx="734">
                  <c:v>1157.23</c:v>
                </c:pt>
                <c:pt idx="735">
                  <c:v>1158.6599999999999</c:v>
                </c:pt>
                <c:pt idx="736">
                  <c:v>1160.0899999999999</c:v>
                </c:pt>
                <c:pt idx="737">
                  <c:v>1161.52</c:v>
                </c:pt>
                <c:pt idx="738">
                  <c:v>1162.95</c:v>
                </c:pt>
                <c:pt idx="739">
                  <c:v>1164.3799999999999</c:v>
                </c:pt>
                <c:pt idx="740">
                  <c:v>1165.81</c:v>
                </c:pt>
                <c:pt idx="741">
                  <c:v>1167.24</c:v>
                </c:pt>
                <c:pt idx="742">
                  <c:v>1168.6599999999999</c:v>
                </c:pt>
                <c:pt idx="743">
                  <c:v>1170.0899999999999</c:v>
                </c:pt>
                <c:pt idx="744">
                  <c:v>1171.52</c:v>
                </c:pt>
                <c:pt idx="745">
                  <c:v>1172.95</c:v>
                </c:pt>
                <c:pt idx="746">
                  <c:v>1174.3699999999999</c:v>
                </c:pt>
                <c:pt idx="747">
                  <c:v>1175.8</c:v>
                </c:pt>
                <c:pt idx="748">
                  <c:v>1177.23</c:v>
                </c:pt>
                <c:pt idx="749">
                  <c:v>1178.6499999999999</c:v>
                </c:pt>
                <c:pt idx="750">
                  <c:v>1180.08</c:v>
                </c:pt>
                <c:pt idx="751">
                  <c:v>1181.51</c:v>
                </c:pt>
                <c:pt idx="752">
                  <c:v>1182.93</c:v>
                </c:pt>
                <c:pt idx="753">
                  <c:v>1184.3599999999999</c:v>
                </c:pt>
                <c:pt idx="754">
                  <c:v>1185.78</c:v>
                </c:pt>
                <c:pt idx="755">
                  <c:v>1187.21</c:v>
                </c:pt>
                <c:pt idx="756">
                  <c:v>1188.6299999999999</c:v>
                </c:pt>
                <c:pt idx="757">
                  <c:v>1190.05</c:v>
                </c:pt>
                <c:pt idx="758">
                  <c:v>1191.48</c:v>
                </c:pt>
                <c:pt idx="759">
                  <c:v>1192.9000000000001</c:v>
                </c:pt>
                <c:pt idx="760">
                  <c:v>1194.32</c:v>
                </c:pt>
                <c:pt idx="761">
                  <c:v>1195.75</c:v>
                </c:pt>
                <c:pt idx="762">
                  <c:v>1197.1699999999998</c:v>
                </c:pt>
                <c:pt idx="763">
                  <c:v>1198.5899999999999</c:v>
                </c:pt>
                <c:pt idx="764">
                  <c:v>1200.01</c:v>
                </c:pt>
                <c:pt idx="765">
                  <c:v>1201.44</c:v>
                </c:pt>
                <c:pt idx="766">
                  <c:v>1202.8599999999999</c:v>
                </c:pt>
                <c:pt idx="767">
                  <c:v>1204.28</c:v>
                </c:pt>
                <c:pt idx="768">
                  <c:v>1205.7</c:v>
                </c:pt>
                <c:pt idx="769">
                  <c:v>1207.1299999999999</c:v>
                </c:pt>
                <c:pt idx="770">
                  <c:v>1208.55</c:v>
                </c:pt>
                <c:pt idx="771">
                  <c:v>1209.97</c:v>
                </c:pt>
                <c:pt idx="772">
                  <c:v>1211.4000000000001</c:v>
                </c:pt>
                <c:pt idx="773">
                  <c:v>1212.82</c:v>
                </c:pt>
                <c:pt idx="774">
                  <c:v>1214.25</c:v>
                </c:pt>
                <c:pt idx="775">
                  <c:v>1215.6699999999998</c:v>
                </c:pt>
                <c:pt idx="776">
                  <c:v>1217.0999999999999</c:v>
                </c:pt>
                <c:pt idx="777">
                  <c:v>1218.52</c:v>
                </c:pt>
                <c:pt idx="778">
                  <c:v>1219.95</c:v>
                </c:pt>
                <c:pt idx="779">
                  <c:v>1221.3699999999999</c:v>
                </c:pt>
                <c:pt idx="780">
                  <c:v>1222.8</c:v>
                </c:pt>
                <c:pt idx="781">
                  <c:v>1224.23</c:v>
                </c:pt>
                <c:pt idx="782">
                  <c:v>1225.6499999999999</c:v>
                </c:pt>
                <c:pt idx="783">
                  <c:v>1227.08</c:v>
                </c:pt>
                <c:pt idx="784">
                  <c:v>1228.51</c:v>
                </c:pt>
                <c:pt idx="785">
                  <c:v>1229.94</c:v>
                </c:pt>
                <c:pt idx="786">
                  <c:v>1231.3699999999999</c:v>
                </c:pt>
                <c:pt idx="787">
                  <c:v>1232.79</c:v>
                </c:pt>
                <c:pt idx="788">
                  <c:v>1234.22</c:v>
                </c:pt>
                <c:pt idx="789">
                  <c:v>1235.6499999999999</c:v>
                </c:pt>
                <c:pt idx="790">
                  <c:v>1237.08</c:v>
                </c:pt>
                <c:pt idx="791">
                  <c:v>1238.51</c:v>
                </c:pt>
                <c:pt idx="792">
                  <c:v>1239.94</c:v>
                </c:pt>
                <c:pt idx="793">
                  <c:v>1241.3699999999999</c:v>
                </c:pt>
                <c:pt idx="794">
                  <c:v>1242.8</c:v>
                </c:pt>
                <c:pt idx="795">
                  <c:v>1244.24</c:v>
                </c:pt>
                <c:pt idx="796">
                  <c:v>1245.6699999999998</c:v>
                </c:pt>
                <c:pt idx="797">
                  <c:v>1247.0999999999999</c:v>
                </c:pt>
                <c:pt idx="798">
                  <c:v>1248.53</c:v>
                </c:pt>
                <c:pt idx="799">
                  <c:v>1249.96</c:v>
                </c:pt>
                <c:pt idx="800">
                  <c:v>1251.4000000000001</c:v>
                </c:pt>
                <c:pt idx="801">
                  <c:v>1252.83</c:v>
                </c:pt>
                <c:pt idx="802">
                  <c:v>1254.26</c:v>
                </c:pt>
                <c:pt idx="803">
                  <c:v>1255.7</c:v>
                </c:pt>
                <c:pt idx="804">
                  <c:v>1257.1299999999999</c:v>
                </c:pt>
                <c:pt idx="805">
                  <c:v>1258.57</c:v>
                </c:pt>
                <c:pt idx="806">
                  <c:v>1260</c:v>
                </c:pt>
                <c:pt idx="807">
                  <c:v>1261.44</c:v>
                </c:pt>
                <c:pt idx="808">
                  <c:v>1262.8699999999999</c:v>
                </c:pt>
                <c:pt idx="809">
                  <c:v>1264.31</c:v>
                </c:pt>
                <c:pt idx="810">
                  <c:v>1265.74</c:v>
                </c:pt>
                <c:pt idx="811">
                  <c:v>1267.1799999999998</c:v>
                </c:pt>
                <c:pt idx="812">
                  <c:v>1268.6199999999999</c:v>
                </c:pt>
                <c:pt idx="813">
                  <c:v>1270.05</c:v>
                </c:pt>
                <c:pt idx="814">
                  <c:v>1271.49</c:v>
                </c:pt>
                <c:pt idx="815">
                  <c:v>1272.93</c:v>
                </c:pt>
                <c:pt idx="816">
                  <c:v>1274.3699999999999</c:v>
                </c:pt>
                <c:pt idx="817">
                  <c:v>1275.8</c:v>
                </c:pt>
                <c:pt idx="818">
                  <c:v>1277.24</c:v>
                </c:pt>
                <c:pt idx="819">
                  <c:v>1278.6799999999998</c:v>
                </c:pt>
                <c:pt idx="820">
                  <c:v>1280.1199999999999</c:v>
                </c:pt>
                <c:pt idx="821">
                  <c:v>1281.56</c:v>
                </c:pt>
                <c:pt idx="822">
                  <c:v>1283</c:v>
                </c:pt>
                <c:pt idx="823">
                  <c:v>1284.44</c:v>
                </c:pt>
                <c:pt idx="824">
                  <c:v>1285.8799999999999</c:v>
                </c:pt>
                <c:pt idx="825">
                  <c:v>1287.32</c:v>
                </c:pt>
                <c:pt idx="826">
                  <c:v>1288.76</c:v>
                </c:pt>
                <c:pt idx="827">
                  <c:v>1290.2</c:v>
                </c:pt>
                <c:pt idx="828">
                  <c:v>1291.6499999999999</c:v>
                </c:pt>
                <c:pt idx="829">
                  <c:v>1293.0899999999999</c:v>
                </c:pt>
                <c:pt idx="830">
                  <c:v>1294.53</c:v>
                </c:pt>
                <c:pt idx="831">
                  <c:v>1295.97</c:v>
                </c:pt>
                <c:pt idx="832">
                  <c:v>1297.42</c:v>
                </c:pt>
                <c:pt idx="833">
                  <c:v>1298.8599999999999</c:v>
                </c:pt>
                <c:pt idx="834">
                  <c:v>1300.3</c:v>
                </c:pt>
                <c:pt idx="835">
                  <c:v>1301.75</c:v>
                </c:pt>
                <c:pt idx="836">
                  <c:v>1303.1899999999998</c:v>
                </c:pt>
                <c:pt idx="837">
                  <c:v>1304.6399999999999</c:v>
                </c:pt>
                <c:pt idx="838">
                  <c:v>1306.08</c:v>
                </c:pt>
                <c:pt idx="839">
                  <c:v>1307.53</c:v>
                </c:pt>
                <c:pt idx="840">
                  <c:v>1308.97</c:v>
                </c:pt>
                <c:pt idx="841">
                  <c:v>1310.42</c:v>
                </c:pt>
                <c:pt idx="842">
                  <c:v>1311.86</c:v>
                </c:pt>
                <c:pt idx="843">
                  <c:v>1313.31</c:v>
                </c:pt>
                <c:pt idx="844">
                  <c:v>1314.76</c:v>
                </c:pt>
                <c:pt idx="845">
                  <c:v>1316.2</c:v>
                </c:pt>
                <c:pt idx="846">
                  <c:v>1317.6499999999999</c:v>
                </c:pt>
                <c:pt idx="847">
                  <c:v>1319.1</c:v>
                </c:pt>
                <c:pt idx="848">
                  <c:v>1320.55</c:v>
                </c:pt>
                <c:pt idx="849">
                  <c:v>1322</c:v>
                </c:pt>
                <c:pt idx="850">
                  <c:v>1323.44</c:v>
                </c:pt>
                <c:pt idx="851">
                  <c:v>1324.8899999999999</c:v>
                </c:pt>
                <c:pt idx="852">
                  <c:v>1326.34</c:v>
                </c:pt>
                <c:pt idx="853">
                  <c:v>1327.79</c:v>
                </c:pt>
                <c:pt idx="854">
                  <c:v>1329.24</c:v>
                </c:pt>
                <c:pt idx="855">
                  <c:v>1330.6899999999998</c:v>
                </c:pt>
                <c:pt idx="856">
                  <c:v>1332.1399999999999</c:v>
                </c:pt>
                <c:pt idx="857">
                  <c:v>1333.59</c:v>
                </c:pt>
                <c:pt idx="858">
                  <c:v>1335.05</c:v>
                </c:pt>
                <c:pt idx="859">
                  <c:v>1336.5</c:v>
                </c:pt>
                <c:pt idx="860">
                  <c:v>1337.95</c:v>
                </c:pt>
                <c:pt idx="861">
                  <c:v>1339.4</c:v>
                </c:pt>
                <c:pt idx="862">
                  <c:v>1340.85</c:v>
                </c:pt>
                <c:pt idx="863">
                  <c:v>1342.31</c:v>
                </c:pt>
                <c:pt idx="864">
                  <c:v>1343.76</c:v>
                </c:pt>
                <c:pt idx="865">
                  <c:v>1345.21</c:v>
                </c:pt>
                <c:pt idx="866">
                  <c:v>1346.6699999999998</c:v>
                </c:pt>
                <c:pt idx="867">
                  <c:v>1348.12</c:v>
                </c:pt>
                <c:pt idx="868">
                  <c:v>1349.58</c:v>
                </c:pt>
                <c:pt idx="869">
                  <c:v>1351.03</c:v>
                </c:pt>
                <c:pt idx="870">
                  <c:v>1352.48</c:v>
                </c:pt>
                <c:pt idx="871">
                  <c:v>1353.94</c:v>
                </c:pt>
                <c:pt idx="872">
                  <c:v>1355.4</c:v>
                </c:pt>
                <c:pt idx="873">
                  <c:v>1356.85</c:v>
                </c:pt>
                <c:pt idx="874">
                  <c:v>1358.31</c:v>
                </c:pt>
                <c:pt idx="875">
                  <c:v>1359.76</c:v>
                </c:pt>
                <c:pt idx="876">
                  <c:v>1361.22</c:v>
                </c:pt>
                <c:pt idx="877">
                  <c:v>1362.6799999999998</c:v>
                </c:pt>
                <c:pt idx="878">
                  <c:v>1364.1399999999999</c:v>
                </c:pt>
                <c:pt idx="879">
                  <c:v>1365.59</c:v>
                </c:pt>
                <c:pt idx="880">
                  <c:v>1367.05</c:v>
                </c:pt>
                <c:pt idx="881">
                  <c:v>1368.51</c:v>
                </c:pt>
                <c:pt idx="882">
                  <c:v>1369.97</c:v>
                </c:pt>
                <c:pt idx="883">
                  <c:v>1371.43</c:v>
                </c:pt>
                <c:pt idx="884">
                  <c:v>1372.8899999999999</c:v>
                </c:pt>
                <c:pt idx="885">
                  <c:v>1374.35</c:v>
                </c:pt>
                <c:pt idx="886">
                  <c:v>1375.81</c:v>
                </c:pt>
                <c:pt idx="887">
                  <c:v>1377.27</c:v>
                </c:pt>
                <c:pt idx="888">
                  <c:v>1378.73</c:v>
                </c:pt>
                <c:pt idx="889">
                  <c:v>1380.1899999999998</c:v>
                </c:pt>
                <c:pt idx="890">
                  <c:v>1381.6499999999999</c:v>
                </c:pt>
                <c:pt idx="891">
                  <c:v>1383.11</c:v>
                </c:pt>
                <c:pt idx="892">
                  <c:v>1384.57</c:v>
                </c:pt>
                <c:pt idx="893">
                  <c:v>1386.04</c:v>
                </c:pt>
                <c:pt idx="894">
                  <c:v>1387.5</c:v>
                </c:pt>
                <c:pt idx="895">
                  <c:v>1388.96</c:v>
                </c:pt>
                <c:pt idx="896">
                  <c:v>1390.42</c:v>
                </c:pt>
                <c:pt idx="897">
                  <c:v>1391.8899999999999</c:v>
                </c:pt>
                <c:pt idx="898">
                  <c:v>1393.35</c:v>
                </c:pt>
                <c:pt idx="899">
                  <c:v>1394.81</c:v>
                </c:pt>
                <c:pt idx="900">
                  <c:v>1396.28</c:v>
                </c:pt>
                <c:pt idx="901">
                  <c:v>1397.74</c:v>
                </c:pt>
                <c:pt idx="902">
                  <c:v>1399.21</c:v>
                </c:pt>
                <c:pt idx="903">
                  <c:v>1400.6699999999998</c:v>
                </c:pt>
                <c:pt idx="904">
                  <c:v>1402.1399999999999</c:v>
                </c:pt>
                <c:pt idx="905">
                  <c:v>1403.6</c:v>
                </c:pt>
                <c:pt idx="906">
                  <c:v>1405.07</c:v>
                </c:pt>
                <c:pt idx="907">
                  <c:v>1406.53</c:v>
                </c:pt>
                <c:pt idx="908">
                  <c:v>1408</c:v>
                </c:pt>
                <c:pt idx="909">
                  <c:v>1409.47</c:v>
                </c:pt>
                <c:pt idx="910">
                  <c:v>1410.93</c:v>
                </c:pt>
                <c:pt idx="911">
                  <c:v>1412.4</c:v>
                </c:pt>
                <c:pt idx="912">
                  <c:v>1413.87</c:v>
                </c:pt>
                <c:pt idx="913">
                  <c:v>1415.34</c:v>
                </c:pt>
                <c:pt idx="914">
                  <c:v>1416.8</c:v>
                </c:pt>
                <c:pt idx="915">
                  <c:v>1418.27</c:v>
                </c:pt>
                <c:pt idx="916">
                  <c:v>1419.74</c:v>
                </c:pt>
                <c:pt idx="917">
                  <c:v>1421.21</c:v>
                </c:pt>
                <c:pt idx="918">
                  <c:v>1422.6799999999998</c:v>
                </c:pt>
                <c:pt idx="919">
                  <c:v>1424.1499999999999</c:v>
                </c:pt>
                <c:pt idx="920">
                  <c:v>1425.62</c:v>
                </c:pt>
                <c:pt idx="921">
                  <c:v>1427.09</c:v>
                </c:pt>
                <c:pt idx="922">
                  <c:v>1428.56</c:v>
                </c:pt>
                <c:pt idx="923">
                  <c:v>1430.03</c:v>
                </c:pt>
                <c:pt idx="924">
                  <c:v>1431.5</c:v>
                </c:pt>
                <c:pt idx="925">
                  <c:v>1432.97</c:v>
                </c:pt>
                <c:pt idx="926">
                  <c:v>1434.44</c:v>
                </c:pt>
                <c:pt idx="927">
                  <c:v>1435.91</c:v>
                </c:pt>
                <c:pt idx="928">
                  <c:v>1437.3799999999999</c:v>
                </c:pt>
                <c:pt idx="929">
                  <c:v>1438.85</c:v>
                </c:pt>
                <c:pt idx="930">
                  <c:v>1440.33</c:v>
                </c:pt>
                <c:pt idx="931">
                  <c:v>1441.8</c:v>
                </c:pt>
                <c:pt idx="932">
                  <c:v>1443.27</c:v>
                </c:pt>
                <c:pt idx="933">
                  <c:v>1444.74</c:v>
                </c:pt>
                <c:pt idx="934">
                  <c:v>1446.22</c:v>
                </c:pt>
                <c:pt idx="935">
                  <c:v>1447.6899999999998</c:v>
                </c:pt>
                <c:pt idx="936">
                  <c:v>1449.1599999999999</c:v>
                </c:pt>
                <c:pt idx="937">
                  <c:v>1450.6399999999999</c:v>
                </c:pt>
                <c:pt idx="938">
                  <c:v>1452.11</c:v>
                </c:pt>
                <c:pt idx="939">
                  <c:v>1453.59</c:v>
                </c:pt>
                <c:pt idx="940">
                  <c:v>1455.06</c:v>
                </c:pt>
                <c:pt idx="941">
                  <c:v>1456.54</c:v>
                </c:pt>
                <c:pt idx="942">
                  <c:v>1458.01</c:v>
                </c:pt>
                <c:pt idx="943">
                  <c:v>1459.49</c:v>
                </c:pt>
                <c:pt idx="944">
                  <c:v>1460.96</c:v>
                </c:pt>
                <c:pt idx="945">
                  <c:v>1462.44</c:v>
                </c:pt>
                <c:pt idx="946">
                  <c:v>1463.91</c:v>
                </c:pt>
                <c:pt idx="947">
                  <c:v>1465.3899999999999</c:v>
                </c:pt>
                <c:pt idx="948">
                  <c:v>1466.87</c:v>
                </c:pt>
                <c:pt idx="949">
                  <c:v>1468.34</c:v>
                </c:pt>
                <c:pt idx="950">
                  <c:v>1469.82</c:v>
                </c:pt>
                <c:pt idx="951">
                  <c:v>1471.3</c:v>
                </c:pt>
                <c:pt idx="952">
                  <c:v>1472.78</c:v>
                </c:pt>
                <c:pt idx="953">
                  <c:v>1474.25</c:v>
                </c:pt>
                <c:pt idx="954">
                  <c:v>1475.73</c:v>
                </c:pt>
                <c:pt idx="955">
                  <c:v>1477.21</c:v>
                </c:pt>
                <c:pt idx="956">
                  <c:v>1478.6899999999998</c:v>
                </c:pt>
                <c:pt idx="957">
                  <c:v>1480.1699999999998</c:v>
                </c:pt>
                <c:pt idx="958">
                  <c:v>1481.6499999999999</c:v>
                </c:pt>
                <c:pt idx="959">
                  <c:v>1483.1299999999999</c:v>
                </c:pt>
                <c:pt idx="960">
                  <c:v>1484.61</c:v>
                </c:pt>
                <c:pt idx="961">
                  <c:v>1486.08</c:v>
                </c:pt>
                <c:pt idx="962">
                  <c:v>1487.56</c:v>
                </c:pt>
                <c:pt idx="963">
                  <c:v>1489.04</c:v>
                </c:pt>
                <c:pt idx="964">
                  <c:v>1490.53</c:v>
                </c:pt>
                <c:pt idx="965">
                  <c:v>1492.01</c:v>
                </c:pt>
                <c:pt idx="966">
                  <c:v>1493.49</c:v>
                </c:pt>
                <c:pt idx="967">
                  <c:v>1494.97</c:v>
                </c:pt>
                <c:pt idx="968">
                  <c:v>1496.45</c:v>
                </c:pt>
                <c:pt idx="969">
                  <c:v>1497.93</c:v>
                </c:pt>
                <c:pt idx="970">
                  <c:v>1499.41</c:v>
                </c:pt>
                <c:pt idx="971">
                  <c:v>1500.8899999999999</c:v>
                </c:pt>
                <c:pt idx="972">
                  <c:v>1502.3799999999999</c:v>
                </c:pt>
                <c:pt idx="973">
                  <c:v>1503.86</c:v>
                </c:pt>
                <c:pt idx="974">
                  <c:v>1505.34</c:v>
                </c:pt>
                <c:pt idx="975">
                  <c:v>1506.82</c:v>
                </c:pt>
                <c:pt idx="976">
                  <c:v>1508.31</c:v>
                </c:pt>
                <c:pt idx="977">
                  <c:v>1509.79</c:v>
                </c:pt>
                <c:pt idx="978">
                  <c:v>1511.27</c:v>
                </c:pt>
                <c:pt idx="979">
                  <c:v>1512.76</c:v>
                </c:pt>
                <c:pt idx="980">
                  <c:v>1514.24</c:v>
                </c:pt>
                <c:pt idx="981">
                  <c:v>1515.73</c:v>
                </c:pt>
                <c:pt idx="982">
                  <c:v>1517.21</c:v>
                </c:pt>
                <c:pt idx="983">
                  <c:v>1518.7</c:v>
                </c:pt>
                <c:pt idx="984">
                  <c:v>1520.1799999999998</c:v>
                </c:pt>
                <c:pt idx="985">
                  <c:v>1521.6599999999999</c:v>
                </c:pt>
                <c:pt idx="986">
                  <c:v>1523.1499999999999</c:v>
                </c:pt>
                <c:pt idx="987">
                  <c:v>1524.6399999999999</c:v>
                </c:pt>
                <c:pt idx="988">
                  <c:v>1526.12</c:v>
                </c:pt>
                <c:pt idx="989">
                  <c:v>1527.61</c:v>
                </c:pt>
                <c:pt idx="990">
                  <c:v>1529.09</c:v>
                </c:pt>
                <c:pt idx="991">
                  <c:v>1530.58</c:v>
                </c:pt>
                <c:pt idx="992">
                  <c:v>1532.07</c:v>
                </c:pt>
                <c:pt idx="993">
                  <c:v>1533.55</c:v>
                </c:pt>
                <c:pt idx="994">
                  <c:v>1535.04</c:v>
                </c:pt>
                <c:pt idx="995">
                  <c:v>1536.53</c:v>
                </c:pt>
                <c:pt idx="996">
                  <c:v>1538.01</c:v>
                </c:pt>
                <c:pt idx="997">
                  <c:v>1539.5</c:v>
                </c:pt>
                <c:pt idx="998">
                  <c:v>1540.99</c:v>
                </c:pt>
                <c:pt idx="999">
                  <c:v>1542.48</c:v>
                </c:pt>
                <c:pt idx="1000">
                  <c:v>1543.97</c:v>
                </c:pt>
                <c:pt idx="1001">
                  <c:v>1545.45</c:v>
                </c:pt>
                <c:pt idx="1002">
                  <c:v>1546.94</c:v>
                </c:pt>
                <c:pt idx="1003">
                  <c:v>1548.43</c:v>
                </c:pt>
                <c:pt idx="1004">
                  <c:v>1549.92</c:v>
                </c:pt>
                <c:pt idx="1005">
                  <c:v>1551.41</c:v>
                </c:pt>
                <c:pt idx="1006">
                  <c:v>1552.9</c:v>
                </c:pt>
                <c:pt idx="1007">
                  <c:v>1554.3899999999999</c:v>
                </c:pt>
                <c:pt idx="1008">
                  <c:v>1555.8799999999999</c:v>
                </c:pt>
                <c:pt idx="1009">
                  <c:v>1557.37</c:v>
                </c:pt>
                <c:pt idx="1010">
                  <c:v>1558.86</c:v>
                </c:pt>
                <c:pt idx="1011">
                  <c:v>1560.35</c:v>
                </c:pt>
                <c:pt idx="1012">
                  <c:v>1561.84</c:v>
                </c:pt>
                <c:pt idx="1013">
                  <c:v>1563.33</c:v>
                </c:pt>
                <c:pt idx="1014">
                  <c:v>1564.82</c:v>
                </c:pt>
                <c:pt idx="1015">
                  <c:v>1566.31</c:v>
                </c:pt>
                <c:pt idx="1016">
                  <c:v>1567.8</c:v>
                </c:pt>
                <c:pt idx="1017">
                  <c:v>1569.29</c:v>
                </c:pt>
                <c:pt idx="1018">
                  <c:v>1570.78</c:v>
                </c:pt>
                <c:pt idx="1019">
                  <c:v>1572.28</c:v>
                </c:pt>
                <c:pt idx="1020">
                  <c:v>1573.77</c:v>
                </c:pt>
                <c:pt idx="1021">
                  <c:v>1575.26</c:v>
                </c:pt>
                <c:pt idx="1022">
                  <c:v>1576.75</c:v>
                </c:pt>
                <c:pt idx="1023">
                  <c:v>1578.24</c:v>
                </c:pt>
                <c:pt idx="1024">
                  <c:v>1579.73</c:v>
                </c:pt>
                <c:pt idx="1025">
                  <c:v>1581.22</c:v>
                </c:pt>
                <c:pt idx="1026">
                  <c:v>1582.71</c:v>
                </c:pt>
                <c:pt idx="1027">
                  <c:v>1584.2</c:v>
                </c:pt>
                <c:pt idx="1028">
                  <c:v>1585.6899999999998</c:v>
                </c:pt>
                <c:pt idx="1029">
                  <c:v>1587.1799999999998</c:v>
                </c:pt>
                <c:pt idx="1030">
                  <c:v>1588.6699999999998</c:v>
                </c:pt>
                <c:pt idx="1031">
                  <c:v>1590.1599999999999</c:v>
                </c:pt>
                <c:pt idx="1032">
                  <c:v>1591.6499999999999</c:v>
                </c:pt>
                <c:pt idx="1033">
                  <c:v>1593.1299999999999</c:v>
                </c:pt>
                <c:pt idx="1034">
                  <c:v>1594.62</c:v>
                </c:pt>
                <c:pt idx="1035">
                  <c:v>1596.11</c:v>
                </c:pt>
                <c:pt idx="1036">
                  <c:v>1597.6</c:v>
                </c:pt>
                <c:pt idx="1037">
                  <c:v>1599.09</c:v>
                </c:pt>
                <c:pt idx="1038">
                  <c:v>1600.58</c:v>
                </c:pt>
                <c:pt idx="1039">
                  <c:v>1602.06</c:v>
                </c:pt>
                <c:pt idx="1040">
                  <c:v>1603.55</c:v>
                </c:pt>
                <c:pt idx="1041">
                  <c:v>1605.04</c:v>
                </c:pt>
                <c:pt idx="1042">
                  <c:v>1606.53</c:v>
                </c:pt>
                <c:pt idx="1043">
                  <c:v>1608.02</c:v>
                </c:pt>
                <c:pt idx="1044">
                  <c:v>1609.5</c:v>
                </c:pt>
                <c:pt idx="1045">
                  <c:v>1610.99</c:v>
                </c:pt>
                <c:pt idx="1046">
                  <c:v>1612.48</c:v>
                </c:pt>
                <c:pt idx="1047">
                  <c:v>1613.96</c:v>
                </c:pt>
                <c:pt idx="1048">
                  <c:v>1615.45</c:v>
                </c:pt>
                <c:pt idx="1049">
                  <c:v>1616.94</c:v>
                </c:pt>
                <c:pt idx="1050">
                  <c:v>1618.43</c:v>
                </c:pt>
                <c:pt idx="1051">
                  <c:v>1619.91</c:v>
                </c:pt>
                <c:pt idx="1052">
                  <c:v>1621.4</c:v>
                </c:pt>
                <c:pt idx="1053">
                  <c:v>1622.8899999999999</c:v>
                </c:pt>
                <c:pt idx="1054">
                  <c:v>1624.37</c:v>
                </c:pt>
                <c:pt idx="1055">
                  <c:v>1625.86</c:v>
                </c:pt>
                <c:pt idx="1056">
                  <c:v>1627.35</c:v>
                </c:pt>
                <c:pt idx="1057">
                  <c:v>1628.83</c:v>
                </c:pt>
                <c:pt idx="1058">
                  <c:v>1630.32</c:v>
                </c:pt>
                <c:pt idx="1059">
                  <c:v>1631.81</c:v>
                </c:pt>
                <c:pt idx="1060">
                  <c:v>1633.29</c:v>
                </c:pt>
                <c:pt idx="1061">
                  <c:v>1634.78</c:v>
                </c:pt>
                <c:pt idx="1062">
                  <c:v>1636.27</c:v>
                </c:pt>
                <c:pt idx="1063">
                  <c:v>1637.75</c:v>
                </c:pt>
                <c:pt idx="1064">
                  <c:v>1639.24</c:v>
                </c:pt>
                <c:pt idx="1065">
                  <c:v>1640.73</c:v>
                </c:pt>
                <c:pt idx="1066">
                  <c:v>1642.21</c:v>
                </c:pt>
                <c:pt idx="1067">
                  <c:v>1643.7</c:v>
                </c:pt>
                <c:pt idx="1068">
                  <c:v>1645.1799999999998</c:v>
                </c:pt>
                <c:pt idx="1069">
                  <c:v>1646.6699999999998</c:v>
                </c:pt>
                <c:pt idx="1070">
                  <c:v>1648.1599999999999</c:v>
                </c:pt>
                <c:pt idx="1071">
                  <c:v>1649.6399999999999</c:v>
                </c:pt>
                <c:pt idx="1072">
                  <c:v>1651.1299999999999</c:v>
                </c:pt>
                <c:pt idx="1073">
                  <c:v>1652.62</c:v>
                </c:pt>
                <c:pt idx="1074">
                  <c:v>1654.1</c:v>
                </c:pt>
                <c:pt idx="1075">
                  <c:v>1655.59</c:v>
                </c:pt>
                <c:pt idx="1076">
                  <c:v>1657.08</c:v>
                </c:pt>
                <c:pt idx="1077">
                  <c:v>1658.56</c:v>
                </c:pt>
                <c:pt idx="1078">
                  <c:v>1660.05</c:v>
                </c:pt>
                <c:pt idx="1079">
                  <c:v>1661.54</c:v>
                </c:pt>
                <c:pt idx="1080">
                  <c:v>1663.02</c:v>
                </c:pt>
                <c:pt idx="1081">
                  <c:v>1664.51</c:v>
                </c:pt>
                <c:pt idx="1082">
                  <c:v>1665.99</c:v>
                </c:pt>
                <c:pt idx="1083">
                  <c:v>1667.48</c:v>
                </c:pt>
                <c:pt idx="1084">
                  <c:v>1668.97</c:v>
                </c:pt>
                <c:pt idx="1085">
                  <c:v>1670.46</c:v>
                </c:pt>
                <c:pt idx="1086">
                  <c:v>1671.94</c:v>
                </c:pt>
                <c:pt idx="1087">
                  <c:v>1673.43</c:v>
                </c:pt>
                <c:pt idx="1088">
                  <c:v>1674.92</c:v>
                </c:pt>
                <c:pt idx="1089">
                  <c:v>1676.4</c:v>
                </c:pt>
                <c:pt idx="1090">
                  <c:v>1677.8899999999999</c:v>
                </c:pt>
                <c:pt idx="1091">
                  <c:v>1679.3799999999999</c:v>
                </c:pt>
                <c:pt idx="1092">
                  <c:v>1680.86</c:v>
                </c:pt>
                <c:pt idx="1093">
                  <c:v>1682.35</c:v>
                </c:pt>
                <c:pt idx="1094">
                  <c:v>1683.84</c:v>
                </c:pt>
                <c:pt idx="1095">
                  <c:v>1685.33</c:v>
                </c:pt>
                <c:pt idx="1096">
                  <c:v>1686.81</c:v>
                </c:pt>
                <c:pt idx="1097">
                  <c:v>1688.3</c:v>
                </c:pt>
                <c:pt idx="1098">
                  <c:v>1689.79</c:v>
                </c:pt>
                <c:pt idx="1099">
                  <c:v>1691.28</c:v>
                </c:pt>
                <c:pt idx="1100">
                  <c:v>1692.77</c:v>
                </c:pt>
                <c:pt idx="1101">
                  <c:v>1694.25</c:v>
                </c:pt>
                <c:pt idx="1102">
                  <c:v>1695.74</c:v>
                </c:pt>
                <c:pt idx="1103">
                  <c:v>1697.23</c:v>
                </c:pt>
                <c:pt idx="1104">
                  <c:v>1698.72</c:v>
                </c:pt>
                <c:pt idx="1105">
                  <c:v>1700.21</c:v>
                </c:pt>
                <c:pt idx="1106">
                  <c:v>1701.7</c:v>
                </c:pt>
                <c:pt idx="1107">
                  <c:v>1703.1799999999998</c:v>
                </c:pt>
                <c:pt idx="1108">
                  <c:v>1704.6699999999998</c:v>
                </c:pt>
                <c:pt idx="1109">
                  <c:v>1706.1599999999999</c:v>
                </c:pt>
                <c:pt idx="1110">
                  <c:v>1707.6499999999999</c:v>
                </c:pt>
                <c:pt idx="1111">
                  <c:v>1709.1399999999999</c:v>
                </c:pt>
                <c:pt idx="1112">
                  <c:v>1710.6299999999999</c:v>
                </c:pt>
                <c:pt idx="1113">
                  <c:v>1712.12</c:v>
                </c:pt>
                <c:pt idx="1114">
                  <c:v>1713.61</c:v>
                </c:pt>
                <c:pt idx="1115">
                  <c:v>1715.1</c:v>
                </c:pt>
                <c:pt idx="1116">
                  <c:v>1716.59</c:v>
                </c:pt>
                <c:pt idx="1117">
                  <c:v>1718.08</c:v>
                </c:pt>
                <c:pt idx="1118">
                  <c:v>1719.57</c:v>
                </c:pt>
                <c:pt idx="1119">
                  <c:v>1721.06</c:v>
                </c:pt>
                <c:pt idx="1120">
                  <c:v>1722.55</c:v>
                </c:pt>
                <c:pt idx="1121">
                  <c:v>1724.04</c:v>
                </c:pt>
                <c:pt idx="1122">
                  <c:v>1725.53</c:v>
                </c:pt>
                <c:pt idx="1123">
                  <c:v>1727.02</c:v>
                </c:pt>
                <c:pt idx="1124">
                  <c:v>1728.51</c:v>
                </c:pt>
                <c:pt idx="1125">
                  <c:v>1730.01</c:v>
                </c:pt>
                <c:pt idx="1126">
                  <c:v>1731.5</c:v>
                </c:pt>
                <c:pt idx="1127">
                  <c:v>1732.99</c:v>
                </c:pt>
                <c:pt idx="1128">
                  <c:v>1734.48</c:v>
                </c:pt>
                <c:pt idx="1129">
                  <c:v>1735.97</c:v>
                </c:pt>
                <c:pt idx="1130">
                  <c:v>1737.46</c:v>
                </c:pt>
                <c:pt idx="1131">
                  <c:v>1738.96</c:v>
                </c:pt>
                <c:pt idx="1132">
                  <c:v>1740.45</c:v>
                </c:pt>
                <c:pt idx="1133">
                  <c:v>1741.94</c:v>
                </c:pt>
                <c:pt idx="1134">
                  <c:v>1743.44</c:v>
                </c:pt>
                <c:pt idx="1135">
                  <c:v>1744.93</c:v>
                </c:pt>
                <c:pt idx="1136">
                  <c:v>1746.42</c:v>
                </c:pt>
                <c:pt idx="1137">
                  <c:v>1747.92</c:v>
                </c:pt>
                <c:pt idx="1138">
                  <c:v>1749.41</c:v>
                </c:pt>
                <c:pt idx="1139">
                  <c:v>1750.9</c:v>
                </c:pt>
                <c:pt idx="1140">
                  <c:v>1752.4</c:v>
                </c:pt>
                <c:pt idx="1141">
                  <c:v>1753.8899999999999</c:v>
                </c:pt>
                <c:pt idx="1142">
                  <c:v>1755.3899999999999</c:v>
                </c:pt>
                <c:pt idx="1143">
                  <c:v>1756.8799999999999</c:v>
                </c:pt>
                <c:pt idx="1144">
                  <c:v>1758.3799999999999</c:v>
                </c:pt>
                <c:pt idx="1145">
                  <c:v>1759.87</c:v>
                </c:pt>
                <c:pt idx="1146">
                  <c:v>1761.37</c:v>
                </c:pt>
                <c:pt idx="1147">
                  <c:v>1762.86</c:v>
                </c:pt>
                <c:pt idx="1148">
                  <c:v>1764.36</c:v>
                </c:pt>
                <c:pt idx="1149">
                  <c:v>1765.86</c:v>
                </c:pt>
                <c:pt idx="1150">
                  <c:v>1767.35</c:v>
                </c:pt>
                <c:pt idx="1151">
                  <c:v>1768.85</c:v>
                </c:pt>
                <c:pt idx="1152">
                  <c:v>1770.35</c:v>
                </c:pt>
                <c:pt idx="1153">
                  <c:v>1771.84</c:v>
                </c:pt>
                <c:pt idx="1154">
                  <c:v>1773.34</c:v>
                </c:pt>
                <c:pt idx="1155">
                  <c:v>1774.84</c:v>
                </c:pt>
                <c:pt idx="1156">
                  <c:v>1776.34</c:v>
                </c:pt>
                <c:pt idx="1157">
                  <c:v>1777.84</c:v>
                </c:pt>
                <c:pt idx="1158">
                  <c:v>1779.33</c:v>
                </c:pt>
                <c:pt idx="1159">
                  <c:v>1780.83</c:v>
                </c:pt>
                <c:pt idx="1160">
                  <c:v>1782.33</c:v>
                </c:pt>
                <c:pt idx="1161">
                  <c:v>1783.83</c:v>
                </c:pt>
                <c:pt idx="1162">
                  <c:v>1785.33</c:v>
                </c:pt>
                <c:pt idx="1163">
                  <c:v>1786.83</c:v>
                </c:pt>
                <c:pt idx="1164">
                  <c:v>1788.33</c:v>
                </c:pt>
                <c:pt idx="1165">
                  <c:v>1789.83</c:v>
                </c:pt>
                <c:pt idx="1166">
                  <c:v>1791.33</c:v>
                </c:pt>
                <c:pt idx="1167">
                  <c:v>1792.83</c:v>
                </c:pt>
                <c:pt idx="1168">
                  <c:v>1794.34</c:v>
                </c:pt>
                <c:pt idx="1169">
                  <c:v>1795.84</c:v>
                </c:pt>
                <c:pt idx="1170">
                  <c:v>1797.34</c:v>
                </c:pt>
                <c:pt idx="1171">
                  <c:v>1798.84</c:v>
                </c:pt>
                <c:pt idx="1172">
                  <c:v>1800.34</c:v>
                </c:pt>
                <c:pt idx="1173">
                  <c:v>1801.85</c:v>
                </c:pt>
                <c:pt idx="1174">
                  <c:v>1803.35</c:v>
                </c:pt>
                <c:pt idx="1175">
                  <c:v>1804.85</c:v>
                </c:pt>
                <c:pt idx="1176">
                  <c:v>1806.36</c:v>
                </c:pt>
                <c:pt idx="1177">
                  <c:v>1807.86</c:v>
                </c:pt>
                <c:pt idx="1178">
                  <c:v>1809.37</c:v>
                </c:pt>
                <c:pt idx="1179">
                  <c:v>1810.87</c:v>
                </c:pt>
                <c:pt idx="1180">
                  <c:v>1812.3799999999999</c:v>
                </c:pt>
                <c:pt idx="1181">
                  <c:v>1813.8799999999999</c:v>
                </c:pt>
                <c:pt idx="1182">
                  <c:v>1815.3899999999999</c:v>
                </c:pt>
                <c:pt idx="1183">
                  <c:v>1816.8899999999999</c:v>
                </c:pt>
                <c:pt idx="1184">
                  <c:v>1818.4</c:v>
                </c:pt>
                <c:pt idx="1185">
                  <c:v>1819.91</c:v>
                </c:pt>
                <c:pt idx="1186">
                  <c:v>1821.41</c:v>
                </c:pt>
                <c:pt idx="1187">
                  <c:v>1822.92</c:v>
                </c:pt>
                <c:pt idx="1188">
                  <c:v>1824.43</c:v>
                </c:pt>
                <c:pt idx="1189">
                  <c:v>1825.93</c:v>
                </c:pt>
                <c:pt idx="1190">
                  <c:v>1827.44</c:v>
                </c:pt>
                <c:pt idx="1191">
                  <c:v>1828.95</c:v>
                </c:pt>
                <c:pt idx="1192">
                  <c:v>1830.46</c:v>
                </c:pt>
                <c:pt idx="1193">
                  <c:v>1831.97</c:v>
                </c:pt>
                <c:pt idx="1194">
                  <c:v>1833.48</c:v>
                </c:pt>
                <c:pt idx="1195">
                  <c:v>1834.99</c:v>
                </c:pt>
                <c:pt idx="1196">
                  <c:v>1836.5</c:v>
                </c:pt>
                <c:pt idx="1197">
                  <c:v>1838.01</c:v>
                </c:pt>
                <c:pt idx="1198">
                  <c:v>1839.52</c:v>
                </c:pt>
                <c:pt idx="1199">
                  <c:v>1841.03</c:v>
                </c:pt>
                <c:pt idx="1200">
                  <c:v>1842.54</c:v>
                </c:pt>
                <c:pt idx="1201">
                  <c:v>1844.06</c:v>
                </c:pt>
                <c:pt idx="1202">
                  <c:v>1845.57</c:v>
                </c:pt>
                <c:pt idx="1203">
                  <c:v>1847.08</c:v>
                </c:pt>
                <c:pt idx="1204">
                  <c:v>1848.6</c:v>
                </c:pt>
                <c:pt idx="1205">
                  <c:v>1850.11</c:v>
                </c:pt>
                <c:pt idx="1206">
                  <c:v>1851.62</c:v>
                </c:pt>
                <c:pt idx="1207">
                  <c:v>1853.1399999999999</c:v>
                </c:pt>
                <c:pt idx="1208">
                  <c:v>1854.6499999999999</c:v>
                </c:pt>
                <c:pt idx="1209">
                  <c:v>1856.1699999999998</c:v>
                </c:pt>
                <c:pt idx="1210">
                  <c:v>1857.6799999999998</c:v>
                </c:pt>
                <c:pt idx="1211">
                  <c:v>1859.2</c:v>
                </c:pt>
                <c:pt idx="1212">
                  <c:v>1860.72</c:v>
                </c:pt>
                <c:pt idx="1213">
                  <c:v>1862.23</c:v>
                </c:pt>
                <c:pt idx="1214">
                  <c:v>1863.75</c:v>
                </c:pt>
                <c:pt idx="1215">
                  <c:v>1865.27</c:v>
                </c:pt>
                <c:pt idx="1216">
                  <c:v>1866.79</c:v>
                </c:pt>
                <c:pt idx="1217">
                  <c:v>1868.3</c:v>
                </c:pt>
                <c:pt idx="1218">
                  <c:v>1869.82</c:v>
                </c:pt>
                <c:pt idx="1219">
                  <c:v>1871.34</c:v>
                </c:pt>
                <c:pt idx="1220">
                  <c:v>1872.86</c:v>
                </c:pt>
                <c:pt idx="1221">
                  <c:v>1874.3799999999999</c:v>
                </c:pt>
                <c:pt idx="1222">
                  <c:v>1875.9</c:v>
                </c:pt>
                <c:pt idx="1223">
                  <c:v>1877.43</c:v>
                </c:pt>
                <c:pt idx="1224">
                  <c:v>1878.95</c:v>
                </c:pt>
                <c:pt idx="1225">
                  <c:v>1880.47</c:v>
                </c:pt>
                <c:pt idx="1226">
                  <c:v>1881.99</c:v>
                </c:pt>
                <c:pt idx="1227">
                  <c:v>1883.51</c:v>
                </c:pt>
                <c:pt idx="1228">
                  <c:v>1885.04</c:v>
                </c:pt>
                <c:pt idx="1229">
                  <c:v>1886.56</c:v>
                </c:pt>
                <c:pt idx="1230">
                  <c:v>1888.09</c:v>
                </c:pt>
                <c:pt idx="1231">
                  <c:v>1889.61</c:v>
                </c:pt>
                <c:pt idx="1232">
                  <c:v>1891.1299999999999</c:v>
                </c:pt>
                <c:pt idx="1233">
                  <c:v>1892.6599999999999</c:v>
                </c:pt>
                <c:pt idx="1234">
                  <c:v>1894.1899999999998</c:v>
                </c:pt>
                <c:pt idx="1235">
                  <c:v>1895.71</c:v>
                </c:pt>
                <c:pt idx="1236">
                  <c:v>1897.24</c:v>
                </c:pt>
                <c:pt idx="1237">
                  <c:v>1898.77</c:v>
                </c:pt>
                <c:pt idx="1238">
                  <c:v>1900.29</c:v>
                </c:pt>
                <c:pt idx="1239">
                  <c:v>1901.82</c:v>
                </c:pt>
                <c:pt idx="1240">
                  <c:v>1903.35</c:v>
                </c:pt>
                <c:pt idx="1241">
                  <c:v>1904.8799999999999</c:v>
                </c:pt>
                <c:pt idx="1242">
                  <c:v>1906.41</c:v>
                </c:pt>
                <c:pt idx="1243">
                  <c:v>1907.94</c:v>
                </c:pt>
                <c:pt idx="1244">
                  <c:v>1909.47</c:v>
                </c:pt>
                <c:pt idx="1245">
                  <c:v>1911</c:v>
                </c:pt>
                <c:pt idx="1246">
                  <c:v>1912.53</c:v>
                </c:pt>
                <c:pt idx="1247">
                  <c:v>1914.06</c:v>
                </c:pt>
                <c:pt idx="1248">
                  <c:v>1915.6</c:v>
                </c:pt>
                <c:pt idx="1249">
                  <c:v>1917.1299999999999</c:v>
                </c:pt>
                <c:pt idx="1250">
                  <c:v>1918.6599999999999</c:v>
                </c:pt>
                <c:pt idx="1251">
                  <c:v>1920.2</c:v>
                </c:pt>
                <c:pt idx="1252">
                  <c:v>1921.73</c:v>
                </c:pt>
                <c:pt idx="1253">
                  <c:v>1923.27</c:v>
                </c:pt>
                <c:pt idx="1254">
                  <c:v>1924.8</c:v>
                </c:pt>
                <c:pt idx="1255">
                  <c:v>1926.34</c:v>
                </c:pt>
                <c:pt idx="1256">
                  <c:v>1927.87</c:v>
                </c:pt>
                <c:pt idx="1257">
                  <c:v>1929.41</c:v>
                </c:pt>
                <c:pt idx="1258">
                  <c:v>1930.95</c:v>
                </c:pt>
                <c:pt idx="1259">
                  <c:v>1932.49</c:v>
                </c:pt>
                <c:pt idx="1260">
                  <c:v>1934.03</c:v>
                </c:pt>
                <c:pt idx="1261">
                  <c:v>1935.56</c:v>
                </c:pt>
                <c:pt idx="1262">
                  <c:v>1937.1</c:v>
                </c:pt>
                <c:pt idx="1263">
                  <c:v>1938.6399999999999</c:v>
                </c:pt>
                <c:pt idx="1264">
                  <c:v>1940.1799999999998</c:v>
                </c:pt>
                <c:pt idx="1265">
                  <c:v>1941.73</c:v>
                </c:pt>
                <c:pt idx="1266">
                  <c:v>1943.27</c:v>
                </c:pt>
                <c:pt idx="1267">
                  <c:v>1944.81</c:v>
                </c:pt>
                <c:pt idx="1268">
                  <c:v>1946.35</c:v>
                </c:pt>
                <c:pt idx="1269">
                  <c:v>1947.9</c:v>
                </c:pt>
                <c:pt idx="1270">
                  <c:v>1949.44</c:v>
                </c:pt>
                <c:pt idx="1271">
                  <c:v>1950.98</c:v>
                </c:pt>
                <c:pt idx="1272">
                  <c:v>1952.53</c:v>
                </c:pt>
                <c:pt idx="1273">
                  <c:v>1954.07</c:v>
                </c:pt>
                <c:pt idx="1274">
                  <c:v>1955.62</c:v>
                </c:pt>
                <c:pt idx="1275">
                  <c:v>1957.1699999999998</c:v>
                </c:pt>
                <c:pt idx="1276">
                  <c:v>1958.71</c:v>
                </c:pt>
                <c:pt idx="1277">
                  <c:v>1960.26</c:v>
                </c:pt>
                <c:pt idx="1278">
                  <c:v>1961.81</c:v>
                </c:pt>
                <c:pt idx="1279">
                  <c:v>1963.36</c:v>
                </c:pt>
                <c:pt idx="1280">
                  <c:v>1964.91</c:v>
                </c:pt>
                <c:pt idx="1281">
                  <c:v>1966.46</c:v>
                </c:pt>
                <c:pt idx="1282">
                  <c:v>1968.01</c:v>
                </c:pt>
                <c:pt idx="1283">
                  <c:v>1969.56</c:v>
                </c:pt>
                <c:pt idx="1284">
                  <c:v>1971.11</c:v>
                </c:pt>
                <c:pt idx="1285">
                  <c:v>1972.6599999999999</c:v>
                </c:pt>
                <c:pt idx="1286">
                  <c:v>1974.21</c:v>
                </c:pt>
                <c:pt idx="1287">
                  <c:v>1975.77</c:v>
                </c:pt>
                <c:pt idx="1288">
                  <c:v>1977.32</c:v>
                </c:pt>
                <c:pt idx="1289">
                  <c:v>1978.8799999999999</c:v>
                </c:pt>
                <c:pt idx="1290">
                  <c:v>1980.43</c:v>
                </c:pt>
                <c:pt idx="1291">
                  <c:v>1981.99</c:v>
                </c:pt>
                <c:pt idx="1292">
                  <c:v>1983.54</c:v>
                </c:pt>
                <c:pt idx="1293">
                  <c:v>1985.1</c:v>
                </c:pt>
                <c:pt idx="1294">
                  <c:v>1986.6599999999999</c:v>
                </c:pt>
                <c:pt idx="1295">
                  <c:v>1988.21</c:v>
                </c:pt>
                <c:pt idx="1296">
                  <c:v>1989.77</c:v>
                </c:pt>
                <c:pt idx="1297">
                  <c:v>1991.33</c:v>
                </c:pt>
                <c:pt idx="1298">
                  <c:v>1992.8899999999999</c:v>
                </c:pt>
                <c:pt idx="1299">
                  <c:v>1994.45</c:v>
                </c:pt>
                <c:pt idx="1300">
                  <c:v>1996.01</c:v>
                </c:pt>
                <c:pt idx="1301">
                  <c:v>1997.57</c:v>
                </c:pt>
                <c:pt idx="1302">
                  <c:v>1999.1399999999999</c:v>
                </c:pt>
                <c:pt idx="1303">
                  <c:v>2000.7</c:v>
                </c:pt>
                <c:pt idx="1304">
                  <c:v>2002.26</c:v>
                </c:pt>
                <c:pt idx="1305">
                  <c:v>2003.83</c:v>
                </c:pt>
                <c:pt idx="1306">
                  <c:v>2005.3899999999999</c:v>
                </c:pt>
                <c:pt idx="1307">
                  <c:v>2006.96</c:v>
                </c:pt>
                <c:pt idx="1308">
                  <c:v>2008.52</c:v>
                </c:pt>
                <c:pt idx="1309">
                  <c:v>2010.09</c:v>
                </c:pt>
                <c:pt idx="1310">
                  <c:v>2011.6599999999999</c:v>
                </c:pt>
                <c:pt idx="1311">
                  <c:v>2013.22</c:v>
                </c:pt>
                <c:pt idx="1312">
                  <c:v>2014.79</c:v>
                </c:pt>
                <c:pt idx="1313">
                  <c:v>2016.36</c:v>
                </c:pt>
                <c:pt idx="1314">
                  <c:v>2017.93</c:v>
                </c:pt>
                <c:pt idx="1315">
                  <c:v>2019.5</c:v>
                </c:pt>
                <c:pt idx="1316">
                  <c:v>2021.07</c:v>
                </c:pt>
                <c:pt idx="1317">
                  <c:v>2022.6499999999999</c:v>
                </c:pt>
                <c:pt idx="1318">
                  <c:v>2024.22</c:v>
                </c:pt>
                <c:pt idx="1319">
                  <c:v>2025.79</c:v>
                </c:pt>
                <c:pt idx="1320">
                  <c:v>2027.36</c:v>
                </c:pt>
                <c:pt idx="1321">
                  <c:v>2028.94</c:v>
                </c:pt>
                <c:pt idx="1322">
                  <c:v>2030.51</c:v>
                </c:pt>
                <c:pt idx="1323">
                  <c:v>2032.09</c:v>
                </c:pt>
                <c:pt idx="1324">
                  <c:v>2033.6699999999998</c:v>
                </c:pt>
                <c:pt idx="1325">
                  <c:v>2035.24</c:v>
                </c:pt>
                <c:pt idx="1326">
                  <c:v>2036.82</c:v>
                </c:pt>
                <c:pt idx="1327">
                  <c:v>2038.4</c:v>
                </c:pt>
                <c:pt idx="1328">
                  <c:v>2039.98</c:v>
                </c:pt>
                <c:pt idx="1329">
                  <c:v>2041.56</c:v>
                </c:pt>
                <c:pt idx="1330">
                  <c:v>2043.1399999999999</c:v>
                </c:pt>
                <c:pt idx="1331">
                  <c:v>2044.72</c:v>
                </c:pt>
                <c:pt idx="1332">
                  <c:v>2046.3</c:v>
                </c:pt>
                <c:pt idx="1333">
                  <c:v>2047.8799999999999</c:v>
                </c:pt>
                <c:pt idx="1334">
                  <c:v>2049.4699999999998</c:v>
                </c:pt>
                <c:pt idx="1335">
                  <c:v>2051.0500000000002</c:v>
                </c:pt>
                <c:pt idx="1336">
                  <c:v>2052.64</c:v>
                </c:pt>
                <c:pt idx="1337">
                  <c:v>2054.2199999999998</c:v>
                </c:pt>
                <c:pt idx="1338">
                  <c:v>2055.8100000000022</c:v>
                </c:pt>
                <c:pt idx="1339">
                  <c:v>2057.3900000000012</c:v>
                </c:pt>
                <c:pt idx="1340">
                  <c:v>2058.98</c:v>
                </c:pt>
                <c:pt idx="1341">
                  <c:v>2060.5700000000002</c:v>
                </c:pt>
                <c:pt idx="1342">
                  <c:v>2062.16</c:v>
                </c:pt>
                <c:pt idx="1343">
                  <c:v>2063.75</c:v>
                </c:pt>
                <c:pt idx="1344">
                  <c:v>2065.34</c:v>
                </c:pt>
                <c:pt idx="1345">
                  <c:v>2066.9299999999998</c:v>
                </c:pt>
                <c:pt idx="1346">
                  <c:v>2068.52</c:v>
                </c:pt>
                <c:pt idx="1347">
                  <c:v>2070.11</c:v>
                </c:pt>
                <c:pt idx="1348">
                  <c:v>2071.71</c:v>
                </c:pt>
                <c:pt idx="1349">
                  <c:v>2073.3000000000002</c:v>
                </c:pt>
                <c:pt idx="1350">
                  <c:v>2074.9</c:v>
                </c:pt>
                <c:pt idx="1351">
                  <c:v>2076.4899999999998</c:v>
                </c:pt>
                <c:pt idx="1352">
                  <c:v>2078.09</c:v>
                </c:pt>
                <c:pt idx="1353">
                  <c:v>2079.69</c:v>
                </c:pt>
                <c:pt idx="1354">
                  <c:v>2081.2799999999997</c:v>
                </c:pt>
                <c:pt idx="1355">
                  <c:v>2082.88</c:v>
                </c:pt>
                <c:pt idx="1356">
                  <c:v>2084.48</c:v>
                </c:pt>
                <c:pt idx="1357">
                  <c:v>2086.08</c:v>
                </c:pt>
                <c:pt idx="1358">
                  <c:v>2087.6799999999998</c:v>
                </c:pt>
                <c:pt idx="1359">
                  <c:v>2089.2799999999997</c:v>
                </c:pt>
                <c:pt idx="1360">
                  <c:v>2090.8900000000012</c:v>
                </c:pt>
                <c:pt idx="1361">
                  <c:v>2092.4899999999998</c:v>
                </c:pt>
                <c:pt idx="1362">
                  <c:v>2094.09</c:v>
                </c:pt>
                <c:pt idx="1363">
                  <c:v>2095.6999999999998</c:v>
                </c:pt>
                <c:pt idx="1364">
                  <c:v>2097.3000000000002</c:v>
                </c:pt>
                <c:pt idx="1365">
                  <c:v>2098.9100000000012</c:v>
                </c:pt>
                <c:pt idx="1366">
                  <c:v>2100.52</c:v>
                </c:pt>
                <c:pt idx="1367">
                  <c:v>2102.12</c:v>
                </c:pt>
                <c:pt idx="1368">
                  <c:v>2103.73</c:v>
                </c:pt>
                <c:pt idx="1369">
                  <c:v>2105.34</c:v>
                </c:pt>
                <c:pt idx="1370">
                  <c:v>2106.9499999999998</c:v>
                </c:pt>
                <c:pt idx="1371">
                  <c:v>2108.56</c:v>
                </c:pt>
                <c:pt idx="1372">
                  <c:v>2110.1799999999998</c:v>
                </c:pt>
                <c:pt idx="1373">
                  <c:v>2111.79</c:v>
                </c:pt>
                <c:pt idx="1374">
                  <c:v>2113.4</c:v>
                </c:pt>
                <c:pt idx="1375">
                  <c:v>2115.02</c:v>
                </c:pt>
                <c:pt idx="1376">
                  <c:v>2116.63</c:v>
                </c:pt>
                <c:pt idx="1377">
                  <c:v>2118.25</c:v>
                </c:pt>
                <c:pt idx="1378">
                  <c:v>2119.86</c:v>
                </c:pt>
                <c:pt idx="1379">
                  <c:v>2121.48</c:v>
                </c:pt>
                <c:pt idx="1380">
                  <c:v>2123.1</c:v>
                </c:pt>
                <c:pt idx="1381">
                  <c:v>2124.7199999999998</c:v>
                </c:pt>
                <c:pt idx="1382">
                  <c:v>2126.34</c:v>
                </c:pt>
                <c:pt idx="1383">
                  <c:v>2127.96</c:v>
                </c:pt>
                <c:pt idx="1384">
                  <c:v>2129.58</c:v>
                </c:pt>
                <c:pt idx="1385">
                  <c:v>2131.1999999999998</c:v>
                </c:pt>
                <c:pt idx="1386">
                  <c:v>2132.8300000000022</c:v>
                </c:pt>
                <c:pt idx="1387">
                  <c:v>2134.4499999999998</c:v>
                </c:pt>
                <c:pt idx="1388">
                  <c:v>2136.0700000000002</c:v>
                </c:pt>
                <c:pt idx="1389">
                  <c:v>2137.6999999999998</c:v>
                </c:pt>
                <c:pt idx="1390">
                  <c:v>2139.3300000000022</c:v>
                </c:pt>
                <c:pt idx="1391">
                  <c:v>2140.9499999999998</c:v>
                </c:pt>
                <c:pt idx="1392">
                  <c:v>2142.58</c:v>
                </c:pt>
                <c:pt idx="1393">
                  <c:v>2144.21</c:v>
                </c:pt>
                <c:pt idx="1394">
                  <c:v>2145.84</c:v>
                </c:pt>
                <c:pt idx="1395">
                  <c:v>2147.4699999999998</c:v>
                </c:pt>
                <c:pt idx="1396">
                  <c:v>2149.1</c:v>
                </c:pt>
                <c:pt idx="1397">
                  <c:v>2150.7399999999998</c:v>
                </c:pt>
                <c:pt idx="1398">
                  <c:v>2152.3700000000022</c:v>
                </c:pt>
                <c:pt idx="1399">
                  <c:v>2154</c:v>
                </c:pt>
                <c:pt idx="1400">
                  <c:v>2155.64</c:v>
                </c:pt>
                <c:pt idx="1401">
                  <c:v>2157.2799999999997</c:v>
                </c:pt>
                <c:pt idx="1402">
                  <c:v>2158.9100000000012</c:v>
                </c:pt>
                <c:pt idx="1403">
                  <c:v>2160.5500000000002</c:v>
                </c:pt>
                <c:pt idx="1404">
                  <c:v>2162.19</c:v>
                </c:pt>
                <c:pt idx="1405">
                  <c:v>2163.8300000000022</c:v>
                </c:pt>
                <c:pt idx="1406">
                  <c:v>2165.4699999999998</c:v>
                </c:pt>
                <c:pt idx="1407">
                  <c:v>2167.11</c:v>
                </c:pt>
                <c:pt idx="1408">
                  <c:v>2168.75</c:v>
                </c:pt>
                <c:pt idx="1409">
                  <c:v>2170.4</c:v>
                </c:pt>
                <c:pt idx="1410">
                  <c:v>2172.04</c:v>
                </c:pt>
                <c:pt idx="1411">
                  <c:v>2173.69</c:v>
                </c:pt>
                <c:pt idx="1412">
                  <c:v>2175.3300000000022</c:v>
                </c:pt>
                <c:pt idx="1413">
                  <c:v>2176.98</c:v>
                </c:pt>
                <c:pt idx="1414">
                  <c:v>2178.63</c:v>
                </c:pt>
                <c:pt idx="1415">
                  <c:v>2180.2799999999997</c:v>
                </c:pt>
                <c:pt idx="1416">
                  <c:v>2181.92</c:v>
                </c:pt>
                <c:pt idx="1417">
                  <c:v>2183.58</c:v>
                </c:pt>
                <c:pt idx="1418">
                  <c:v>2185.23</c:v>
                </c:pt>
                <c:pt idx="1419">
                  <c:v>2186.88</c:v>
                </c:pt>
                <c:pt idx="1420">
                  <c:v>2188.5300000000002</c:v>
                </c:pt>
                <c:pt idx="1421">
                  <c:v>2190.19</c:v>
                </c:pt>
                <c:pt idx="1422">
                  <c:v>2191.84</c:v>
                </c:pt>
                <c:pt idx="1423">
                  <c:v>2193.5</c:v>
                </c:pt>
                <c:pt idx="1424">
                  <c:v>2195.16</c:v>
                </c:pt>
                <c:pt idx="1425">
                  <c:v>2196.8100000000022</c:v>
                </c:pt>
                <c:pt idx="1426">
                  <c:v>2198.4699999999998</c:v>
                </c:pt>
                <c:pt idx="1427">
                  <c:v>2200.13</c:v>
                </c:pt>
                <c:pt idx="1428">
                  <c:v>2201.79</c:v>
                </c:pt>
                <c:pt idx="1429">
                  <c:v>2203.46</c:v>
                </c:pt>
                <c:pt idx="1430">
                  <c:v>2205.12</c:v>
                </c:pt>
                <c:pt idx="1431">
                  <c:v>2206.7799999999997</c:v>
                </c:pt>
                <c:pt idx="1432">
                  <c:v>2208.4499999999998</c:v>
                </c:pt>
                <c:pt idx="1433">
                  <c:v>2210.11</c:v>
                </c:pt>
                <c:pt idx="1434">
                  <c:v>2211.7799999999997</c:v>
                </c:pt>
                <c:pt idx="1435">
                  <c:v>2213.4499999999998</c:v>
                </c:pt>
                <c:pt idx="1436">
                  <c:v>2215.12</c:v>
                </c:pt>
                <c:pt idx="1437">
                  <c:v>2216.79</c:v>
                </c:pt>
                <c:pt idx="1438">
                  <c:v>2218.46</c:v>
                </c:pt>
                <c:pt idx="1439">
                  <c:v>2220.13</c:v>
                </c:pt>
                <c:pt idx="1440">
                  <c:v>2221.8000000000002</c:v>
                </c:pt>
                <c:pt idx="1441">
                  <c:v>2223.48</c:v>
                </c:pt>
                <c:pt idx="1442">
                  <c:v>2225.15</c:v>
                </c:pt>
                <c:pt idx="1443">
                  <c:v>2226.8300000000022</c:v>
                </c:pt>
                <c:pt idx="1444">
                  <c:v>2228.5</c:v>
                </c:pt>
                <c:pt idx="1445">
                  <c:v>2230.1799999999998</c:v>
                </c:pt>
                <c:pt idx="1446">
                  <c:v>2231.86</c:v>
                </c:pt>
                <c:pt idx="1447">
                  <c:v>2233.54</c:v>
                </c:pt>
                <c:pt idx="1448">
                  <c:v>2235.2199999999998</c:v>
                </c:pt>
                <c:pt idx="1449">
                  <c:v>2236.9</c:v>
                </c:pt>
                <c:pt idx="1450">
                  <c:v>2238.58</c:v>
                </c:pt>
                <c:pt idx="1451">
                  <c:v>2240.27</c:v>
                </c:pt>
                <c:pt idx="1452">
                  <c:v>2241.9499999999998</c:v>
                </c:pt>
                <c:pt idx="1453">
                  <c:v>2243.64</c:v>
                </c:pt>
                <c:pt idx="1454">
                  <c:v>2245.3300000000022</c:v>
                </c:pt>
                <c:pt idx="1455">
                  <c:v>2247.0100000000002</c:v>
                </c:pt>
                <c:pt idx="1456">
                  <c:v>2248.6999999999998</c:v>
                </c:pt>
                <c:pt idx="1457">
                  <c:v>2250.3900000000012</c:v>
                </c:pt>
                <c:pt idx="1458">
                  <c:v>2252.08</c:v>
                </c:pt>
                <c:pt idx="1459">
                  <c:v>2253.7799999999997</c:v>
                </c:pt>
                <c:pt idx="1460">
                  <c:v>2255.4699999999998</c:v>
                </c:pt>
                <c:pt idx="1461">
                  <c:v>2257.16</c:v>
                </c:pt>
                <c:pt idx="1462">
                  <c:v>2258.86</c:v>
                </c:pt>
                <c:pt idx="1463">
                  <c:v>2260.56</c:v>
                </c:pt>
                <c:pt idx="1464">
                  <c:v>2262.25</c:v>
                </c:pt>
                <c:pt idx="1465">
                  <c:v>2263.9499999999998</c:v>
                </c:pt>
                <c:pt idx="1466">
                  <c:v>2265.65</c:v>
                </c:pt>
                <c:pt idx="1467">
                  <c:v>2267.3500000000022</c:v>
                </c:pt>
                <c:pt idx="1468">
                  <c:v>2269.0500000000002</c:v>
                </c:pt>
                <c:pt idx="1469">
                  <c:v>2270.7599999999998</c:v>
                </c:pt>
                <c:pt idx="1470">
                  <c:v>2272.46</c:v>
                </c:pt>
                <c:pt idx="1471">
                  <c:v>2274.17</c:v>
                </c:pt>
                <c:pt idx="1472">
                  <c:v>2275.8700000000022</c:v>
                </c:pt>
                <c:pt idx="1473">
                  <c:v>2277.58</c:v>
                </c:pt>
                <c:pt idx="1474">
                  <c:v>2279.29</c:v>
                </c:pt>
                <c:pt idx="1475">
                  <c:v>2281</c:v>
                </c:pt>
                <c:pt idx="1476">
                  <c:v>2282.71</c:v>
                </c:pt>
                <c:pt idx="1477">
                  <c:v>2284.42</c:v>
                </c:pt>
                <c:pt idx="1478">
                  <c:v>2286.13</c:v>
                </c:pt>
                <c:pt idx="1479">
                  <c:v>2287.84</c:v>
                </c:pt>
                <c:pt idx="1480">
                  <c:v>2289.56</c:v>
                </c:pt>
                <c:pt idx="1481">
                  <c:v>2291.27</c:v>
                </c:pt>
                <c:pt idx="1482">
                  <c:v>2292.9899999999998</c:v>
                </c:pt>
                <c:pt idx="1483">
                  <c:v>2294.71</c:v>
                </c:pt>
                <c:pt idx="1484">
                  <c:v>2296.4299999999998</c:v>
                </c:pt>
                <c:pt idx="1485">
                  <c:v>2298.14</c:v>
                </c:pt>
                <c:pt idx="1486">
                  <c:v>2299.86</c:v>
                </c:pt>
                <c:pt idx="1487">
                  <c:v>2301.59</c:v>
                </c:pt>
                <c:pt idx="1488">
                  <c:v>2303.3100000000022</c:v>
                </c:pt>
                <c:pt idx="1489">
                  <c:v>2305.0300000000002</c:v>
                </c:pt>
                <c:pt idx="1490">
                  <c:v>2306.7599999999998</c:v>
                </c:pt>
                <c:pt idx="1491">
                  <c:v>2308.48</c:v>
                </c:pt>
                <c:pt idx="1492">
                  <c:v>2310.21</c:v>
                </c:pt>
                <c:pt idx="1493">
                  <c:v>2311.94</c:v>
                </c:pt>
                <c:pt idx="1494">
                  <c:v>2313.66</c:v>
                </c:pt>
                <c:pt idx="1495">
                  <c:v>2315.3900000000012</c:v>
                </c:pt>
                <c:pt idx="1496">
                  <c:v>2317.12</c:v>
                </c:pt>
                <c:pt idx="1497">
                  <c:v>2318.8500000000022</c:v>
                </c:pt>
                <c:pt idx="1498">
                  <c:v>2320.59</c:v>
                </c:pt>
                <c:pt idx="1499">
                  <c:v>2322.3200000000002</c:v>
                </c:pt>
                <c:pt idx="1500">
                  <c:v>2324.0500000000002</c:v>
                </c:pt>
                <c:pt idx="1501">
                  <c:v>2325.79</c:v>
                </c:pt>
                <c:pt idx="1502">
                  <c:v>2327.52</c:v>
                </c:pt>
                <c:pt idx="1503">
                  <c:v>2329.2599999999998</c:v>
                </c:pt>
                <c:pt idx="1504">
                  <c:v>2331</c:v>
                </c:pt>
                <c:pt idx="1505">
                  <c:v>2332.7399999999998</c:v>
                </c:pt>
                <c:pt idx="1506">
                  <c:v>2334.48</c:v>
                </c:pt>
                <c:pt idx="1507">
                  <c:v>2336.2199999999998</c:v>
                </c:pt>
                <c:pt idx="1508">
                  <c:v>2337.96</c:v>
                </c:pt>
                <c:pt idx="1509">
                  <c:v>2339.6999999999998</c:v>
                </c:pt>
                <c:pt idx="1510">
                  <c:v>2341.4499999999998</c:v>
                </c:pt>
                <c:pt idx="1511">
                  <c:v>2343.19</c:v>
                </c:pt>
                <c:pt idx="1512">
                  <c:v>2344.94</c:v>
                </c:pt>
                <c:pt idx="1513">
                  <c:v>2346.69</c:v>
                </c:pt>
                <c:pt idx="1514">
                  <c:v>2348.4299999999998</c:v>
                </c:pt>
                <c:pt idx="1515">
                  <c:v>2350.1799999999998</c:v>
                </c:pt>
                <c:pt idx="1516">
                  <c:v>2351.9299999999998</c:v>
                </c:pt>
                <c:pt idx="1517">
                  <c:v>2353.6799999999998</c:v>
                </c:pt>
                <c:pt idx="1518">
                  <c:v>2355.4299999999998</c:v>
                </c:pt>
                <c:pt idx="1519">
                  <c:v>2357.19</c:v>
                </c:pt>
                <c:pt idx="1520">
                  <c:v>2358.94</c:v>
                </c:pt>
                <c:pt idx="1521">
                  <c:v>2360.69</c:v>
                </c:pt>
                <c:pt idx="1522">
                  <c:v>2362.4499999999998</c:v>
                </c:pt>
                <c:pt idx="1523">
                  <c:v>2364.21</c:v>
                </c:pt>
                <c:pt idx="1524">
                  <c:v>2365.96</c:v>
                </c:pt>
                <c:pt idx="1525">
                  <c:v>2367.7199999999998</c:v>
                </c:pt>
                <c:pt idx="1526">
                  <c:v>2369.48</c:v>
                </c:pt>
                <c:pt idx="1527">
                  <c:v>2371.2399999999998</c:v>
                </c:pt>
                <c:pt idx="1528">
                  <c:v>2373</c:v>
                </c:pt>
                <c:pt idx="1529">
                  <c:v>2374.77</c:v>
                </c:pt>
                <c:pt idx="1530">
                  <c:v>2376.5300000000002</c:v>
                </c:pt>
                <c:pt idx="1531">
                  <c:v>2378.29</c:v>
                </c:pt>
                <c:pt idx="1532">
                  <c:v>2380.06</c:v>
                </c:pt>
                <c:pt idx="1533">
                  <c:v>2381.8200000000002</c:v>
                </c:pt>
                <c:pt idx="1534">
                  <c:v>2383.59</c:v>
                </c:pt>
                <c:pt idx="1535">
                  <c:v>2385.36</c:v>
                </c:pt>
                <c:pt idx="1536">
                  <c:v>2387.13</c:v>
                </c:pt>
                <c:pt idx="1537">
                  <c:v>2388.9</c:v>
                </c:pt>
                <c:pt idx="1538">
                  <c:v>2390.67</c:v>
                </c:pt>
                <c:pt idx="1539">
                  <c:v>2392.44</c:v>
                </c:pt>
                <c:pt idx="1540">
                  <c:v>2394.2199999999998</c:v>
                </c:pt>
                <c:pt idx="1541">
                  <c:v>2395.9899999999998</c:v>
                </c:pt>
                <c:pt idx="1542">
                  <c:v>2397.7599999999998</c:v>
                </c:pt>
                <c:pt idx="1543">
                  <c:v>2399.54</c:v>
                </c:pt>
              </c:numCache>
            </c:numRef>
          </c:xVal>
          <c:yVal>
            <c:numRef>
              <c:f>Sheet1!$E$2:$E$1545</c:f>
              <c:numCache>
                <c:formatCode>General</c:formatCode>
                <c:ptCount val="1544"/>
                <c:pt idx="0">
                  <c:v>930.62699999999938</c:v>
                </c:pt>
                <c:pt idx="1">
                  <c:v>931.09299999999996</c:v>
                </c:pt>
                <c:pt idx="2">
                  <c:v>930.79700000000003</c:v>
                </c:pt>
                <c:pt idx="3">
                  <c:v>931.01099999999997</c:v>
                </c:pt>
                <c:pt idx="4">
                  <c:v>930.84299999999882</c:v>
                </c:pt>
                <c:pt idx="5">
                  <c:v>930.96299999999894</c:v>
                </c:pt>
                <c:pt idx="6">
                  <c:v>930.86599999999908</c:v>
                </c:pt>
                <c:pt idx="7">
                  <c:v>930.93199999999922</c:v>
                </c:pt>
                <c:pt idx="8">
                  <c:v>930.87599999999998</c:v>
                </c:pt>
                <c:pt idx="9">
                  <c:v>930.91199999999947</c:v>
                </c:pt>
                <c:pt idx="10">
                  <c:v>930.87900000000002</c:v>
                </c:pt>
                <c:pt idx="11">
                  <c:v>930.89699999999948</c:v>
                </c:pt>
                <c:pt idx="12">
                  <c:v>930.87699999999938</c:v>
                </c:pt>
                <c:pt idx="13">
                  <c:v>930.88599999999997</c:v>
                </c:pt>
                <c:pt idx="14">
                  <c:v>930.87400000000002</c:v>
                </c:pt>
                <c:pt idx="15">
                  <c:v>930.87699999999938</c:v>
                </c:pt>
                <c:pt idx="16">
                  <c:v>930.86899999999946</c:v>
                </c:pt>
                <c:pt idx="17">
                  <c:v>930.86899999999946</c:v>
                </c:pt>
                <c:pt idx="18">
                  <c:v>930.86300000000006</c:v>
                </c:pt>
                <c:pt idx="19">
                  <c:v>930.86199999999894</c:v>
                </c:pt>
                <c:pt idx="20">
                  <c:v>930.8579999999987</c:v>
                </c:pt>
                <c:pt idx="21">
                  <c:v>930.85599999999909</c:v>
                </c:pt>
                <c:pt idx="22">
                  <c:v>930.85199999999895</c:v>
                </c:pt>
                <c:pt idx="23">
                  <c:v>930.84999999999923</c:v>
                </c:pt>
                <c:pt idx="24">
                  <c:v>930.84599999999909</c:v>
                </c:pt>
                <c:pt idx="25">
                  <c:v>930.84399999999948</c:v>
                </c:pt>
                <c:pt idx="26">
                  <c:v>930.8409999999991</c:v>
                </c:pt>
                <c:pt idx="27">
                  <c:v>930.83799999999894</c:v>
                </c:pt>
                <c:pt idx="28">
                  <c:v>930.83499999999947</c:v>
                </c:pt>
                <c:pt idx="29">
                  <c:v>930.83199999999908</c:v>
                </c:pt>
                <c:pt idx="30">
                  <c:v>930.82999999999947</c:v>
                </c:pt>
                <c:pt idx="31">
                  <c:v>930.82699999999909</c:v>
                </c:pt>
                <c:pt idx="32">
                  <c:v>930.82399999999996</c:v>
                </c:pt>
                <c:pt idx="33">
                  <c:v>930.82199999999909</c:v>
                </c:pt>
                <c:pt idx="34">
                  <c:v>930.81899999999996</c:v>
                </c:pt>
                <c:pt idx="35">
                  <c:v>930.8169999999991</c:v>
                </c:pt>
                <c:pt idx="36">
                  <c:v>930.81399999999996</c:v>
                </c:pt>
                <c:pt idx="37">
                  <c:v>930.81199999999922</c:v>
                </c:pt>
                <c:pt idx="38">
                  <c:v>930.80899999999997</c:v>
                </c:pt>
                <c:pt idx="39">
                  <c:v>930.80699999999922</c:v>
                </c:pt>
                <c:pt idx="40">
                  <c:v>930.80499999999938</c:v>
                </c:pt>
                <c:pt idx="41">
                  <c:v>930.80199999999923</c:v>
                </c:pt>
                <c:pt idx="42">
                  <c:v>930.8</c:v>
                </c:pt>
                <c:pt idx="43">
                  <c:v>930.79800000000091</c:v>
                </c:pt>
                <c:pt idx="44">
                  <c:v>930.79600000000005</c:v>
                </c:pt>
                <c:pt idx="45">
                  <c:v>930.79300000000092</c:v>
                </c:pt>
                <c:pt idx="46">
                  <c:v>930.79100000000005</c:v>
                </c:pt>
                <c:pt idx="47">
                  <c:v>930.78900000000078</c:v>
                </c:pt>
                <c:pt idx="48">
                  <c:v>930.78700000000003</c:v>
                </c:pt>
                <c:pt idx="49">
                  <c:v>930.78500000000054</c:v>
                </c:pt>
                <c:pt idx="50">
                  <c:v>930.78300000000092</c:v>
                </c:pt>
                <c:pt idx="51">
                  <c:v>930.78099999999995</c:v>
                </c:pt>
                <c:pt idx="52">
                  <c:v>930.77900000000079</c:v>
                </c:pt>
                <c:pt idx="53">
                  <c:v>930.77700000000004</c:v>
                </c:pt>
                <c:pt idx="54">
                  <c:v>930.77500000000055</c:v>
                </c:pt>
                <c:pt idx="55">
                  <c:v>930.77300000000093</c:v>
                </c:pt>
                <c:pt idx="56">
                  <c:v>930.77100000000053</c:v>
                </c:pt>
                <c:pt idx="57">
                  <c:v>930.76900000000001</c:v>
                </c:pt>
                <c:pt idx="58">
                  <c:v>930.76699999999948</c:v>
                </c:pt>
                <c:pt idx="59">
                  <c:v>930.76599999999996</c:v>
                </c:pt>
                <c:pt idx="60">
                  <c:v>930.76400000000001</c:v>
                </c:pt>
                <c:pt idx="61">
                  <c:v>930.76199999999949</c:v>
                </c:pt>
                <c:pt idx="62">
                  <c:v>930.76</c:v>
                </c:pt>
                <c:pt idx="63">
                  <c:v>930.75900000000001</c:v>
                </c:pt>
                <c:pt idx="64">
                  <c:v>930.75699999999949</c:v>
                </c:pt>
                <c:pt idx="65">
                  <c:v>930.755</c:v>
                </c:pt>
                <c:pt idx="66">
                  <c:v>930.75300000000004</c:v>
                </c:pt>
                <c:pt idx="67">
                  <c:v>930.75199999999938</c:v>
                </c:pt>
                <c:pt idx="68">
                  <c:v>930.75</c:v>
                </c:pt>
                <c:pt idx="69">
                  <c:v>930.74900000000002</c:v>
                </c:pt>
                <c:pt idx="70">
                  <c:v>930.74699999999996</c:v>
                </c:pt>
                <c:pt idx="71">
                  <c:v>930.745</c:v>
                </c:pt>
                <c:pt idx="72">
                  <c:v>930.74400000000003</c:v>
                </c:pt>
                <c:pt idx="73">
                  <c:v>930.74199999999996</c:v>
                </c:pt>
                <c:pt idx="74">
                  <c:v>930.74099999999999</c:v>
                </c:pt>
                <c:pt idx="75">
                  <c:v>930.73900000000003</c:v>
                </c:pt>
                <c:pt idx="76">
                  <c:v>930.73800000000051</c:v>
                </c:pt>
                <c:pt idx="77">
                  <c:v>930.73599999999999</c:v>
                </c:pt>
                <c:pt idx="78">
                  <c:v>930.73500000000001</c:v>
                </c:pt>
                <c:pt idx="79">
                  <c:v>930.73400000000004</c:v>
                </c:pt>
                <c:pt idx="80">
                  <c:v>930.73199999999997</c:v>
                </c:pt>
                <c:pt idx="81">
                  <c:v>930.73099999999999</c:v>
                </c:pt>
                <c:pt idx="82">
                  <c:v>930.72900000000004</c:v>
                </c:pt>
                <c:pt idx="83">
                  <c:v>930.72799999999938</c:v>
                </c:pt>
                <c:pt idx="84">
                  <c:v>930.72699999999998</c:v>
                </c:pt>
                <c:pt idx="85">
                  <c:v>930.72500000000002</c:v>
                </c:pt>
                <c:pt idx="86">
                  <c:v>930.72400000000005</c:v>
                </c:pt>
                <c:pt idx="87">
                  <c:v>930.72299999999996</c:v>
                </c:pt>
                <c:pt idx="88">
                  <c:v>930.72199999999998</c:v>
                </c:pt>
                <c:pt idx="89">
                  <c:v>930.72</c:v>
                </c:pt>
                <c:pt idx="90">
                  <c:v>930.71900000000005</c:v>
                </c:pt>
                <c:pt idx="91">
                  <c:v>930.71799999999996</c:v>
                </c:pt>
                <c:pt idx="92">
                  <c:v>930.71699999999998</c:v>
                </c:pt>
                <c:pt idx="93">
                  <c:v>930.71500000000003</c:v>
                </c:pt>
                <c:pt idx="94">
                  <c:v>930.71400000000051</c:v>
                </c:pt>
                <c:pt idx="95">
                  <c:v>930.71299999999997</c:v>
                </c:pt>
                <c:pt idx="96">
                  <c:v>930.71199999999999</c:v>
                </c:pt>
                <c:pt idx="97">
                  <c:v>930.71100000000001</c:v>
                </c:pt>
                <c:pt idx="98">
                  <c:v>930.71</c:v>
                </c:pt>
                <c:pt idx="99">
                  <c:v>930.70799999999997</c:v>
                </c:pt>
                <c:pt idx="100">
                  <c:v>930.70699999999999</c:v>
                </c:pt>
                <c:pt idx="101">
                  <c:v>930.70600000000002</c:v>
                </c:pt>
                <c:pt idx="102">
                  <c:v>930.70500000000004</c:v>
                </c:pt>
                <c:pt idx="103">
                  <c:v>930.70399999999995</c:v>
                </c:pt>
                <c:pt idx="104">
                  <c:v>930.70299999999997</c:v>
                </c:pt>
                <c:pt idx="105">
                  <c:v>930.702</c:v>
                </c:pt>
                <c:pt idx="106">
                  <c:v>930.70100000000002</c:v>
                </c:pt>
                <c:pt idx="107">
                  <c:v>930.7</c:v>
                </c:pt>
                <c:pt idx="108">
                  <c:v>930.69900000000052</c:v>
                </c:pt>
                <c:pt idx="109">
                  <c:v>930.69799999999998</c:v>
                </c:pt>
                <c:pt idx="110">
                  <c:v>930.697</c:v>
                </c:pt>
                <c:pt idx="111">
                  <c:v>930.69600000000003</c:v>
                </c:pt>
                <c:pt idx="112">
                  <c:v>930.69500000000005</c:v>
                </c:pt>
                <c:pt idx="113">
                  <c:v>930.69400000000053</c:v>
                </c:pt>
                <c:pt idx="114">
                  <c:v>930.69299999999998</c:v>
                </c:pt>
                <c:pt idx="115">
                  <c:v>930.69200000000001</c:v>
                </c:pt>
                <c:pt idx="116">
                  <c:v>930.69100000000003</c:v>
                </c:pt>
                <c:pt idx="117">
                  <c:v>930.69</c:v>
                </c:pt>
                <c:pt idx="118">
                  <c:v>930.68900000000053</c:v>
                </c:pt>
                <c:pt idx="119">
                  <c:v>930.68900000000053</c:v>
                </c:pt>
                <c:pt idx="120">
                  <c:v>930.68799999999999</c:v>
                </c:pt>
                <c:pt idx="121">
                  <c:v>930.68700000000001</c:v>
                </c:pt>
                <c:pt idx="122">
                  <c:v>930.68600000000004</c:v>
                </c:pt>
                <c:pt idx="123">
                  <c:v>930.68499999999995</c:v>
                </c:pt>
                <c:pt idx="124">
                  <c:v>930.68400000000054</c:v>
                </c:pt>
                <c:pt idx="125">
                  <c:v>930.68299999999999</c:v>
                </c:pt>
                <c:pt idx="126">
                  <c:v>930.68299999999999</c:v>
                </c:pt>
                <c:pt idx="127">
                  <c:v>930.68200000000002</c:v>
                </c:pt>
                <c:pt idx="128">
                  <c:v>930.68100000000004</c:v>
                </c:pt>
                <c:pt idx="129">
                  <c:v>930.68000000000052</c:v>
                </c:pt>
                <c:pt idx="130">
                  <c:v>930.67900000000054</c:v>
                </c:pt>
                <c:pt idx="131">
                  <c:v>930.67900000000054</c:v>
                </c:pt>
                <c:pt idx="132">
                  <c:v>930.67800000000079</c:v>
                </c:pt>
                <c:pt idx="133">
                  <c:v>930.67700000000002</c:v>
                </c:pt>
                <c:pt idx="134">
                  <c:v>930.67600000000004</c:v>
                </c:pt>
                <c:pt idx="135">
                  <c:v>930.67499999999995</c:v>
                </c:pt>
                <c:pt idx="136">
                  <c:v>930.67499999999995</c:v>
                </c:pt>
                <c:pt idx="137">
                  <c:v>930.67400000000055</c:v>
                </c:pt>
                <c:pt idx="138">
                  <c:v>930.67300000000091</c:v>
                </c:pt>
                <c:pt idx="139">
                  <c:v>930.67300000000091</c:v>
                </c:pt>
                <c:pt idx="140">
                  <c:v>930.67200000000003</c:v>
                </c:pt>
                <c:pt idx="141">
                  <c:v>930.67100000000005</c:v>
                </c:pt>
                <c:pt idx="142">
                  <c:v>930.67000000000053</c:v>
                </c:pt>
                <c:pt idx="143">
                  <c:v>930.67000000000053</c:v>
                </c:pt>
                <c:pt idx="144">
                  <c:v>930.66899999999998</c:v>
                </c:pt>
                <c:pt idx="145">
                  <c:v>930.66800000000001</c:v>
                </c:pt>
                <c:pt idx="146">
                  <c:v>930.66800000000001</c:v>
                </c:pt>
                <c:pt idx="147">
                  <c:v>930.66699999999946</c:v>
                </c:pt>
                <c:pt idx="148">
                  <c:v>930.66599999999949</c:v>
                </c:pt>
                <c:pt idx="149">
                  <c:v>930.66599999999949</c:v>
                </c:pt>
                <c:pt idx="150">
                  <c:v>930.66499999999996</c:v>
                </c:pt>
                <c:pt idx="151">
                  <c:v>930.66399999999999</c:v>
                </c:pt>
                <c:pt idx="152">
                  <c:v>930.66399999999999</c:v>
                </c:pt>
                <c:pt idx="153">
                  <c:v>930.66300000000001</c:v>
                </c:pt>
                <c:pt idx="154">
                  <c:v>930.66300000000001</c:v>
                </c:pt>
                <c:pt idx="155">
                  <c:v>930.66199999999947</c:v>
                </c:pt>
                <c:pt idx="156">
                  <c:v>930.66099999999949</c:v>
                </c:pt>
                <c:pt idx="157">
                  <c:v>930.66099999999949</c:v>
                </c:pt>
                <c:pt idx="158">
                  <c:v>930.66</c:v>
                </c:pt>
                <c:pt idx="159">
                  <c:v>930.66</c:v>
                </c:pt>
                <c:pt idx="160">
                  <c:v>930.65899999999999</c:v>
                </c:pt>
                <c:pt idx="161">
                  <c:v>930.65800000000002</c:v>
                </c:pt>
                <c:pt idx="162">
                  <c:v>930.65800000000002</c:v>
                </c:pt>
                <c:pt idx="163">
                  <c:v>930.65699999999947</c:v>
                </c:pt>
                <c:pt idx="164">
                  <c:v>930.65699999999947</c:v>
                </c:pt>
                <c:pt idx="165">
                  <c:v>930.65599999999949</c:v>
                </c:pt>
                <c:pt idx="166">
                  <c:v>930.65599999999949</c:v>
                </c:pt>
                <c:pt idx="167">
                  <c:v>930.65499999999997</c:v>
                </c:pt>
                <c:pt idx="168">
                  <c:v>930.65499999999997</c:v>
                </c:pt>
                <c:pt idx="169">
                  <c:v>930.654</c:v>
                </c:pt>
                <c:pt idx="170">
                  <c:v>930.65300000000002</c:v>
                </c:pt>
                <c:pt idx="171">
                  <c:v>930.65300000000002</c:v>
                </c:pt>
                <c:pt idx="172">
                  <c:v>930.65199999999948</c:v>
                </c:pt>
                <c:pt idx="173">
                  <c:v>930.65199999999948</c:v>
                </c:pt>
                <c:pt idx="174">
                  <c:v>930.65099999999939</c:v>
                </c:pt>
                <c:pt idx="175">
                  <c:v>930.65099999999939</c:v>
                </c:pt>
                <c:pt idx="176">
                  <c:v>930.65</c:v>
                </c:pt>
                <c:pt idx="177">
                  <c:v>930.65</c:v>
                </c:pt>
                <c:pt idx="178">
                  <c:v>930.649</c:v>
                </c:pt>
                <c:pt idx="179">
                  <c:v>930.649</c:v>
                </c:pt>
                <c:pt idx="180">
                  <c:v>930.64800000000002</c:v>
                </c:pt>
                <c:pt idx="181">
                  <c:v>930.64800000000002</c:v>
                </c:pt>
                <c:pt idx="182">
                  <c:v>930.64699999999948</c:v>
                </c:pt>
                <c:pt idx="183">
                  <c:v>930.64699999999948</c:v>
                </c:pt>
                <c:pt idx="184">
                  <c:v>930.64699999999948</c:v>
                </c:pt>
                <c:pt idx="185">
                  <c:v>930.64599999999996</c:v>
                </c:pt>
                <c:pt idx="186">
                  <c:v>930.64599999999996</c:v>
                </c:pt>
                <c:pt idx="187">
                  <c:v>930.64499999999998</c:v>
                </c:pt>
                <c:pt idx="188">
                  <c:v>930.64499999999998</c:v>
                </c:pt>
                <c:pt idx="189">
                  <c:v>930.64400000000001</c:v>
                </c:pt>
                <c:pt idx="190">
                  <c:v>930.64400000000001</c:v>
                </c:pt>
                <c:pt idx="191">
                  <c:v>930.64300000000003</c:v>
                </c:pt>
                <c:pt idx="192">
                  <c:v>930.64300000000003</c:v>
                </c:pt>
                <c:pt idx="193">
                  <c:v>930.64300000000003</c:v>
                </c:pt>
                <c:pt idx="194">
                  <c:v>930.64199999999948</c:v>
                </c:pt>
                <c:pt idx="195">
                  <c:v>930.64199999999948</c:v>
                </c:pt>
                <c:pt idx="196">
                  <c:v>930.64099999999996</c:v>
                </c:pt>
                <c:pt idx="197">
                  <c:v>930.64099999999996</c:v>
                </c:pt>
                <c:pt idx="198">
                  <c:v>930.64099999999996</c:v>
                </c:pt>
                <c:pt idx="199">
                  <c:v>930.64</c:v>
                </c:pt>
                <c:pt idx="200">
                  <c:v>930.64</c:v>
                </c:pt>
                <c:pt idx="201">
                  <c:v>930.63900000000001</c:v>
                </c:pt>
                <c:pt idx="202">
                  <c:v>930.63900000000001</c:v>
                </c:pt>
                <c:pt idx="203">
                  <c:v>930.63900000000001</c:v>
                </c:pt>
                <c:pt idx="204">
                  <c:v>930.63800000000003</c:v>
                </c:pt>
                <c:pt idx="205">
                  <c:v>930.63800000000003</c:v>
                </c:pt>
                <c:pt idx="206">
                  <c:v>930.63699999999949</c:v>
                </c:pt>
                <c:pt idx="207">
                  <c:v>930.63699999999949</c:v>
                </c:pt>
                <c:pt idx="208">
                  <c:v>930.63699999999949</c:v>
                </c:pt>
                <c:pt idx="209">
                  <c:v>930.63599999999997</c:v>
                </c:pt>
                <c:pt idx="210">
                  <c:v>930.63599999999997</c:v>
                </c:pt>
                <c:pt idx="211">
                  <c:v>930.63599999999997</c:v>
                </c:pt>
                <c:pt idx="212">
                  <c:v>930.63499999999999</c:v>
                </c:pt>
                <c:pt idx="213">
                  <c:v>930.63499999999999</c:v>
                </c:pt>
                <c:pt idx="214">
                  <c:v>930.63499999999999</c:v>
                </c:pt>
                <c:pt idx="215">
                  <c:v>930.63400000000001</c:v>
                </c:pt>
                <c:pt idx="216">
                  <c:v>930.63400000000001</c:v>
                </c:pt>
                <c:pt idx="217">
                  <c:v>930.63300000000004</c:v>
                </c:pt>
                <c:pt idx="218">
                  <c:v>930.63300000000004</c:v>
                </c:pt>
                <c:pt idx="219">
                  <c:v>930.63300000000004</c:v>
                </c:pt>
                <c:pt idx="220">
                  <c:v>930.63199999999949</c:v>
                </c:pt>
                <c:pt idx="221">
                  <c:v>930.63199999999949</c:v>
                </c:pt>
                <c:pt idx="222">
                  <c:v>930.63199999999949</c:v>
                </c:pt>
                <c:pt idx="223">
                  <c:v>930.63099999999997</c:v>
                </c:pt>
                <c:pt idx="224">
                  <c:v>930.63099999999997</c:v>
                </c:pt>
                <c:pt idx="225">
                  <c:v>930.63099999999997</c:v>
                </c:pt>
                <c:pt idx="226">
                  <c:v>930.63099999999997</c:v>
                </c:pt>
                <c:pt idx="227">
                  <c:v>930.63</c:v>
                </c:pt>
                <c:pt idx="228">
                  <c:v>930.63</c:v>
                </c:pt>
                <c:pt idx="229">
                  <c:v>930.63</c:v>
                </c:pt>
                <c:pt idx="230">
                  <c:v>930.62900000000002</c:v>
                </c:pt>
                <c:pt idx="231">
                  <c:v>930.62900000000002</c:v>
                </c:pt>
                <c:pt idx="232">
                  <c:v>930.62900000000002</c:v>
                </c:pt>
                <c:pt idx="233">
                  <c:v>930.62800000000004</c:v>
                </c:pt>
                <c:pt idx="234">
                  <c:v>930.62800000000004</c:v>
                </c:pt>
                <c:pt idx="235">
                  <c:v>930.62800000000004</c:v>
                </c:pt>
                <c:pt idx="236">
                  <c:v>930.62699999999938</c:v>
                </c:pt>
                <c:pt idx="237">
                  <c:v>930.62699999999938</c:v>
                </c:pt>
                <c:pt idx="238">
                  <c:v>930.62699999999938</c:v>
                </c:pt>
                <c:pt idx="239">
                  <c:v>930.62699999999938</c:v>
                </c:pt>
                <c:pt idx="240">
                  <c:v>930.62599999999998</c:v>
                </c:pt>
                <c:pt idx="241">
                  <c:v>930.62599999999998</c:v>
                </c:pt>
                <c:pt idx="242">
                  <c:v>930.62599999999998</c:v>
                </c:pt>
                <c:pt idx="243">
                  <c:v>930.62599999999998</c:v>
                </c:pt>
                <c:pt idx="244">
                  <c:v>930.625</c:v>
                </c:pt>
                <c:pt idx="245">
                  <c:v>930.625</c:v>
                </c:pt>
                <c:pt idx="246">
                  <c:v>930.625</c:v>
                </c:pt>
                <c:pt idx="247">
                  <c:v>930.62400000000002</c:v>
                </c:pt>
                <c:pt idx="248">
                  <c:v>930.62400000000002</c:v>
                </c:pt>
                <c:pt idx="249">
                  <c:v>930.62400000000002</c:v>
                </c:pt>
                <c:pt idx="250">
                  <c:v>930.62400000000002</c:v>
                </c:pt>
                <c:pt idx="251">
                  <c:v>930.62300000000005</c:v>
                </c:pt>
                <c:pt idx="252">
                  <c:v>930.62300000000005</c:v>
                </c:pt>
                <c:pt idx="253">
                  <c:v>930.62300000000005</c:v>
                </c:pt>
                <c:pt idx="254">
                  <c:v>930.62300000000005</c:v>
                </c:pt>
                <c:pt idx="255">
                  <c:v>930.62199999999996</c:v>
                </c:pt>
                <c:pt idx="256">
                  <c:v>930.62199999999996</c:v>
                </c:pt>
                <c:pt idx="257">
                  <c:v>930.62199999999996</c:v>
                </c:pt>
                <c:pt idx="258">
                  <c:v>930.62199999999996</c:v>
                </c:pt>
                <c:pt idx="259">
                  <c:v>930.62199999999996</c:v>
                </c:pt>
                <c:pt idx="260">
                  <c:v>930.62199999999996</c:v>
                </c:pt>
                <c:pt idx="261">
                  <c:v>930.62199999999996</c:v>
                </c:pt>
                <c:pt idx="262">
                  <c:v>930.62300000000005</c:v>
                </c:pt>
                <c:pt idx="263">
                  <c:v>930.625</c:v>
                </c:pt>
                <c:pt idx="264">
                  <c:v>930.62800000000004</c:v>
                </c:pt>
                <c:pt idx="265">
                  <c:v>930.63400000000001</c:v>
                </c:pt>
                <c:pt idx="266">
                  <c:v>930.64400000000001</c:v>
                </c:pt>
                <c:pt idx="267">
                  <c:v>930.65800000000002</c:v>
                </c:pt>
                <c:pt idx="268">
                  <c:v>930.67800000000079</c:v>
                </c:pt>
                <c:pt idx="269">
                  <c:v>930.70600000000002</c:v>
                </c:pt>
                <c:pt idx="270">
                  <c:v>930.74199999999996</c:v>
                </c:pt>
                <c:pt idx="271">
                  <c:v>930.78700000000003</c:v>
                </c:pt>
                <c:pt idx="272">
                  <c:v>930.84299999999882</c:v>
                </c:pt>
                <c:pt idx="273">
                  <c:v>930.90899999999999</c:v>
                </c:pt>
                <c:pt idx="274">
                  <c:v>930.98599999999999</c:v>
                </c:pt>
                <c:pt idx="275">
                  <c:v>931.07400000000052</c:v>
                </c:pt>
                <c:pt idx="276">
                  <c:v>931.17100000000005</c:v>
                </c:pt>
                <c:pt idx="277">
                  <c:v>931.27800000000093</c:v>
                </c:pt>
                <c:pt idx="278">
                  <c:v>931.39300000000003</c:v>
                </c:pt>
                <c:pt idx="279">
                  <c:v>931.51599999999996</c:v>
                </c:pt>
                <c:pt idx="280">
                  <c:v>931.64499999999998</c:v>
                </c:pt>
                <c:pt idx="281">
                  <c:v>931.78099999999995</c:v>
                </c:pt>
                <c:pt idx="282">
                  <c:v>931.92199999999946</c:v>
                </c:pt>
                <c:pt idx="283">
                  <c:v>932.06899999999996</c:v>
                </c:pt>
                <c:pt idx="284">
                  <c:v>932.21900000000005</c:v>
                </c:pt>
                <c:pt idx="285">
                  <c:v>932.37400000000002</c:v>
                </c:pt>
                <c:pt idx="286">
                  <c:v>932.53300000000002</c:v>
                </c:pt>
                <c:pt idx="287">
                  <c:v>932.69500000000005</c:v>
                </c:pt>
                <c:pt idx="288">
                  <c:v>932.86099999999908</c:v>
                </c:pt>
                <c:pt idx="289">
                  <c:v>933.03099999999949</c:v>
                </c:pt>
                <c:pt idx="290">
                  <c:v>933.20299999999997</c:v>
                </c:pt>
                <c:pt idx="291">
                  <c:v>933.38</c:v>
                </c:pt>
                <c:pt idx="292">
                  <c:v>933.55899999999997</c:v>
                </c:pt>
                <c:pt idx="293">
                  <c:v>933.74199999999996</c:v>
                </c:pt>
                <c:pt idx="294">
                  <c:v>933.92699999999923</c:v>
                </c:pt>
                <c:pt idx="295">
                  <c:v>934.11699999999996</c:v>
                </c:pt>
                <c:pt idx="296">
                  <c:v>934.30899999999997</c:v>
                </c:pt>
                <c:pt idx="297">
                  <c:v>934.505</c:v>
                </c:pt>
                <c:pt idx="298">
                  <c:v>934.70399999999995</c:v>
                </c:pt>
                <c:pt idx="299">
                  <c:v>934.90599999999949</c:v>
                </c:pt>
                <c:pt idx="300">
                  <c:v>935.11099999999999</c:v>
                </c:pt>
                <c:pt idx="301">
                  <c:v>935.31899999999996</c:v>
                </c:pt>
                <c:pt idx="302">
                  <c:v>935.53099999999949</c:v>
                </c:pt>
                <c:pt idx="303">
                  <c:v>935.74599999999998</c:v>
                </c:pt>
                <c:pt idx="304">
                  <c:v>935.96400000000006</c:v>
                </c:pt>
                <c:pt idx="305">
                  <c:v>936.18600000000004</c:v>
                </c:pt>
                <c:pt idx="306">
                  <c:v>936.41</c:v>
                </c:pt>
                <c:pt idx="307">
                  <c:v>936.63800000000003</c:v>
                </c:pt>
                <c:pt idx="308">
                  <c:v>936.86899999999946</c:v>
                </c:pt>
                <c:pt idx="309">
                  <c:v>937.10299999999938</c:v>
                </c:pt>
                <c:pt idx="310">
                  <c:v>937.33999999999946</c:v>
                </c:pt>
                <c:pt idx="311">
                  <c:v>937.58100000000002</c:v>
                </c:pt>
                <c:pt idx="312">
                  <c:v>937.82499999999948</c:v>
                </c:pt>
                <c:pt idx="313">
                  <c:v>938.072</c:v>
                </c:pt>
                <c:pt idx="314">
                  <c:v>938.32199999999909</c:v>
                </c:pt>
                <c:pt idx="315">
                  <c:v>938.57600000000002</c:v>
                </c:pt>
                <c:pt idx="316">
                  <c:v>938.83199999999908</c:v>
                </c:pt>
                <c:pt idx="317">
                  <c:v>939.09199999999998</c:v>
                </c:pt>
                <c:pt idx="318">
                  <c:v>939.35499999999922</c:v>
                </c:pt>
                <c:pt idx="319">
                  <c:v>939.62199999999996</c:v>
                </c:pt>
                <c:pt idx="320">
                  <c:v>939.89099999999996</c:v>
                </c:pt>
                <c:pt idx="321">
                  <c:v>940.16399999999999</c:v>
                </c:pt>
                <c:pt idx="322">
                  <c:v>940.43999999999949</c:v>
                </c:pt>
                <c:pt idx="323">
                  <c:v>940.71900000000005</c:v>
                </c:pt>
                <c:pt idx="324">
                  <c:v>941.00199999999938</c:v>
                </c:pt>
                <c:pt idx="325">
                  <c:v>941.28700000000003</c:v>
                </c:pt>
                <c:pt idx="326">
                  <c:v>941.57600000000002</c:v>
                </c:pt>
                <c:pt idx="327">
                  <c:v>941.86799999999891</c:v>
                </c:pt>
                <c:pt idx="328">
                  <c:v>942.16300000000001</c:v>
                </c:pt>
                <c:pt idx="329">
                  <c:v>942.46199999999908</c:v>
                </c:pt>
                <c:pt idx="330">
                  <c:v>942.76300000000003</c:v>
                </c:pt>
                <c:pt idx="331">
                  <c:v>943.06799999999907</c:v>
                </c:pt>
                <c:pt idx="332">
                  <c:v>943.37599999999998</c:v>
                </c:pt>
                <c:pt idx="333">
                  <c:v>943.68700000000001</c:v>
                </c:pt>
                <c:pt idx="334">
                  <c:v>944.00099999999998</c:v>
                </c:pt>
                <c:pt idx="335">
                  <c:v>944.31899999999996</c:v>
                </c:pt>
                <c:pt idx="336">
                  <c:v>944.63900000000001</c:v>
                </c:pt>
                <c:pt idx="337">
                  <c:v>944.96299999999894</c:v>
                </c:pt>
                <c:pt idx="338">
                  <c:v>945.29000000000053</c:v>
                </c:pt>
                <c:pt idx="339">
                  <c:v>945.62</c:v>
                </c:pt>
                <c:pt idx="340">
                  <c:v>945.95299999999895</c:v>
                </c:pt>
                <c:pt idx="341">
                  <c:v>946.28900000000078</c:v>
                </c:pt>
                <c:pt idx="342">
                  <c:v>946.62900000000002</c:v>
                </c:pt>
                <c:pt idx="343">
                  <c:v>946.971</c:v>
                </c:pt>
                <c:pt idx="344">
                  <c:v>947.3169999999991</c:v>
                </c:pt>
                <c:pt idx="345">
                  <c:v>947.66599999999949</c:v>
                </c:pt>
                <c:pt idx="346">
                  <c:v>948.01800000000003</c:v>
                </c:pt>
                <c:pt idx="347">
                  <c:v>948.37300000000005</c:v>
                </c:pt>
                <c:pt idx="348">
                  <c:v>948.73099999999999</c:v>
                </c:pt>
                <c:pt idx="349">
                  <c:v>949.09299999999996</c:v>
                </c:pt>
                <c:pt idx="350">
                  <c:v>949.45699999999908</c:v>
                </c:pt>
                <c:pt idx="351">
                  <c:v>949.82499999999948</c:v>
                </c:pt>
                <c:pt idx="352">
                  <c:v>950.19500000000005</c:v>
                </c:pt>
                <c:pt idx="353">
                  <c:v>950.56899999999996</c:v>
                </c:pt>
                <c:pt idx="354">
                  <c:v>950.94599999999946</c:v>
                </c:pt>
                <c:pt idx="355">
                  <c:v>951.32599999999923</c:v>
                </c:pt>
                <c:pt idx="356">
                  <c:v>951.4</c:v>
                </c:pt>
                <c:pt idx="357">
                  <c:v>952.04099999999949</c:v>
                </c:pt>
                <c:pt idx="358">
                  <c:v>952.13199999999949</c:v>
                </c:pt>
                <c:pt idx="359">
                  <c:v>952.50699999999949</c:v>
                </c:pt>
                <c:pt idx="360">
                  <c:v>952.89400000000001</c:v>
                </c:pt>
                <c:pt idx="361">
                  <c:v>953.28700000000003</c:v>
                </c:pt>
                <c:pt idx="362">
                  <c:v>953.68400000000054</c:v>
                </c:pt>
                <c:pt idx="363">
                  <c:v>954.08500000000004</c:v>
                </c:pt>
                <c:pt idx="364">
                  <c:v>954.48900000000003</c:v>
                </c:pt>
                <c:pt idx="365">
                  <c:v>954.89599999999996</c:v>
                </c:pt>
                <c:pt idx="366">
                  <c:v>955.30699999999922</c:v>
                </c:pt>
                <c:pt idx="367">
                  <c:v>955.72</c:v>
                </c:pt>
                <c:pt idx="368">
                  <c:v>956.13699999999949</c:v>
                </c:pt>
                <c:pt idx="369">
                  <c:v>956.55599999999947</c:v>
                </c:pt>
                <c:pt idx="370">
                  <c:v>956.97799999999938</c:v>
                </c:pt>
                <c:pt idx="371">
                  <c:v>957.404</c:v>
                </c:pt>
                <c:pt idx="372">
                  <c:v>957.83199999999908</c:v>
                </c:pt>
                <c:pt idx="373">
                  <c:v>958.26400000000001</c:v>
                </c:pt>
                <c:pt idx="374">
                  <c:v>958.69799999999998</c:v>
                </c:pt>
                <c:pt idx="375">
                  <c:v>959.13499999999999</c:v>
                </c:pt>
                <c:pt idx="376">
                  <c:v>959.57600000000002</c:v>
                </c:pt>
                <c:pt idx="377">
                  <c:v>960.01900000000001</c:v>
                </c:pt>
                <c:pt idx="378">
                  <c:v>960.46499999999946</c:v>
                </c:pt>
                <c:pt idx="379">
                  <c:v>960.91399999999999</c:v>
                </c:pt>
                <c:pt idx="380">
                  <c:v>961.67700000000002</c:v>
                </c:pt>
                <c:pt idx="381">
                  <c:v>961.88599999999997</c:v>
                </c:pt>
                <c:pt idx="382">
                  <c:v>962.30499999999938</c:v>
                </c:pt>
                <c:pt idx="383">
                  <c:v>962.75</c:v>
                </c:pt>
                <c:pt idx="384">
                  <c:v>963.52199999999948</c:v>
                </c:pt>
                <c:pt idx="385">
                  <c:v>963.73800000000051</c:v>
                </c:pt>
                <c:pt idx="386">
                  <c:v>964.16599999999949</c:v>
                </c:pt>
                <c:pt idx="387">
                  <c:v>964.93599999999947</c:v>
                </c:pt>
                <c:pt idx="388">
                  <c:v>965.15599999999949</c:v>
                </c:pt>
                <c:pt idx="389">
                  <c:v>965.59299999999996</c:v>
                </c:pt>
                <c:pt idx="390">
                  <c:v>966.37699999999938</c:v>
                </c:pt>
                <c:pt idx="391">
                  <c:v>966.601</c:v>
                </c:pt>
                <c:pt idx="392">
                  <c:v>967.04599999999948</c:v>
                </c:pt>
                <c:pt idx="393">
                  <c:v>967.84399999999948</c:v>
                </c:pt>
                <c:pt idx="394">
                  <c:v>968.072</c:v>
                </c:pt>
                <c:pt idx="395">
                  <c:v>968.52499999999998</c:v>
                </c:pt>
                <c:pt idx="396">
                  <c:v>969.33699999999908</c:v>
                </c:pt>
                <c:pt idx="397">
                  <c:v>969.56899999999996</c:v>
                </c:pt>
                <c:pt idx="398">
                  <c:v>970.34399999999948</c:v>
                </c:pt>
                <c:pt idx="399">
                  <c:v>970.89099999999996</c:v>
                </c:pt>
                <c:pt idx="400">
                  <c:v>971.10900000000004</c:v>
                </c:pt>
                <c:pt idx="401">
                  <c:v>971.87800000000004</c:v>
                </c:pt>
                <c:pt idx="402">
                  <c:v>972.43499999999949</c:v>
                </c:pt>
                <c:pt idx="403">
                  <c:v>972.65699999999947</c:v>
                </c:pt>
                <c:pt idx="404">
                  <c:v>973.43799999999908</c:v>
                </c:pt>
                <c:pt idx="405">
                  <c:v>974.00400000000002</c:v>
                </c:pt>
                <c:pt idx="406">
                  <c:v>974.22900000000004</c:v>
                </c:pt>
                <c:pt idx="407">
                  <c:v>975.02300000000002</c:v>
                </c:pt>
                <c:pt idx="408">
                  <c:v>975.59799999999996</c:v>
                </c:pt>
                <c:pt idx="409">
                  <c:v>975.82699999999909</c:v>
                </c:pt>
                <c:pt idx="410">
                  <c:v>976.63199999999949</c:v>
                </c:pt>
                <c:pt idx="411">
                  <c:v>977.21600000000001</c:v>
                </c:pt>
                <c:pt idx="412">
                  <c:v>977.44899999999996</c:v>
                </c:pt>
                <c:pt idx="413">
                  <c:v>978.26699999999948</c:v>
                </c:pt>
                <c:pt idx="414">
                  <c:v>978.85899999999947</c:v>
                </c:pt>
                <c:pt idx="415">
                  <c:v>979.09500000000003</c:v>
                </c:pt>
                <c:pt idx="416">
                  <c:v>979.92499999999939</c:v>
                </c:pt>
                <c:pt idx="417">
                  <c:v>980.52699999999948</c:v>
                </c:pt>
                <c:pt idx="418">
                  <c:v>981.08199999999999</c:v>
                </c:pt>
                <c:pt idx="419">
                  <c:v>981.64599999999996</c:v>
                </c:pt>
                <c:pt idx="420">
                  <c:v>982.21299999999997</c:v>
                </c:pt>
                <c:pt idx="421">
                  <c:v>982.78200000000004</c:v>
                </c:pt>
                <c:pt idx="422">
                  <c:v>983.35399999999947</c:v>
                </c:pt>
                <c:pt idx="423">
                  <c:v>983.928</c:v>
                </c:pt>
                <c:pt idx="424">
                  <c:v>984.505</c:v>
                </c:pt>
                <c:pt idx="425">
                  <c:v>985.08500000000004</c:v>
                </c:pt>
                <c:pt idx="426">
                  <c:v>985.66699999999946</c:v>
                </c:pt>
                <c:pt idx="427">
                  <c:v>986.25199999999938</c:v>
                </c:pt>
                <c:pt idx="428">
                  <c:v>986.83900000000006</c:v>
                </c:pt>
                <c:pt idx="429">
                  <c:v>987.42899999999997</c:v>
                </c:pt>
                <c:pt idx="430">
                  <c:v>988.02199999999948</c:v>
                </c:pt>
                <c:pt idx="431">
                  <c:v>988.61699999999996</c:v>
                </c:pt>
                <c:pt idx="432">
                  <c:v>989.21500000000003</c:v>
                </c:pt>
                <c:pt idx="433">
                  <c:v>989.81499999999949</c:v>
                </c:pt>
                <c:pt idx="434">
                  <c:v>990.41800000000001</c:v>
                </c:pt>
                <c:pt idx="435">
                  <c:v>991.02300000000002</c:v>
                </c:pt>
                <c:pt idx="436">
                  <c:v>991.63099999999997</c:v>
                </c:pt>
                <c:pt idx="437">
                  <c:v>992.24199999999996</c:v>
                </c:pt>
                <c:pt idx="438">
                  <c:v>992.85499999999922</c:v>
                </c:pt>
                <c:pt idx="439">
                  <c:v>993.47</c:v>
                </c:pt>
                <c:pt idx="440">
                  <c:v>994.08799999999997</c:v>
                </c:pt>
                <c:pt idx="441">
                  <c:v>994.70899999999995</c:v>
                </c:pt>
                <c:pt idx="442">
                  <c:v>995.33199999999908</c:v>
                </c:pt>
                <c:pt idx="443">
                  <c:v>995.95699999999908</c:v>
                </c:pt>
                <c:pt idx="444">
                  <c:v>996.58500000000004</c:v>
                </c:pt>
                <c:pt idx="445">
                  <c:v>997.21600000000001</c:v>
                </c:pt>
                <c:pt idx="446">
                  <c:v>997.84899999999948</c:v>
                </c:pt>
                <c:pt idx="447">
                  <c:v>998.48400000000004</c:v>
                </c:pt>
                <c:pt idx="448">
                  <c:v>999.12199999999996</c:v>
                </c:pt>
                <c:pt idx="449">
                  <c:v>999.76199999999949</c:v>
                </c:pt>
                <c:pt idx="450">
                  <c:v>1000.404</c:v>
                </c:pt>
                <c:pt idx="451">
                  <c:v>1001.05</c:v>
                </c:pt>
                <c:pt idx="452">
                  <c:v>1001.697</c:v>
                </c:pt>
                <c:pt idx="453">
                  <c:v>1002.3469999999991</c:v>
                </c:pt>
                <c:pt idx="454">
                  <c:v>1002.999</c:v>
                </c:pt>
                <c:pt idx="455">
                  <c:v>1003.654</c:v>
                </c:pt>
                <c:pt idx="456">
                  <c:v>1004.3109999999994</c:v>
                </c:pt>
                <c:pt idx="457">
                  <c:v>1004.97</c:v>
                </c:pt>
                <c:pt idx="458">
                  <c:v>1005.6319999999994</c:v>
                </c:pt>
                <c:pt idx="459">
                  <c:v>1006.296</c:v>
                </c:pt>
                <c:pt idx="460">
                  <c:v>1006.9619999999991</c:v>
                </c:pt>
                <c:pt idx="461">
                  <c:v>1007.631</c:v>
                </c:pt>
                <c:pt idx="462">
                  <c:v>1008.3019999999992</c:v>
                </c:pt>
                <c:pt idx="463">
                  <c:v>1008.975</c:v>
                </c:pt>
                <c:pt idx="464">
                  <c:v>1009.651</c:v>
                </c:pt>
                <c:pt idx="465">
                  <c:v>1010.329</c:v>
                </c:pt>
                <c:pt idx="466">
                  <c:v>1011.009</c:v>
                </c:pt>
                <c:pt idx="467">
                  <c:v>1011.692</c:v>
                </c:pt>
                <c:pt idx="468">
                  <c:v>1012.377</c:v>
                </c:pt>
                <c:pt idx="469">
                  <c:v>1013.064</c:v>
                </c:pt>
                <c:pt idx="470">
                  <c:v>1013.753</c:v>
                </c:pt>
                <c:pt idx="471">
                  <c:v>1014.13</c:v>
                </c:pt>
                <c:pt idx="472">
                  <c:v>1015.087</c:v>
                </c:pt>
                <c:pt idx="473">
                  <c:v>1015.499</c:v>
                </c:pt>
                <c:pt idx="474">
                  <c:v>1016.164</c:v>
                </c:pt>
                <c:pt idx="475">
                  <c:v>1016.8539999999994</c:v>
                </c:pt>
                <c:pt idx="476">
                  <c:v>1017.553</c:v>
                </c:pt>
                <c:pt idx="477">
                  <c:v>1018.256</c:v>
                </c:pt>
                <c:pt idx="478">
                  <c:v>1018.9609999999992</c:v>
                </c:pt>
                <c:pt idx="479">
                  <c:v>1019.6700000000005</c:v>
                </c:pt>
                <c:pt idx="480">
                  <c:v>1020.38</c:v>
                </c:pt>
                <c:pt idx="481">
                  <c:v>1021.092</c:v>
                </c:pt>
                <c:pt idx="482">
                  <c:v>1021.8069999999992</c:v>
                </c:pt>
                <c:pt idx="483">
                  <c:v>1022.524</c:v>
                </c:pt>
                <c:pt idx="484">
                  <c:v>1023.2430000000005</c:v>
                </c:pt>
                <c:pt idx="485">
                  <c:v>1023.9640000000001</c:v>
                </c:pt>
                <c:pt idx="486">
                  <c:v>1024.6869999999999</c:v>
                </c:pt>
                <c:pt idx="487">
                  <c:v>1025.413</c:v>
                </c:pt>
                <c:pt idx="488">
                  <c:v>1026.1399999999999</c:v>
                </c:pt>
                <c:pt idx="489">
                  <c:v>1026.8699999999999</c:v>
                </c:pt>
                <c:pt idx="490">
                  <c:v>1027.6009999999999</c:v>
                </c:pt>
                <c:pt idx="491">
                  <c:v>1028.335</c:v>
                </c:pt>
                <c:pt idx="492">
                  <c:v>1029.0709999999999</c:v>
                </c:pt>
                <c:pt idx="493">
                  <c:v>1029.809</c:v>
                </c:pt>
                <c:pt idx="494">
                  <c:v>1030.549</c:v>
                </c:pt>
                <c:pt idx="495">
                  <c:v>1031.2909999999999</c:v>
                </c:pt>
                <c:pt idx="496">
                  <c:v>1032.0350000000001</c:v>
                </c:pt>
                <c:pt idx="497">
                  <c:v>1032.7819999999999</c:v>
                </c:pt>
                <c:pt idx="498">
                  <c:v>1033.53</c:v>
                </c:pt>
                <c:pt idx="499">
                  <c:v>1034.28</c:v>
                </c:pt>
                <c:pt idx="500">
                  <c:v>1035.0329999999999</c:v>
                </c:pt>
                <c:pt idx="501">
                  <c:v>1035.787</c:v>
                </c:pt>
                <c:pt idx="502">
                  <c:v>1036.5429999999999</c:v>
                </c:pt>
                <c:pt idx="503">
                  <c:v>1037.3019999999999</c:v>
                </c:pt>
                <c:pt idx="504">
                  <c:v>1038.0619999999999</c:v>
                </c:pt>
                <c:pt idx="505">
                  <c:v>1038.8239999999998</c:v>
                </c:pt>
                <c:pt idx="506">
                  <c:v>1039.5889999999999</c:v>
                </c:pt>
                <c:pt idx="507">
                  <c:v>1040.355</c:v>
                </c:pt>
                <c:pt idx="508">
                  <c:v>1041.1229999999998</c:v>
                </c:pt>
                <c:pt idx="509">
                  <c:v>1041.8929999999998</c:v>
                </c:pt>
                <c:pt idx="510">
                  <c:v>1042.665</c:v>
                </c:pt>
                <c:pt idx="511">
                  <c:v>1043.4390000000001</c:v>
                </c:pt>
                <c:pt idx="512">
                  <c:v>1044.2149999999999</c:v>
                </c:pt>
                <c:pt idx="513">
                  <c:v>1044.9929999999999</c:v>
                </c:pt>
                <c:pt idx="514">
                  <c:v>1045.7729999999999</c:v>
                </c:pt>
                <c:pt idx="515">
                  <c:v>1046.5550000000001</c:v>
                </c:pt>
                <c:pt idx="516">
                  <c:v>1047.338</c:v>
                </c:pt>
                <c:pt idx="517">
                  <c:v>1048.1239999999998</c:v>
                </c:pt>
                <c:pt idx="518">
                  <c:v>1048.9110000000001</c:v>
                </c:pt>
                <c:pt idx="519">
                  <c:v>1049.7</c:v>
                </c:pt>
                <c:pt idx="520">
                  <c:v>1050.491</c:v>
                </c:pt>
                <c:pt idx="521">
                  <c:v>1051.2839999999999</c:v>
                </c:pt>
                <c:pt idx="522">
                  <c:v>1052.079</c:v>
                </c:pt>
                <c:pt idx="523">
                  <c:v>1052.876</c:v>
                </c:pt>
                <c:pt idx="524">
                  <c:v>1053.6739999999998</c:v>
                </c:pt>
                <c:pt idx="525">
                  <c:v>1054.4739999999999</c:v>
                </c:pt>
                <c:pt idx="526">
                  <c:v>1055.2760000000001</c:v>
                </c:pt>
                <c:pt idx="527">
                  <c:v>1056.08</c:v>
                </c:pt>
                <c:pt idx="528">
                  <c:v>1056.886</c:v>
                </c:pt>
                <c:pt idx="529">
                  <c:v>1057.6929999999998</c:v>
                </c:pt>
                <c:pt idx="530">
                  <c:v>1058.5029999999999</c:v>
                </c:pt>
                <c:pt idx="531">
                  <c:v>1059.3139999999999</c:v>
                </c:pt>
                <c:pt idx="532">
                  <c:v>1060.126</c:v>
                </c:pt>
                <c:pt idx="533">
                  <c:v>1060.941</c:v>
                </c:pt>
                <c:pt idx="534">
                  <c:v>1061.7570000000001</c:v>
                </c:pt>
                <c:pt idx="535">
                  <c:v>1062.575</c:v>
                </c:pt>
                <c:pt idx="536">
                  <c:v>1063.395</c:v>
                </c:pt>
                <c:pt idx="537">
                  <c:v>1064.2170000000001</c:v>
                </c:pt>
                <c:pt idx="538">
                  <c:v>1065.04</c:v>
                </c:pt>
                <c:pt idx="539">
                  <c:v>1065.865</c:v>
                </c:pt>
                <c:pt idx="540">
                  <c:v>1066.6909999999998</c:v>
                </c:pt>
                <c:pt idx="541">
                  <c:v>1067.52</c:v>
                </c:pt>
                <c:pt idx="542">
                  <c:v>1068.3499999999999</c:v>
                </c:pt>
                <c:pt idx="543">
                  <c:v>1069.1819999999998</c:v>
                </c:pt>
                <c:pt idx="544">
                  <c:v>1070.0150000000001</c:v>
                </c:pt>
                <c:pt idx="545">
                  <c:v>1070.8499999999999</c:v>
                </c:pt>
                <c:pt idx="546">
                  <c:v>1071.6869999999999</c:v>
                </c:pt>
                <c:pt idx="547">
                  <c:v>1072.5250000000001</c:v>
                </c:pt>
                <c:pt idx="548">
                  <c:v>1073.365</c:v>
                </c:pt>
                <c:pt idx="549">
                  <c:v>1074.2070000000001</c:v>
                </c:pt>
                <c:pt idx="550">
                  <c:v>1075.05</c:v>
                </c:pt>
                <c:pt idx="551">
                  <c:v>1075.895</c:v>
                </c:pt>
                <c:pt idx="552">
                  <c:v>1076.742</c:v>
                </c:pt>
                <c:pt idx="553">
                  <c:v>1077.5899999999999</c:v>
                </c:pt>
                <c:pt idx="554">
                  <c:v>1078.4390000000001</c:v>
                </c:pt>
                <c:pt idx="555">
                  <c:v>1079.2909999999999</c:v>
                </c:pt>
                <c:pt idx="556">
                  <c:v>1080.1439999999998</c:v>
                </c:pt>
                <c:pt idx="557">
                  <c:v>1080.998</c:v>
                </c:pt>
                <c:pt idx="558">
                  <c:v>1081.8539999999998</c:v>
                </c:pt>
                <c:pt idx="559">
                  <c:v>1082.712</c:v>
                </c:pt>
                <c:pt idx="560">
                  <c:v>1083.5709999999999</c:v>
                </c:pt>
                <c:pt idx="561">
                  <c:v>1084.432</c:v>
                </c:pt>
                <c:pt idx="562">
                  <c:v>1085.2939999999999</c:v>
                </c:pt>
                <c:pt idx="563">
                  <c:v>1086.1579999999999</c:v>
                </c:pt>
                <c:pt idx="564">
                  <c:v>1087.0229999999999</c:v>
                </c:pt>
                <c:pt idx="565">
                  <c:v>1088.211</c:v>
                </c:pt>
                <c:pt idx="566">
                  <c:v>1089.1499999999999</c:v>
                </c:pt>
                <c:pt idx="567">
                  <c:v>1090.018</c:v>
                </c:pt>
                <c:pt idx="568">
                  <c:v>1090.8899999999999</c:v>
                </c:pt>
                <c:pt idx="569">
                  <c:v>1091.7639999999999</c:v>
                </c:pt>
                <c:pt idx="570">
                  <c:v>1092.6389999999999</c:v>
                </c:pt>
                <c:pt idx="571">
                  <c:v>1093.5150000000001</c:v>
                </c:pt>
                <c:pt idx="572">
                  <c:v>1094.3929999999998</c:v>
                </c:pt>
                <c:pt idx="573">
                  <c:v>1095.2719999999999</c:v>
                </c:pt>
                <c:pt idx="574">
                  <c:v>1096.1529999999998</c:v>
                </c:pt>
                <c:pt idx="575">
                  <c:v>1097.0350000000001</c:v>
                </c:pt>
                <c:pt idx="576">
                  <c:v>1097.9190000000001</c:v>
                </c:pt>
                <c:pt idx="577">
                  <c:v>1098.8039999999999</c:v>
                </c:pt>
                <c:pt idx="578">
                  <c:v>1099.6909999999998</c:v>
                </c:pt>
                <c:pt idx="579">
                  <c:v>1100.579</c:v>
                </c:pt>
                <c:pt idx="580">
                  <c:v>1101.4680000000001</c:v>
                </c:pt>
                <c:pt idx="581">
                  <c:v>1102.3589999999999</c:v>
                </c:pt>
                <c:pt idx="582">
                  <c:v>1103.251</c:v>
                </c:pt>
                <c:pt idx="583">
                  <c:v>1104.1439999999998</c:v>
                </c:pt>
                <c:pt idx="584">
                  <c:v>1105.039</c:v>
                </c:pt>
                <c:pt idx="585">
                  <c:v>1105.9349999999999</c:v>
                </c:pt>
                <c:pt idx="586">
                  <c:v>1106.8329999999999</c:v>
                </c:pt>
                <c:pt idx="587">
                  <c:v>1107.732</c:v>
                </c:pt>
                <c:pt idx="588">
                  <c:v>1108.6319999999998</c:v>
                </c:pt>
                <c:pt idx="589">
                  <c:v>1109.5339999999999</c:v>
                </c:pt>
                <c:pt idx="590">
                  <c:v>1110.4370000000001</c:v>
                </c:pt>
                <c:pt idx="591">
                  <c:v>1111.3409999999999</c:v>
                </c:pt>
                <c:pt idx="592">
                  <c:v>1112.2470000000001</c:v>
                </c:pt>
                <c:pt idx="593">
                  <c:v>1113.1539999999998</c:v>
                </c:pt>
                <c:pt idx="594">
                  <c:v>1114.0619999999999</c:v>
                </c:pt>
                <c:pt idx="595">
                  <c:v>1114.971</c:v>
                </c:pt>
                <c:pt idx="596">
                  <c:v>1115.8819999999998</c:v>
                </c:pt>
                <c:pt idx="597">
                  <c:v>1116.7950000000001</c:v>
                </c:pt>
                <c:pt idx="598">
                  <c:v>1117.7080000000001</c:v>
                </c:pt>
                <c:pt idx="599">
                  <c:v>1118.6229999999998</c:v>
                </c:pt>
                <c:pt idx="600">
                  <c:v>1119.539</c:v>
                </c:pt>
                <c:pt idx="601">
                  <c:v>1120.4560000000001</c:v>
                </c:pt>
                <c:pt idx="602">
                  <c:v>1121.3739999999998</c:v>
                </c:pt>
                <c:pt idx="603">
                  <c:v>1122.2939999999999</c:v>
                </c:pt>
                <c:pt idx="604">
                  <c:v>1123.2149999999999</c:v>
                </c:pt>
                <c:pt idx="605">
                  <c:v>1124.1369999999999</c:v>
                </c:pt>
                <c:pt idx="606">
                  <c:v>1125.0609999999999</c:v>
                </c:pt>
                <c:pt idx="607">
                  <c:v>1125.9860000000001</c:v>
                </c:pt>
                <c:pt idx="608">
                  <c:v>1126.9110000000001</c:v>
                </c:pt>
                <c:pt idx="609">
                  <c:v>1127.8389999999999</c:v>
                </c:pt>
                <c:pt idx="610">
                  <c:v>1128.7670000000001</c:v>
                </c:pt>
                <c:pt idx="611">
                  <c:v>1129.6959999999999</c:v>
                </c:pt>
                <c:pt idx="612">
                  <c:v>1130.627</c:v>
                </c:pt>
                <c:pt idx="613">
                  <c:v>1131.559</c:v>
                </c:pt>
                <c:pt idx="614">
                  <c:v>1132.492</c:v>
                </c:pt>
                <c:pt idx="615">
                  <c:v>1133.4260000000011</c:v>
                </c:pt>
                <c:pt idx="616">
                  <c:v>1134.3619999999999</c:v>
                </c:pt>
                <c:pt idx="617">
                  <c:v>1135.298</c:v>
                </c:pt>
                <c:pt idx="618">
                  <c:v>1136.2360000000001</c:v>
                </c:pt>
                <c:pt idx="619">
                  <c:v>1137.175</c:v>
                </c:pt>
                <c:pt idx="620">
                  <c:v>1138.115</c:v>
                </c:pt>
                <c:pt idx="621">
                  <c:v>1139.056</c:v>
                </c:pt>
                <c:pt idx="622">
                  <c:v>1139.998</c:v>
                </c:pt>
                <c:pt idx="623">
                  <c:v>1140.942</c:v>
                </c:pt>
                <c:pt idx="624">
                  <c:v>1141.886</c:v>
                </c:pt>
                <c:pt idx="625">
                  <c:v>1142.8319999999999</c:v>
                </c:pt>
                <c:pt idx="626">
                  <c:v>1143.779</c:v>
                </c:pt>
                <c:pt idx="627">
                  <c:v>1144.7270000000001</c:v>
                </c:pt>
                <c:pt idx="628">
                  <c:v>1145.675</c:v>
                </c:pt>
                <c:pt idx="629">
                  <c:v>1146.626</c:v>
                </c:pt>
                <c:pt idx="630">
                  <c:v>1147.577</c:v>
                </c:pt>
                <c:pt idx="631">
                  <c:v>1148.529</c:v>
                </c:pt>
                <c:pt idx="632">
                  <c:v>1149.482</c:v>
                </c:pt>
                <c:pt idx="633">
                  <c:v>1150.4360000000001</c:v>
                </c:pt>
                <c:pt idx="634">
                  <c:v>1151.3919999999998</c:v>
                </c:pt>
                <c:pt idx="635">
                  <c:v>1152.348</c:v>
                </c:pt>
                <c:pt idx="636">
                  <c:v>1153.306</c:v>
                </c:pt>
                <c:pt idx="637">
                  <c:v>1154.2639999999999</c:v>
                </c:pt>
                <c:pt idx="638">
                  <c:v>1155.2239999999999</c:v>
                </c:pt>
                <c:pt idx="639">
                  <c:v>1156.1839999999984</c:v>
                </c:pt>
                <c:pt idx="640">
                  <c:v>1157.146</c:v>
                </c:pt>
                <c:pt idx="641">
                  <c:v>1158.1079999999999</c:v>
                </c:pt>
                <c:pt idx="642">
                  <c:v>1159.0719999999999</c:v>
                </c:pt>
                <c:pt idx="643">
                  <c:v>1160.037</c:v>
                </c:pt>
                <c:pt idx="644">
                  <c:v>1161.002</c:v>
                </c:pt>
                <c:pt idx="645">
                  <c:v>1161.9690000000001</c:v>
                </c:pt>
                <c:pt idx="646">
                  <c:v>1162.9360000000001</c:v>
                </c:pt>
                <c:pt idx="647">
                  <c:v>1163.9050000000011</c:v>
                </c:pt>
                <c:pt idx="648">
                  <c:v>1164.8739999999998</c:v>
                </c:pt>
                <c:pt idx="649">
                  <c:v>1165.845</c:v>
                </c:pt>
                <c:pt idx="650">
                  <c:v>1166.816</c:v>
                </c:pt>
                <c:pt idx="651">
                  <c:v>1167.789</c:v>
                </c:pt>
                <c:pt idx="652">
                  <c:v>1168.7619999999999</c:v>
                </c:pt>
                <c:pt idx="653">
                  <c:v>1169.7370000000001</c:v>
                </c:pt>
                <c:pt idx="654">
                  <c:v>1170.712</c:v>
                </c:pt>
                <c:pt idx="655">
                  <c:v>1171.6879999999999</c:v>
                </c:pt>
                <c:pt idx="656">
                  <c:v>1172.665</c:v>
                </c:pt>
                <c:pt idx="657">
                  <c:v>1173.6429999999998</c:v>
                </c:pt>
                <c:pt idx="658">
                  <c:v>1174.6219999999998</c:v>
                </c:pt>
                <c:pt idx="659">
                  <c:v>1175.6019999999999</c:v>
                </c:pt>
                <c:pt idx="660">
                  <c:v>1176.5829999999999</c:v>
                </c:pt>
                <c:pt idx="661">
                  <c:v>1177.5650000000001</c:v>
                </c:pt>
                <c:pt idx="662">
                  <c:v>1178.548</c:v>
                </c:pt>
                <c:pt idx="663">
                  <c:v>1179.5309999999999</c:v>
                </c:pt>
                <c:pt idx="664">
                  <c:v>1180.5160000000001</c:v>
                </c:pt>
                <c:pt idx="665">
                  <c:v>1181.501</c:v>
                </c:pt>
                <c:pt idx="666">
                  <c:v>1182.4870000000001</c:v>
                </c:pt>
                <c:pt idx="667">
                  <c:v>1183.4739999999999</c:v>
                </c:pt>
                <c:pt idx="668">
                  <c:v>1184.462</c:v>
                </c:pt>
                <c:pt idx="669">
                  <c:v>1185.451</c:v>
                </c:pt>
                <c:pt idx="670">
                  <c:v>1186.44</c:v>
                </c:pt>
                <c:pt idx="671">
                  <c:v>1187.431</c:v>
                </c:pt>
                <c:pt idx="672">
                  <c:v>1188.422</c:v>
                </c:pt>
                <c:pt idx="673">
                  <c:v>1189.4150000000011</c:v>
                </c:pt>
                <c:pt idx="674">
                  <c:v>1190.4080000000001</c:v>
                </c:pt>
                <c:pt idx="675">
                  <c:v>1191.4010000000001</c:v>
                </c:pt>
                <c:pt idx="676">
                  <c:v>1192.396</c:v>
                </c:pt>
                <c:pt idx="677">
                  <c:v>1193.3919999999998</c:v>
                </c:pt>
                <c:pt idx="678">
                  <c:v>1194.3879999999999</c:v>
                </c:pt>
                <c:pt idx="679">
                  <c:v>1195.385</c:v>
                </c:pt>
                <c:pt idx="680">
                  <c:v>1196.3829999999998</c:v>
                </c:pt>
                <c:pt idx="681">
                  <c:v>1197.3819999999998</c:v>
                </c:pt>
                <c:pt idx="682">
                  <c:v>1198.3809999999999</c:v>
                </c:pt>
                <c:pt idx="683">
                  <c:v>1199.3819999999998</c:v>
                </c:pt>
                <c:pt idx="684">
                  <c:v>1200.3829999999998</c:v>
                </c:pt>
                <c:pt idx="685">
                  <c:v>1201.385</c:v>
                </c:pt>
                <c:pt idx="686">
                  <c:v>1202.3869999999999</c:v>
                </c:pt>
                <c:pt idx="687">
                  <c:v>1203.3909999999998</c:v>
                </c:pt>
                <c:pt idx="688">
                  <c:v>1204.395</c:v>
                </c:pt>
                <c:pt idx="689">
                  <c:v>1205.4000000000001</c:v>
                </c:pt>
                <c:pt idx="690">
                  <c:v>1206.4060000000011</c:v>
                </c:pt>
                <c:pt idx="691">
                  <c:v>1207.412</c:v>
                </c:pt>
                <c:pt idx="692">
                  <c:v>1208.42</c:v>
                </c:pt>
                <c:pt idx="693">
                  <c:v>1209.4280000000001</c:v>
                </c:pt>
                <c:pt idx="694">
                  <c:v>1210.4360000000001</c:v>
                </c:pt>
                <c:pt idx="695">
                  <c:v>1211.4460000000001</c:v>
                </c:pt>
                <c:pt idx="696">
                  <c:v>1212.4560000000001</c:v>
                </c:pt>
                <c:pt idx="697">
                  <c:v>1213.4670000000001</c:v>
                </c:pt>
                <c:pt idx="698">
                  <c:v>1214.479</c:v>
                </c:pt>
                <c:pt idx="699">
                  <c:v>1215.491</c:v>
                </c:pt>
                <c:pt idx="700">
                  <c:v>1216.5039999999999</c:v>
                </c:pt>
                <c:pt idx="701">
                  <c:v>1217.518</c:v>
                </c:pt>
                <c:pt idx="702">
                  <c:v>1218.5319999999999</c:v>
                </c:pt>
                <c:pt idx="703">
                  <c:v>1219.548</c:v>
                </c:pt>
                <c:pt idx="704">
                  <c:v>1220.5629999999999</c:v>
                </c:pt>
                <c:pt idx="705">
                  <c:v>1221.58</c:v>
                </c:pt>
                <c:pt idx="706">
                  <c:v>1222.597</c:v>
                </c:pt>
                <c:pt idx="707">
                  <c:v>1223.615</c:v>
                </c:pt>
                <c:pt idx="708">
                  <c:v>1224.6339999999998</c:v>
                </c:pt>
                <c:pt idx="709">
                  <c:v>1225.6529999999998</c:v>
                </c:pt>
                <c:pt idx="710">
                  <c:v>1226.6729999999998</c:v>
                </c:pt>
                <c:pt idx="711">
                  <c:v>1227.6939999999984</c:v>
                </c:pt>
                <c:pt idx="712">
                  <c:v>1228.7149999999999</c:v>
                </c:pt>
                <c:pt idx="713">
                  <c:v>1229.7370000000001</c:v>
                </c:pt>
                <c:pt idx="714">
                  <c:v>1230.76</c:v>
                </c:pt>
                <c:pt idx="715">
                  <c:v>1231.7829999999999</c:v>
                </c:pt>
                <c:pt idx="716">
                  <c:v>1232.807</c:v>
                </c:pt>
                <c:pt idx="717">
                  <c:v>1233.8309999999999</c:v>
                </c:pt>
                <c:pt idx="718">
                  <c:v>1234.856</c:v>
                </c:pt>
                <c:pt idx="719">
                  <c:v>1235.8819999999998</c:v>
                </c:pt>
                <c:pt idx="720">
                  <c:v>1236.9090000000001</c:v>
                </c:pt>
                <c:pt idx="721">
                  <c:v>1237.9360000000001</c:v>
                </c:pt>
                <c:pt idx="722">
                  <c:v>1238.963</c:v>
                </c:pt>
                <c:pt idx="723">
                  <c:v>1239.991</c:v>
                </c:pt>
                <c:pt idx="724">
                  <c:v>1241.02</c:v>
                </c:pt>
                <c:pt idx="725">
                  <c:v>1242.05</c:v>
                </c:pt>
                <c:pt idx="726">
                  <c:v>1243.08</c:v>
                </c:pt>
                <c:pt idx="727">
                  <c:v>1244.1099999999999</c:v>
                </c:pt>
                <c:pt idx="728">
                  <c:v>1245.1419999999998</c:v>
                </c:pt>
                <c:pt idx="729">
                  <c:v>1246.1739999999998</c:v>
                </c:pt>
                <c:pt idx="730">
                  <c:v>1247.2060000000001</c:v>
                </c:pt>
                <c:pt idx="731">
                  <c:v>1248.239</c:v>
                </c:pt>
                <c:pt idx="732">
                  <c:v>1249.2729999999999</c:v>
                </c:pt>
                <c:pt idx="733">
                  <c:v>1250.307</c:v>
                </c:pt>
                <c:pt idx="734">
                  <c:v>1251.3409999999999</c:v>
                </c:pt>
                <c:pt idx="735">
                  <c:v>1252.377</c:v>
                </c:pt>
                <c:pt idx="736">
                  <c:v>1253.413</c:v>
                </c:pt>
                <c:pt idx="737">
                  <c:v>1254.4490000000001</c:v>
                </c:pt>
                <c:pt idx="738">
                  <c:v>1255.4860000000001</c:v>
                </c:pt>
                <c:pt idx="739">
                  <c:v>1256.5229999999999</c:v>
                </c:pt>
                <c:pt idx="740">
                  <c:v>1257.5609999999999</c:v>
                </c:pt>
                <c:pt idx="741">
                  <c:v>1258.5999999999999</c:v>
                </c:pt>
                <c:pt idx="742">
                  <c:v>1259.6389999999999</c:v>
                </c:pt>
                <c:pt idx="743">
                  <c:v>1260.6789999999999</c:v>
                </c:pt>
                <c:pt idx="744">
                  <c:v>1261.7190000000001</c:v>
                </c:pt>
                <c:pt idx="745">
                  <c:v>1262.76</c:v>
                </c:pt>
                <c:pt idx="746">
                  <c:v>1263.8009999999999</c:v>
                </c:pt>
                <c:pt idx="747">
                  <c:v>1264.8429999999998</c:v>
                </c:pt>
                <c:pt idx="748">
                  <c:v>1265.885</c:v>
                </c:pt>
                <c:pt idx="749">
                  <c:v>1266.9280000000001</c:v>
                </c:pt>
                <c:pt idx="750">
                  <c:v>1267.971</c:v>
                </c:pt>
                <c:pt idx="751">
                  <c:v>1269.0150000000001</c:v>
                </c:pt>
                <c:pt idx="752">
                  <c:v>1270.059</c:v>
                </c:pt>
                <c:pt idx="753">
                  <c:v>1271.1039999999998</c:v>
                </c:pt>
                <c:pt idx="754">
                  <c:v>1272.1489999999999</c:v>
                </c:pt>
                <c:pt idx="755">
                  <c:v>1273.1949999999983</c:v>
                </c:pt>
                <c:pt idx="756">
                  <c:v>1274.241</c:v>
                </c:pt>
                <c:pt idx="757">
                  <c:v>1275.288</c:v>
                </c:pt>
                <c:pt idx="758">
                  <c:v>1276.335</c:v>
                </c:pt>
                <c:pt idx="759">
                  <c:v>1277.3829999999998</c:v>
                </c:pt>
                <c:pt idx="760">
                  <c:v>1278.431</c:v>
                </c:pt>
                <c:pt idx="761">
                  <c:v>1279.48</c:v>
                </c:pt>
                <c:pt idx="762">
                  <c:v>1280.529</c:v>
                </c:pt>
                <c:pt idx="763">
                  <c:v>1281.579</c:v>
                </c:pt>
                <c:pt idx="764">
                  <c:v>1282.6289999999999</c:v>
                </c:pt>
                <c:pt idx="765">
                  <c:v>1283.6789999999999</c:v>
                </c:pt>
                <c:pt idx="766">
                  <c:v>1284.73</c:v>
                </c:pt>
                <c:pt idx="767">
                  <c:v>1285.7829999999999</c:v>
                </c:pt>
                <c:pt idx="768">
                  <c:v>1286.836</c:v>
                </c:pt>
                <c:pt idx="769">
                  <c:v>1287.8899999999999</c:v>
                </c:pt>
                <c:pt idx="770">
                  <c:v>1288.9449999999999</c:v>
                </c:pt>
                <c:pt idx="771">
                  <c:v>1290.001</c:v>
                </c:pt>
                <c:pt idx="772">
                  <c:v>1291.058</c:v>
                </c:pt>
                <c:pt idx="773">
                  <c:v>1292.116</c:v>
                </c:pt>
                <c:pt idx="774">
                  <c:v>1293.175</c:v>
                </c:pt>
                <c:pt idx="775">
                  <c:v>1294.2339999999999</c:v>
                </c:pt>
                <c:pt idx="776">
                  <c:v>1295.2950000000001</c:v>
                </c:pt>
                <c:pt idx="777">
                  <c:v>1296.356</c:v>
                </c:pt>
                <c:pt idx="778">
                  <c:v>1297.4180000000001</c:v>
                </c:pt>
                <c:pt idx="779">
                  <c:v>1298.481</c:v>
                </c:pt>
                <c:pt idx="780">
                  <c:v>1299.5450000000001</c:v>
                </c:pt>
                <c:pt idx="781">
                  <c:v>1300.6099999999999</c:v>
                </c:pt>
                <c:pt idx="782">
                  <c:v>1301.6759999999999</c:v>
                </c:pt>
                <c:pt idx="783">
                  <c:v>1302.742</c:v>
                </c:pt>
                <c:pt idx="784">
                  <c:v>1303.81</c:v>
                </c:pt>
                <c:pt idx="785">
                  <c:v>1304.8779999999999</c:v>
                </c:pt>
                <c:pt idx="786">
                  <c:v>1305.9470000000001</c:v>
                </c:pt>
                <c:pt idx="787">
                  <c:v>1307.0170000000001</c:v>
                </c:pt>
                <c:pt idx="788">
                  <c:v>1308.088</c:v>
                </c:pt>
                <c:pt idx="789">
                  <c:v>1309.1599999999999</c:v>
                </c:pt>
                <c:pt idx="790">
                  <c:v>1310.232</c:v>
                </c:pt>
                <c:pt idx="791">
                  <c:v>1311.3050000000001</c:v>
                </c:pt>
                <c:pt idx="792">
                  <c:v>1312.3789999999999</c:v>
                </c:pt>
                <c:pt idx="793">
                  <c:v>1313.454</c:v>
                </c:pt>
                <c:pt idx="794">
                  <c:v>1314.53</c:v>
                </c:pt>
                <c:pt idx="795">
                  <c:v>1315.607</c:v>
                </c:pt>
                <c:pt idx="796">
                  <c:v>1316.6839999999984</c:v>
                </c:pt>
                <c:pt idx="797">
                  <c:v>1317.7619999999999</c:v>
                </c:pt>
                <c:pt idx="798">
                  <c:v>1318.8409999999999</c:v>
                </c:pt>
                <c:pt idx="799">
                  <c:v>1319.921</c:v>
                </c:pt>
                <c:pt idx="800">
                  <c:v>1321.002</c:v>
                </c:pt>
                <c:pt idx="801">
                  <c:v>1322.0839999999998</c:v>
                </c:pt>
                <c:pt idx="802">
                  <c:v>1323.1659999999999</c:v>
                </c:pt>
                <c:pt idx="803">
                  <c:v>1324.249</c:v>
                </c:pt>
                <c:pt idx="804">
                  <c:v>1325.3329999999999</c:v>
                </c:pt>
                <c:pt idx="805">
                  <c:v>1326.4180000000001</c:v>
                </c:pt>
                <c:pt idx="806">
                  <c:v>1327.5029999999999</c:v>
                </c:pt>
                <c:pt idx="807">
                  <c:v>1328.5889999999999</c:v>
                </c:pt>
                <c:pt idx="808">
                  <c:v>1329.6759999999999</c:v>
                </c:pt>
                <c:pt idx="809">
                  <c:v>1330.7639999999999</c:v>
                </c:pt>
                <c:pt idx="810">
                  <c:v>1331.8529999999998</c:v>
                </c:pt>
                <c:pt idx="811">
                  <c:v>1332.942</c:v>
                </c:pt>
                <c:pt idx="812">
                  <c:v>1334.0319999999999</c:v>
                </c:pt>
                <c:pt idx="813">
                  <c:v>1335.1229999999998</c:v>
                </c:pt>
                <c:pt idx="814">
                  <c:v>1336.2149999999999</c:v>
                </c:pt>
                <c:pt idx="815">
                  <c:v>1337.308</c:v>
                </c:pt>
                <c:pt idx="816">
                  <c:v>1338.4010000000001</c:v>
                </c:pt>
                <c:pt idx="817">
                  <c:v>1339.4949999999999</c:v>
                </c:pt>
                <c:pt idx="818">
                  <c:v>1340.59</c:v>
                </c:pt>
                <c:pt idx="819">
                  <c:v>1341.6849999999984</c:v>
                </c:pt>
                <c:pt idx="820">
                  <c:v>1342.7819999999999</c:v>
                </c:pt>
                <c:pt idx="821">
                  <c:v>1343.8789999999999</c:v>
                </c:pt>
                <c:pt idx="822">
                  <c:v>1344.9770000000001</c:v>
                </c:pt>
                <c:pt idx="823">
                  <c:v>1346.075</c:v>
                </c:pt>
                <c:pt idx="824">
                  <c:v>1347.175</c:v>
                </c:pt>
                <c:pt idx="825">
                  <c:v>1348.2750000000001</c:v>
                </c:pt>
                <c:pt idx="826">
                  <c:v>1349.376</c:v>
                </c:pt>
                <c:pt idx="827">
                  <c:v>1350.4770000000001</c:v>
                </c:pt>
                <c:pt idx="828">
                  <c:v>1351.58</c:v>
                </c:pt>
                <c:pt idx="829">
                  <c:v>1352.6829999999998</c:v>
                </c:pt>
                <c:pt idx="830">
                  <c:v>1353.787</c:v>
                </c:pt>
                <c:pt idx="831">
                  <c:v>1354.8909999999998</c:v>
                </c:pt>
                <c:pt idx="832">
                  <c:v>1355.9970000000001</c:v>
                </c:pt>
                <c:pt idx="833">
                  <c:v>1357.1029999999998</c:v>
                </c:pt>
                <c:pt idx="834">
                  <c:v>1358.2090000000001</c:v>
                </c:pt>
                <c:pt idx="835">
                  <c:v>1359.317</c:v>
                </c:pt>
                <c:pt idx="836">
                  <c:v>1360.4250000000011</c:v>
                </c:pt>
                <c:pt idx="837">
                  <c:v>1361.5339999999999</c:v>
                </c:pt>
                <c:pt idx="838">
                  <c:v>1362.6439999999998</c:v>
                </c:pt>
                <c:pt idx="839">
                  <c:v>1363.7539999999999</c:v>
                </c:pt>
                <c:pt idx="840">
                  <c:v>1364.865</c:v>
                </c:pt>
                <c:pt idx="841">
                  <c:v>1365.9770000000001</c:v>
                </c:pt>
                <c:pt idx="842">
                  <c:v>1367.0889999999999</c:v>
                </c:pt>
                <c:pt idx="843">
                  <c:v>1368.203</c:v>
                </c:pt>
                <c:pt idx="844">
                  <c:v>1369.317</c:v>
                </c:pt>
                <c:pt idx="845">
                  <c:v>1370.431</c:v>
                </c:pt>
                <c:pt idx="846">
                  <c:v>1371.547</c:v>
                </c:pt>
                <c:pt idx="847">
                  <c:v>1372.6629999999998</c:v>
                </c:pt>
                <c:pt idx="848">
                  <c:v>1373.779</c:v>
                </c:pt>
                <c:pt idx="849">
                  <c:v>1374.8969999999999</c:v>
                </c:pt>
                <c:pt idx="850">
                  <c:v>1376.0150000000001</c:v>
                </c:pt>
                <c:pt idx="851">
                  <c:v>1377.1339999999998</c:v>
                </c:pt>
                <c:pt idx="852">
                  <c:v>1378.2529999999999</c:v>
                </c:pt>
                <c:pt idx="853">
                  <c:v>1379.3739999999998</c:v>
                </c:pt>
                <c:pt idx="854">
                  <c:v>1380.4949999999999</c:v>
                </c:pt>
                <c:pt idx="855">
                  <c:v>1381.616</c:v>
                </c:pt>
                <c:pt idx="856">
                  <c:v>1382.7380000000001</c:v>
                </c:pt>
                <c:pt idx="857">
                  <c:v>1383.8609999999999</c:v>
                </c:pt>
                <c:pt idx="858">
                  <c:v>1384.9849999999999</c:v>
                </c:pt>
                <c:pt idx="859">
                  <c:v>1386.1089999999999</c:v>
                </c:pt>
                <c:pt idx="860">
                  <c:v>1387.2339999999999</c:v>
                </c:pt>
                <c:pt idx="861">
                  <c:v>1388.36</c:v>
                </c:pt>
                <c:pt idx="862">
                  <c:v>1389.4860000000001</c:v>
                </c:pt>
                <c:pt idx="863">
                  <c:v>1390.6129999999998</c:v>
                </c:pt>
                <c:pt idx="864">
                  <c:v>1391.741</c:v>
                </c:pt>
                <c:pt idx="865">
                  <c:v>1392.8689999999999</c:v>
                </c:pt>
                <c:pt idx="866">
                  <c:v>1393.998</c:v>
                </c:pt>
                <c:pt idx="867">
                  <c:v>1395.1279999999999</c:v>
                </c:pt>
                <c:pt idx="868">
                  <c:v>1396.258</c:v>
                </c:pt>
                <c:pt idx="869">
                  <c:v>1397.3889999999999</c:v>
                </c:pt>
                <c:pt idx="870">
                  <c:v>1398.521</c:v>
                </c:pt>
                <c:pt idx="871">
                  <c:v>1399.6529999999998</c:v>
                </c:pt>
                <c:pt idx="872">
                  <c:v>1400.7860000000001</c:v>
                </c:pt>
                <c:pt idx="873">
                  <c:v>1401.92</c:v>
                </c:pt>
                <c:pt idx="874">
                  <c:v>1403.0539999999999</c:v>
                </c:pt>
                <c:pt idx="875">
                  <c:v>1404.1889999999999</c:v>
                </c:pt>
                <c:pt idx="876">
                  <c:v>1405.3239999999998</c:v>
                </c:pt>
                <c:pt idx="877">
                  <c:v>1406.46</c:v>
                </c:pt>
                <c:pt idx="878">
                  <c:v>1407.597</c:v>
                </c:pt>
                <c:pt idx="879">
                  <c:v>1408.7339999999999</c:v>
                </c:pt>
                <c:pt idx="880">
                  <c:v>1409.8719999999998</c:v>
                </c:pt>
                <c:pt idx="881">
                  <c:v>1411.011</c:v>
                </c:pt>
                <c:pt idx="882">
                  <c:v>1412.1499999999999</c:v>
                </c:pt>
                <c:pt idx="883">
                  <c:v>1413.29</c:v>
                </c:pt>
                <c:pt idx="884">
                  <c:v>1414.431</c:v>
                </c:pt>
                <c:pt idx="885">
                  <c:v>1415.5719999999999</c:v>
                </c:pt>
                <c:pt idx="886">
                  <c:v>1416.713</c:v>
                </c:pt>
                <c:pt idx="887">
                  <c:v>1417.856</c:v>
                </c:pt>
                <c:pt idx="888">
                  <c:v>1418.999</c:v>
                </c:pt>
                <c:pt idx="889">
                  <c:v>1420.1419999999998</c:v>
                </c:pt>
                <c:pt idx="890">
                  <c:v>1421.2860000000001</c:v>
                </c:pt>
                <c:pt idx="891">
                  <c:v>1422.431</c:v>
                </c:pt>
                <c:pt idx="892">
                  <c:v>1423.576</c:v>
                </c:pt>
                <c:pt idx="893">
                  <c:v>1424.722</c:v>
                </c:pt>
                <c:pt idx="894">
                  <c:v>1425.8689999999999</c:v>
                </c:pt>
                <c:pt idx="895">
                  <c:v>1427.0160000000001</c:v>
                </c:pt>
                <c:pt idx="896">
                  <c:v>1428.1629999999998</c:v>
                </c:pt>
                <c:pt idx="897">
                  <c:v>1429.3119999999999</c:v>
                </c:pt>
                <c:pt idx="898">
                  <c:v>1430.46</c:v>
                </c:pt>
                <c:pt idx="899">
                  <c:v>1431.61</c:v>
                </c:pt>
                <c:pt idx="900">
                  <c:v>1432.76</c:v>
                </c:pt>
                <c:pt idx="901">
                  <c:v>1433.91</c:v>
                </c:pt>
                <c:pt idx="902">
                  <c:v>1435.0609999999999</c:v>
                </c:pt>
                <c:pt idx="903">
                  <c:v>1436.213</c:v>
                </c:pt>
                <c:pt idx="904">
                  <c:v>1437.365</c:v>
                </c:pt>
                <c:pt idx="905">
                  <c:v>1438.518</c:v>
                </c:pt>
                <c:pt idx="906">
                  <c:v>1439.6709999999998</c:v>
                </c:pt>
                <c:pt idx="907">
                  <c:v>1440.825</c:v>
                </c:pt>
                <c:pt idx="908">
                  <c:v>1441.98</c:v>
                </c:pt>
                <c:pt idx="909">
                  <c:v>1443.135</c:v>
                </c:pt>
                <c:pt idx="910">
                  <c:v>1444.29</c:v>
                </c:pt>
                <c:pt idx="911">
                  <c:v>1445.4460000000001</c:v>
                </c:pt>
                <c:pt idx="912">
                  <c:v>1446.6029999999998</c:v>
                </c:pt>
                <c:pt idx="913">
                  <c:v>1447.76</c:v>
                </c:pt>
                <c:pt idx="914">
                  <c:v>1448.9180000000001</c:v>
                </c:pt>
                <c:pt idx="915">
                  <c:v>1450.076</c:v>
                </c:pt>
                <c:pt idx="916">
                  <c:v>1451.2349999999999</c:v>
                </c:pt>
                <c:pt idx="917">
                  <c:v>1452.3939999999998</c:v>
                </c:pt>
                <c:pt idx="918">
                  <c:v>1453.5539999999999</c:v>
                </c:pt>
                <c:pt idx="919">
                  <c:v>1454.7139999999999</c:v>
                </c:pt>
                <c:pt idx="920">
                  <c:v>1455.875</c:v>
                </c:pt>
                <c:pt idx="921">
                  <c:v>1457.037</c:v>
                </c:pt>
                <c:pt idx="922">
                  <c:v>1458.1989999999998</c:v>
                </c:pt>
                <c:pt idx="923">
                  <c:v>1459.3609999999999</c:v>
                </c:pt>
                <c:pt idx="924">
                  <c:v>1460.5239999999999</c:v>
                </c:pt>
                <c:pt idx="925">
                  <c:v>1461.6879999999999</c:v>
                </c:pt>
                <c:pt idx="926">
                  <c:v>1462.8519999999999</c:v>
                </c:pt>
                <c:pt idx="927">
                  <c:v>1464.0160000000001</c:v>
                </c:pt>
                <c:pt idx="928">
                  <c:v>1465.1809999999998</c:v>
                </c:pt>
                <c:pt idx="929">
                  <c:v>1466.347</c:v>
                </c:pt>
                <c:pt idx="930">
                  <c:v>1467.5129999999999</c:v>
                </c:pt>
                <c:pt idx="931">
                  <c:v>1468.6789999999999</c:v>
                </c:pt>
                <c:pt idx="932">
                  <c:v>1469.846</c:v>
                </c:pt>
                <c:pt idx="933">
                  <c:v>1471.0139999999999</c:v>
                </c:pt>
                <c:pt idx="934">
                  <c:v>1472.1819999999998</c:v>
                </c:pt>
                <c:pt idx="935">
                  <c:v>1473.35</c:v>
                </c:pt>
                <c:pt idx="936">
                  <c:v>1474.519</c:v>
                </c:pt>
                <c:pt idx="937">
                  <c:v>1475.6879999999999</c:v>
                </c:pt>
                <c:pt idx="938">
                  <c:v>1476.8579999999999</c:v>
                </c:pt>
                <c:pt idx="939">
                  <c:v>1478.029</c:v>
                </c:pt>
                <c:pt idx="940">
                  <c:v>1479.2</c:v>
                </c:pt>
                <c:pt idx="941">
                  <c:v>1480.3709999999999</c:v>
                </c:pt>
                <c:pt idx="942">
                  <c:v>1481.5429999999999</c:v>
                </c:pt>
                <c:pt idx="943">
                  <c:v>1482.7149999999999</c:v>
                </c:pt>
                <c:pt idx="944">
                  <c:v>1483.8879999999999</c:v>
                </c:pt>
                <c:pt idx="945">
                  <c:v>1485.0609999999999</c:v>
                </c:pt>
                <c:pt idx="946">
                  <c:v>1486.2349999999999</c:v>
                </c:pt>
                <c:pt idx="947">
                  <c:v>1487.4090000000001</c:v>
                </c:pt>
                <c:pt idx="948">
                  <c:v>1488.5839999999998</c:v>
                </c:pt>
                <c:pt idx="949">
                  <c:v>1489.759</c:v>
                </c:pt>
                <c:pt idx="950">
                  <c:v>1490.934</c:v>
                </c:pt>
                <c:pt idx="951">
                  <c:v>1492.11</c:v>
                </c:pt>
                <c:pt idx="952">
                  <c:v>1493.287</c:v>
                </c:pt>
                <c:pt idx="953">
                  <c:v>1494.4639999999999</c:v>
                </c:pt>
                <c:pt idx="954">
                  <c:v>1495.6409999999998</c:v>
                </c:pt>
                <c:pt idx="955">
                  <c:v>1496.819</c:v>
                </c:pt>
                <c:pt idx="956">
                  <c:v>1497.9970000000001</c:v>
                </c:pt>
                <c:pt idx="957">
                  <c:v>1499.1759999999999</c:v>
                </c:pt>
                <c:pt idx="958">
                  <c:v>1500.355</c:v>
                </c:pt>
                <c:pt idx="959">
                  <c:v>1501.5350000000001</c:v>
                </c:pt>
                <c:pt idx="960">
                  <c:v>1502.7149999999999</c:v>
                </c:pt>
                <c:pt idx="961">
                  <c:v>1503.895</c:v>
                </c:pt>
                <c:pt idx="962">
                  <c:v>1505.076</c:v>
                </c:pt>
                <c:pt idx="963">
                  <c:v>1506.258</c:v>
                </c:pt>
                <c:pt idx="964">
                  <c:v>1507.4390000000001</c:v>
                </c:pt>
                <c:pt idx="965">
                  <c:v>1508.6209999999999</c:v>
                </c:pt>
                <c:pt idx="966">
                  <c:v>1509.8039999999999</c:v>
                </c:pt>
                <c:pt idx="967">
                  <c:v>1510.9870000000001</c:v>
                </c:pt>
                <c:pt idx="968">
                  <c:v>1512.1709999999998</c:v>
                </c:pt>
                <c:pt idx="969">
                  <c:v>1513.3539999999998</c:v>
                </c:pt>
                <c:pt idx="970">
                  <c:v>1514.539</c:v>
                </c:pt>
                <c:pt idx="971">
                  <c:v>1515.723</c:v>
                </c:pt>
                <c:pt idx="972">
                  <c:v>1516.9090000000001</c:v>
                </c:pt>
                <c:pt idx="973">
                  <c:v>1518.0939999999998</c:v>
                </c:pt>
                <c:pt idx="974">
                  <c:v>1519.28</c:v>
                </c:pt>
                <c:pt idx="975">
                  <c:v>1520.4660000000001</c:v>
                </c:pt>
                <c:pt idx="976">
                  <c:v>1521.6529999999998</c:v>
                </c:pt>
                <c:pt idx="977">
                  <c:v>1522.84</c:v>
                </c:pt>
                <c:pt idx="978">
                  <c:v>1524.028</c:v>
                </c:pt>
                <c:pt idx="979">
                  <c:v>1525.2160000000001</c:v>
                </c:pt>
                <c:pt idx="980">
                  <c:v>1526.404</c:v>
                </c:pt>
                <c:pt idx="981">
                  <c:v>1527.5929999999998</c:v>
                </c:pt>
                <c:pt idx="982">
                  <c:v>1528.7819999999999</c:v>
                </c:pt>
                <c:pt idx="983">
                  <c:v>1529.972</c:v>
                </c:pt>
                <c:pt idx="984">
                  <c:v>1531.1619999999998</c:v>
                </c:pt>
                <c:pt idx="985">
                  <c:v>1532.3519999999999</c:v>
                </c:pt>
                <c:pt idx="986">
                  <c:v>1533.5429999999999</c:v>
                </c:pt>
                <c:pt idx="987">
                  <c:v>1534.7339999999999</c:v>
                </c:pt>
                <c:pt idx="988">
                  <c:v>1535.9250000000011</c:v>
                </c:pt>
                <c:pt idx="989">
                  <c:v>1537.117</c:v>
                </c:pt>
                <c:pt idx="990">
                  <c:v>1538.31</c:v>
                </c:pt>
                <c:pt idx="991">
                  <c:v>1539.502</c:v>
                </c:pt>
                <c:pt idx="992">
                  <c:v>1540.6949999999983</c:v>
                </c:pt>
                <c:pt idx="993">
                  <c:v>1541.8879999999999</c:v>
                </c:pt>
                <c:pt idx="994">
                  <c:v>1543.0819999999999</c:v>
                </c:pt>
                <c:pt idx="995">
                  <c:v>1544.2760000000001</c:v>
                </c:pt>
                <c:pt idx="996">
                  <c:v>1545.471</c:v>
                </c:pt>
                <c:pt idx="997">
                  <c:v>1546.6659999999999</c:v>
                </c:pt>
                <c:pt idx="998">
                  <c:v>1547.8609999999999</c:v>
                </c:pt>
                <c:pt idx="999">
                  <c:v>1549.056</c:v>
                </c:pt>
                <c:pt idx="1000">
                  <c:v>1550.252</c:v>
                </c:pt>
                <c:pt idx="1001">
                  <c:v>1551.4490000000001</c:v>
                </c:pt>
                <c:pt idx="1002">
                  <c:v>1552.645</c:v>
                </c:pt>
                <c:pt idx="1003">
                  <c:v>1553.8419999999999</c:v>
                </c:pt>
                <c:pt idx="1004">
                  <c:v>1555.04</c:v>
                </c:pt>
                <c:pt idx="1005">
                  <c:v>1556.2370000000001</c:v>
                </c:pt>
                <c:pt idx="1006">
                  <c:v>1557.4349999999999</c:v>
                </c:pt>
                <c:pt idx="1007">
                  <c:v>1558.6339999999998</c:v>
                </c:pt>
                <c:pt idx="1008">
                  <c:v>1559.8319999999999</c:v>
                </c:pt>
                <c:pt idx="1009">
                  <c:v>1561.0309999999999</c:v>
                </c:pt>
                <c:pt idx="1010">
                  <c:v>1562.231</c:v>
                </c:pt>
                <c:pt idx="1011">
                  <c:v>1563.43</c:v>
                </c:pt>
                <c:pt idx="1012">
                  <c:v>1564.6299999999999</c:v>
                </c:pt>
                <c:pt idx="1013">
                  <c:v>1565.8309999999999</c:v>
                </c:pt>
                <c:pt idx="1014">
                  <c:v>1567.0319999999999</c:v>
                </c:pt>
                <c:pt idx="1015">
                  <c:v>1568.232</c:v>
                </c:pt>
                <c:pt idx="1016">
                  <c:v>1569.432</c:v>
                </c:pt>
                <c:pt idx="1017">
                  <c:v>1570.6239999999998</c:v>
                </c:pt>
                <c:pt idx="1018">
                  <c:v>1571.796</c:v>
                </c:pt>
                <c:pt idx="1019">
                  <c:v>1572.9280000000001</c:v>
                </c:pt>
                <c:pt idx="1020">
                  <c:v>1573.9939999999999</c:v>
                </c:pt>
                <c:pt idx="1021">
                  <c:v>1574.6279999999999</c:v>
                </c:pt>
                <c:pt idx="1022">
                  <c:v>1575.8979999999999</c:v>
                </c:pt>
                <c:pt idx="1023">
                  <c:v>1576.6849999999984</c:v>
                </c:pt>
                <c:pt idx="1024">
                  <c:v>1577.0070000000001</c:v>
                </c:pt>
                <c:pt idx="1025">
                  <c:v>1577.627</c:v>
                </c:pt>
                <c:pt idx="1026">
                  <c:v>1578.203</c:v>
                </c:pt>
                <c:pt idx="1027">
                  <c:v>1578.7360000000001</c:v>
                </c:pt>
                <c:pt idx="1028">
                  <c:v>1579.578</c:v>
                </c:pt>
                <c:pt idx="1029">
                  <c:v>1579.6869999999999</c:v>
                </c:pt>
                <c:pt idx="1030">
                  <c:v>1580.4770000000001</c:v>
                </c:pt>
                <c:pt idx="1031">
                  <c:v>1580.577</c:v>
                </c:pt>
                <c:pt idx="1032">
                  <c:v>1581.3139999999999</c:v>
                </c:pt>
                <c:pt idx="1033">
                  <c:v>1581.7529999999999</c:v>
                </c:pt>
                <c:pt idx="1034">
                  <c:v>1582.1119999999999</c:v>
                </c:pt>
                <c:pt idx="1035">
                  <c:v>1582.508</c:v>
                </c:pt>
                <c:pt idx="1036">
                  <c:v>1582.856</c:v>
                </c:pt>
                <c:pt idx="1037">
                  <c:v>1583.2190000000001</c:v>
                </c:pt>
                <c:pt idx="1038">
                  <c:v>1583.55</c:v>
                </c:pt>
                <c:pt idx="1039">
                  <c:v>1583.8839999999998</c:v>
                </c:pt>
                <c:pt idx="1040">
                  <c:v>1584.1949999999983</c:v>
                </c:pt>
                <c:pt idx="1041">
                  <c:v>1584.502</c:v>
                </c:pt>
                <c:pt idx="1042">
                  <c:v>1584.7929999999999</c:v>
                </c:pt>
                <c:pt idx="1043">
                  <c:v>1585.075</c:v>
                </c:pt>
                <c:pt idx="1044">
                  <c:v>1585.3429999999998</c:v>
                </c:pt>
                <c:pt idx="1045">
                  <c:v>1585.6019999999999</c:v>
                </c:pt>
                <c:pt idx="1046">
                  <c:v>1585.847</c:v>
                </c:pt>
                <c:pt idx="1047">
                  <c:v>1586.0829999999999</c:v>
                </c:pt>
                <c:pt idx="1048">
                  <c:v>1586.306</c:v>
                </c:pt>
                <c:pt idx="1049">
                  <c:v>1586.518</c:v>
                </c:pt>
                <c:pt idx="1050">
                  <c:v>1586.7180000000001</c:v>
                </c:pt>
                <c:pt idx="1051">
                  <c:v>1586.9080000000001</c:v>
                </c:pt>
                <c:pt idx="1052">
                  <c:v>1587.086</c:v>
                </c:pt>
                <c:pt idx="1053">
                  <c:v>1587.2529999999999</c:v>
                </c:pt>
                <c:pt idx="1054">
                  <c:v>1587.4090000000001</c:v>
                </c:pt>
                <c:pt idx="1055">
                  <c:v>1587.5539999999999</c:v>
                </c:pt>
                <c:pt idx="1056">
                  <c:v>1587.6879999999999</c:v>
                </c:pt>
                <c:pt idx="1057">
                  <c:v>1587.8109999999999</c:v>
                </c:pt>
                <c:pt idx="1058">
                  <c:v>1587.923</c:v>
                </c:pt>
                <c:pt idx="1059">
                  <c:v>1588.0239999999999</c:v>
                </c:pt>
                <c:pt idx="1060">
                  <c:v>1588.1139999999998</c:v>
                </c:pt>
                <c:pt idx="1061">
                  <c:v>1588.1939999999984</c:v>
                </c:pt>
                <c:pt idx="1062">
                  <c:v>1588.2629999999999</c:v>
                </c:pt>
                <c:pt idx="1063">
                  <c:v>1588.3209999999999</c:v>
                </c:pt>
                <c:pt idx="1064">
                  <c:v>1588.3679999999999</c:v>
                </c:pt>
                <c:pt idx="1065">
                  <c:v>1588.4050000000011</c:v>
                </c:pt>
                <c:pt idx="1066">
                  <c:v>1588.431</c:v>
                </c:pt>
                <c:pt idx="1067">
                  <c:v>1588.4470000000001</c:v>
                </c:pt>
                <c:pt idx="1068">
                  <c:v>1588.452</c:v>
                </c:pt>
                <c:pt idx="1069">
                  <c:v>1588.4470000000001</c:v>
                </c:pt>
                <c:pt idx="1070">
                  <c:v>1588.431</c:v>
                </c:pt>
                <c:pt idx="1071">
                  <c:v>1588.4060000000011</c:v>
                </c:pt>
                <c:pt idx="1072">
                  <c:v>1588.3689999999999</c:v>
                </c:pt>
                <c:pt idx="1073">
                  <c:v>1588.3229999999999</c:v>
                </c:pt>
                <c:pt idx="1074">
                  <c:v>1588.2660000000001</c:v>
                </c:pt>
                <c:pt idx="1075">
                  <c:v>1588.1989999999998</c:v>
                </c:pt>
                <c:pt idx="1076">
                  <c:v>1588.1229999999998</c:v>
                </c:pt>
                <c:pt idx="1077">
                  <c:v>1588.0350000000001</c:v>
                </c:pt>
                <c:pt idx="1078">
                  <c:v>1587.9380000000001</c:v>
                </c:pt>
                <c:pt idx="1079">
                  <c:v>1587.8309999999999</c:v>
                </c:pt>
                <c:pt idx="1080">
                  <c:v>1587.7139999999999</c:v>
                </c:pt>
                <c:pt idx="1081">
                  <c:v>1587.587</c:v>
                </c:pt>
                <c:pt idx="1082">
                  <c:v>1587.451</c:v>
                </c:pt>
                <c:pt idx="1083">
                  <c:v>1587.3039999999999</c:v>
                </c:pt>
                <c:pt idx="1084">
                  <c:v>1587.1469999999999</c:v>
                </c:pt>
                <c:pt idx="1085">
                  <c:v>1586.981</c:v>
                </c:pt>
                <c:pt idx="1086">
                  <c:v>1586.8050000000001</c:v>
                </c:pt>
                <c:pt idx="1087">
                  <c:v>1586.62</c:v>
                </c:pt>
                <c:pt idx="1088">
                  <c:v>1586.4250000000011</c:v>
                </c:pt>
                <c:pt idx="1089">
                  <c:v>1586.22</c:v>
                </c:pt>
                <c:pt idx="1090">
                  <c:v>1586.0060000000001</c:v>
                </c:pt>
                <c:pt idx="1091">
                  <c:v>1585.7819999999999</c:v>
                </c:pt>
                <c:pt idx="1092">
                  <c:v>1585.549</c:v>
                </c:pt>
                <c:pt idx="1093">
                  <c:v>1585.306</c:v>
                </c:pt>
                <c:pt idx="1094">
                  <c:v>1585.0539999999999</c:v>
                </c:pt>
                <c:pt idx="1095">
                  <c:v>1584.7919999999999</c:v>
                </c:pt>
                <c:pt idx="1096">
                  <c:v>1584.5219999999999</c:v>
                </c:pt>
                <c:pt idx="1097">
                  <c:v>1584.242</c:v>
                </c:pt>
                <c:pt idx="1098">
                  <c:v>1583.953</c:v>
                </c:pt>
                <c:pt idx="1099">
                  <c:v>1583.6539999999998</c:v>
                </c:pt>
                <c:pt idx="1100">
                  <c:v>1583.347</c:v>
                </c:pt>
                <c:pt idx="1101">
                  <c:v>1583.03</c:v>
                </c:pt>
                <c:pt idx="1102">
                  <c:v>1582.704</c:v>
                </c:pt>
                <c:pt idx="1103">
                  <c:v>1582.3689999999999</c:v>
                </c:pt>
                <c:pt idx="1104">
                  <c:v>1582.0260000000001</c:v>
                </c:pt>
                <c:pt idx="1105">
                  <c:v>1581.6729999999998</c:v>
                </c:pt>
                <c:pt idx="1106">
                  <c:v>1581.3109999999999</c:v>
                </c:pt>
                <c:pt idx="1107">
                  <c:v>1580.941</c:v>
                </c:pt>
                <c:pt idx="1108">
                  <c:v>1580.5609999999999</c:v>
                </c:pt>
                <c:pt idx="1109">
                  <c:v>1580.1729999999998</c:v>
                </c:pt>
                <c:pt idx="1110">
                  <c:v>1579.7760000000001</c:v>
                </c:pt>
                <c:pt idx="1111">
                  <c:v>1579.3709999999999</c:v>
                </c:pt>
                <c:pt idx="1112">
                  <c:v>1578.9560000000001</c:v>
                </c:pt>
                <c:pt idx="1113">
                  <c:v>1578.5329999999999</c:v>
                </c:pt>
                <c:pt idx="1114">
                  <c:v>1578.1019999999999</c:v>
                </c:pt>
                <c:pt idx="1115">
                  <c:v>1577.6609999999998</c:v>
                </c:pt>
                <c:pt idx="1116">
                  <c:v>1577.213</c:v>
                </c:pt>
                <c:pt idx="1117">
                  <c:v>1577.1139999999998</c:v>
                </c:pt>
                <c:pt idx="1118">
                  <c:v>1576.3239999999998</c:v>
                </c:pt>
                <c:pt idx="1119">
                  <c:v>1576.2090000000001</c:v>
                </c:pt>
                <c:pt idx="1120">
                  <c:v>1575.3629999999998</c:v>
                </c:pt>
                <c:pt idx="1121">
                  <c:v>1575.2460000000001</c:v>
                </c:pt>
                <c:pt idx="1122">
                  <c:v>1574.731</c:v>
                </c:pt>
                <c:pt idx="1123">
                  <c:v>1573.8739999999998</c:v>
                </c:pt>
                <c:pt idx="1124">
                  <c:v>1573.3889999999999</c:v>
                </c:pt>
                <c:pt idx="1125">
                  <c:v>1572.8529999999998</c:v>
                </c:pt>
                <c:pt idx="1126">
                  <c:v>1572.327</c:v>
                </c:pt>
                <c:pt idx="1127">
                  <c:v>1571.7850000000001</c:v>
                </c:pt>
                <c:pt idx="1128">
                  <c:v>1571.239</c:v>
                </c:pt>
                <c:pt idx="1129">
                  <c:v>1570.6819999999998</c:v>
                </c:pt>
                <c:pt idx="1130">
                  <c:v>1570.1189999999999</c:v>
                </c:pt>
                <c:pt idx="1131">
                  <c:v>1569.547</c:v>
                </c:pt>
                <c:pt idx="1132">
                  <c:v>1568.9670000000001</c:v>
                </c:pt>
                <c:pt idx="1133">
                  <c:v>1568.3789999999999</c:v>
                </c:pt>
                <c:pt idx="1134">
                  <c:v>1567.7829999999999</c:v>
                </c:pt>
                <c:pt idx="1135">
                  <c:v>1567.1789999999999</c:v>
                </c:pt>
                <c:pt idx="1136">
                  <c:v>1566.923</c:v>
                </c:pt>
                <c:pt idx="1137">
                  <c:v>1566.3389999999999</c:v>
                </c:pt>
                <c:pt idx="1138">
                  <c:v>1565.7249999999999</c:v>
                </c:pt>
                <c:pt idx="1139">
                  <c:v>1565.097</c:v>
                </c:pt>
                <c:pt idx="1140">
                  <c:v>1564.46</c:v>
                </c:pt>
                <c:pt idx="1141">
                  <c:v>1563.8150000000001</c:v>
                </c:pt>
                <c:pt idx="1142">
                  <c:v>1562.807</c:v>
                </c:pt>
                <c:pt idx="1143">
                  <c:v>1562.4849999999999</c:v>
                </c:pt>
                <c:pt idx="1144">
                  <c:v>1561.472</c:v>
                </c:pt>
                <c:pt idx="1145">
                  <c:v>1560.7819999999999</c:v>
                </c:pt>
                <c:pt idx="1146">
                  <c:v>1560.096</c:v>
                </c:pt>
                <c:pt idx="1147">
                  <c:v>1559.4010000000001</c:v>
                </c:pt>
                <c:pt idx="1148">
                  <c:v>1558.6979999999999</c:v>
                </c:pt>
                <c:pt idx="1149">
                  <c:v>1557.9880000000001</c:v>
                </c:pt>
                <c:pt idx="1150">
                  <c:v>1557.27</c:v>
                </c:pt>
                <c:pt idx="1151">
                  <c:v>1556.5450000000001</c:v>
                </c:pt>
                <c:pt idx="1152">
                  <c:v>1555.8129999999999</c:v>
                </c:pt>
                <c:pt idx="1153">
                  <c:v>1555.0729999999999</c:v>
                </c:pt>
                <c:pt idx="1154">
                  <c:v>1554.326</c:v>
                </c:pt>
                <c:pt idx="1155">
                  <c:v>1553.5719999999999</c:v>
                </c:pt>
                <c:pt idx="1156">
                  <c:v>1552.81</c:v>
                </c:pt>
                <c:pt idx="1157">
                  <c:v>1552.0419999999999</c:v>
                </c:pt>
                <c:pt idx="1158">
                  <c:v>1551.2660000000001</c:v>
                </c:pt>
                <c:pt idx="1159">
                  <c:v>1550.4829999999999</c:v>
                </c:pt>
                <c:pt idx="1160">
                  <c:v>1549.6919999999998</c:v>
                </c:pt>
                <c:pt idx="1161">
                  <c:v>1548.895</c:v>
                </c:pt>
                <c:pt idx="1162">
                  <c:v>1548.0909999999999</c:v>
                </c:pt>
                <c:pt idx="1163">
                  <c:v>1547.279</c:v>
                </c:pt>
                <c:pt idx="1164">
                  <c:v>1546.461</c:v>
                </c:pt>
                <c:pt idx="1165">
                  <c:v>1545.636</c:v>
                </c:pt>
                <c:pt idx="1166">
                  <c:v>1544.8029999999999</c:v>
                </c:pt>
                <c:pt idx="1167">
                  <c:v>1543.9639999999999</c:v>
                </c:pt>
                <c:pt idx="1168">
                  <c:v>1543.1179999999999</c:v>
                </c:pt>
                <c:pt idx="1169">
                  <c:v>1542.2650000000001</c:v>
                </c:pt>
                <c:pt idx="1170">
                  <c:v>1541.759</c:v>
                </c:pt>
                <c:pt idx="1171">
                  <c:v>1540.5619999999999</c:v>
                </c:pt>
                <c:pt idx="1172">
                  <c:v>1540.0309999999999</c:v>
                </c:pt>
                <c:pt idx="1173">
                  <c:v>1538.808</c:v>
                </c:pt>
                <c:pt idx="1174">
                  <c:v>1538.269</c:v>
                </c:pt>
                <c:pt idx="1175">
                  <c:v>1537.029</c:v>
                </c:pt>
                <c:pt idx="1176">
                  <c:v>1536.481</c:v>
                </c:pt>
                <c:pt idx="1177">
                  <c:v>1535.222</c:v>
                </c:pt>
                <c:pt idx="1178">
                  <c:v>1534.6669999999999</c:v>
                </c:pt>
                <c:pt idx="1179">
                  <c:v>1533.7449999999999</c:v>
                </c:pt>
                <c:pt idx="1180">
                  <c:v>1532.8209999999999</c:v>
                </c:pt>
                <c:pt idx="1181">
                  <c:v>1531.8899999999999</c:v>
                </c:pt>
                <c:pt idx="1182">
                  <c:v>1530.954</c:v>
                </c:pt>
                <c:pt idx="1183">
                  <c:v>1530.011</c:v>
                </c:pt>
                <c:pt idx="1184">
                  <c:v>1529.0609999999999</c:v>
                </c:pt>
                <c:pt idx="1185">
                  <c:v>1528.105</c:v>
                </c:pt>
                <c:pt idx="1186">
                  <c:v>1527.1419999999998</c:v>
                </c:pt>
                <c:pt idx="1187">
                  <c:v>1526.1739999999998</c:v>
                </c:pt>
                <c:pt idx="1188">
                  <c:v>1525.1979999999999</c:v>
                </c:pt>
                <c:pt idx="1189">
                  <c:v>1524.2170000000001</c:v>
                </c:pt>
                <c:pt idx="1190">
                  <c:v>1523.229</c:v>
                </c:pt>
                <c:pt idx="1191">
                  <c:v>1522.2349999999999</c:v>
                </c:pt>
                <c:pt idx="1192">
                  <c:v>1521.2349999999999</c:v>
                </c:pt>
                <c:pt idx="1193">
                  <c:v>1520.2280000000001</c:v>
                </c:pt>
                <c:pt idx="1194">
                  <c:v>1519.2149999999999</c:v>
                </c:pt>
                <c:pt idx="1195">
                  <c:v>1518.1959999999999</c:v>
                </c:pt>
                <c:pt idx="1196">
                  <c:v>1517.1709999999998</c:v>
                </c:pt>
                <c:pt idx="1197">
                  <c:v>1516.1399999999999</c:v>
                </c:pt>
                <c:pt idx="1198">
                  <c:v>1515.1029999999998</c:v>
                </c:pt>
                <c:pt idx="1199">
                  <c:v>1514.06</c:v>
                </c:pt>
                <c:pt idx="1200">
                  <c:v>1513.01</c:v>
                </c:pt>
                <c:pt idx="1201">
                  <c:v>1511.9549999999999</c:v>
                </c:pt>
                <c:pt idx="1202">
                  <c:v>1510.8929999999998</c:v>
                </c:pt>
                <c:pt idx="1203">
                  <c:v>1509.826</c:v>
                </c:pt>
                <c:pt idx="1204">
                  <c:v>1508.7529999999999</c:v>
                </c:pt>
                <c:pt idx="1205">
                  <c:v>1507.6729999999998</c:v>
                </c:pt>
                <c:pt idx="1206">
                  <c:v>1506.588</c:v>
                </c:pt>
                <c:pt idx="1207">
                  <c:v>1505.4970000000001</c:v>
                </c:pt>
                <c:pt idx="1208">
                  <c:v>1504.4</c:v>
                </c:pt>
                <c:pt idx="1209">
                  <c:v>1503.298</c:v>
                </c:pt>
                <c:pt idx="1210">
                  <c:v>1502.1889999999999</c:v>
                </c:pt>
                <c:pt idx="1211">
                  <c:v>1501.075</c:v>
                </c:pt>
                <c:pt idx="1212">
                  <c:v>1499.9549999999999</c:v>
                </c:pt>
                <c:pt idx="1213">
                  <c:v>1498.829</c:v>
                </c:pt>
                <c:pt idx="1214">
                  <c:v>1497.6979999999999</c:v>
                </c:pt>
                <c:pt idx="1215">
                  <c:v>1496.21</c:v>
                </c:pt>
                <c:pt idx="1216">
                  <c:v>1495.0219999999999</c:v>
                </c:pt>
                <c:pt idx="1217">
                  <c:v>1493.8779999999999</c:v>
                </c:pt>
                <c:pt idx="1218">
                  <c:v>1492.721</c:v>
                </c:pt>
                <c:pt idx="1219">
                  <c:v>1491.559</c:v>
                </c:pt>
                <c:pt idx="1220">
                  <c:v>1490.3919999999998</c:v>
                </c:pt>
                <c:pt idx="1221">
                  <c:v>1489.2190000000001</c:v>
                </c:pt>
                <c:pt idx="1222">
                  <c:v>1488.04</c:v>
                </c:pt>
                <c:pt idx="1223">
                  <c:v>1486.856</c:v>
                </c:pt>
                <c:pt idx="1224">
                  <c:v>1485.6669999999999</c:v>
                </c:pt>
                <c:pt idx="1225">
                  <c:v>1484.472</c:v>
                </c:pt>
                <c:pt idx="1226">
                  <c:v>1483.2719999999999</c:v>
                </c:pt>
                <c:pt idx="1227">
                  <c:v>1482.066</c:v>
                </c:pt>
                <c:pt idx="1228">
                  <c:v>1480.855</c:v>
                </c:pt>
                <c:pt idx="1229">
                  <c:v>1479.6379999999999</c:v>
                </c:pt>
                <c:pt idx="1230">
                  <c:v>1478.4170000000001</c:v>
                </c:pt>
                <c:pt idx="1231">
                  <c:v>1477.1899999999998</c:v>
                </c:pt>
                <c:pt idx="1232">
                  <c:v>1476.306</c:v>
                </c:pt>
                <c:pt idx="1233">
                  <c:v>1474.7650000000001</c:v>
                </c:pt>
                <c:pt idx="1234">
                  <c:v>1473.837</c:v>
                </c:pt>
                <c:pt idx="1235">
                  <c:v>1472.2739999999999</c:v>
                </c:pt>
                <c:pt idx="1236">
                  <c:v>1471.3389999999999</c:v>
                </c:pt>
                <c:pt idx="1237">
                  <c:v>1469.7629999999999</c:v>
                </c:pt>
                <c:pt idx="1238">
                  <c:v>1468.82</c:v>
                </c:pt>
                <c:pt idx="1239">
                  <c:v>1467.231</c:v>
                </c:pt>
                <c:pt idx="1240">
                  <c:v>1466.2809999999999</c:v>
                </c:pt>
                <c:pt idx="1241">
                  <c:v>1464.6779999999999</c:v>
                </c:pt>
                <c:pt idx="1242">
                  <c:v>1463.721</c:v>
                </c:pt>
                <c:pt idx="1243">
                  <c:v>1462.106</c:v>
                </c:pt>
                <c:pt idx="1244">
                  <c:v>1461.1409999999998</c:v>
                </c:pt>
                <c:pt idx="1245">
                  <c:v>1459.5129999999999</c:v>
                </c:pt>
                <c:pt idx="1246">
                  <c:v>1458.5409999999999</c:v>
                </c:pt>
                <c:pt idx="1247">
                  <c:v>1456.9</c:v>
                </c:pt>
                <c:pt idx="1248">
                  <c:v>1455.922</c:v>
                </c:pt>
                <c:pt idx="1249">
                  <c:v>1454.2670000000001</c:v>
                </c:pt>
                <c:pt idx="1250">
                  <c:v>1453.2819999999999</c:v>
                </c:pt>
                <c:pt idx="1251">
                  <c:v>1451.615</c:v>
                </c:pt>
                <c:pt idx="1252">
                  <c:v>1450.6229999999998</c:v>
                </c:pt>
                <c:pt idx="1253">
                  <c:v>1448.943</c:v>
                </c:pt>
                <c:pt idx="1254">
                  <c:v>1447.944</c:v>
                </c:pt>
                <c:pt idx="1255">
                  <c:v>1446.252</c:v>
                </c:pt>
                <c:pt idx="1256">
                  <c:v>1445.2460000000001</c:v>
                </c:pt>
                <c:pt idx="1257">
                  <c:v>1443.5419999999999</c:v>
                </c:pt>
                <c:pt idx="1258">
                  <c:v>1442.529</c:v>
                </c:pt>
                <c:pt idx="1259">
                  <c:v>1440.8129999999999</c:v>
                </c:pt>
                <c:pt idx="1260">
                  <c:v>1439.7929999999999</c:v>
                </c:pt>
                <c:pt idx="1261">
                  <c:v>1438.0650000000001</c:v>
                </c:pt>
                <c:pt idx="1262">
                  <c:v>1437.039</c:v>
                </c:pt>
                <c:pt idx="1263">
                  <c:v>1435.298</c:v>
                </c:pt>
                <c:pt idx="1264">
                  <c:v>1434.2650000000001</c:v>
                </c:pt>
                <c:pt idx="1265">
                  <c:v>1432.5129999999999</c:v>
                </c:pt>
                <c:pt idx="1266">
                  <c:v>1431.4739999999999</c:v>
                </c:pt>
                <c:pt idx="1267">
                  <c:v>1429.7090000000001</c:v>
                </c:pt>
                <c:pt idx="1268">
                  <c:v>1428.6639999999998</c:v>
                </c:pt>
                <c:pt idx="1269">
                  <c:v>1426.8869999999999</c:v>
                </c:pt>
                <c:pt idx="1270">
                  <c:v>1425.836</c:v>
                </c:pt>
                <c:pt idx="1271">
                  <c:v>1424.048</c:v>
                </c:pt>
                <c:pt idx="1272">
                  <c:v>1422.989</c:v>
                </c:pt>
                <c:pt idx="1273">
                  <c:v>1421.1899999999998</c:v>
                </c:pt>
                <c:pt idx="1274">
                  <c:v>1420.125</c:v>
                </c:pt>
                <c:pt idx="1275">
                  <c:v>1418.6599999999999</c:v>
                </c:pt>
                <c:pt idx="1276">
                  <c:v>1416.8719999999998</c:v>
                </c:pt>
                <c:pt idx="1277">
                  <c:v>1415.797</c:v>
                </c:pt>
                <c:pt idx="1278">
                  <c:v>1414.318</c:v>
                </c:pt>
                <c:pt idx="1279">
                  <c:v>1412.8589999999999</c:v>
                </c:pt>
                <c:pt idx="1280">
                  <c:v>1411.3979999999999</c:v>
                </c:pt>
                <c:pt idx="1281">
                  <c:v>1409.933</c:v>
                </c:pt>
                <c:pt idx="1282">
                  <c:v>1408.4639999999999</c:v>
                </c:pt>
                <c:pt idx="1283">
                  <c:v>1406.991</c:v>
                </c:pt>
                <c:pt idx="1284">
                  <c:v>1405.5129999999999</c:v>
                </c:pt>
                <c:pt idx="1285">
                  <c:v>1404.0319999999999</c:v>
                </c:pt>
                <c:pt idx="1286">
                  <c:v>1402.546</c:v>
                </c:pt>
                <c:pt idx="1287">
                  <c:v>1401.0550000000001</c:v>
                </c:pt>
                <c:pt idx="1288">
                  <c:v>1399.5609999999999</c:v>
                </c:pt>
                <c:pt idx="1289">
                  <c:v>1398.0619999999999</c:v>
                </c:pt>
                <c:pt idx="1290">
                  <c:v>1396.56</c:v>
                </c:pt>
                <c:pt idx="1291">
                  <c:v>1395.0529999999999</c:v>
                </c:pt>
                <c:pt idx="1292">
                  <c:v>1393.5419999999999</c:v>
                </c:pt>
                <c:pt idx="1293">
                  <c:v>1392.027</c:v>
                </c:pt>
                <c:pt idx="1294">
                  <c:v>1390.508</c:v>
                </c:pt>
                <c:pt idx="1295">
                  <c:v>1388.9849999999999</c:v>
                </c:pt>
                <c:pt idx="1296">
                  <c:v>1387.4580000000001</c:v>
                </c:pt>
                <c:pt idx="1297">
                  <c:v>1385.9260000000011</c:v>
                </c:pt>
                <c:pt idx="1298">
                  <c:v>1384.3909999999998</c:v>
                </c:pt>
                <c:pt idx="1299">
                  <c:v>1382.8519999999999</c:v>
                </c:pt>
                <c:pt idx="1300">
                  <c:v>1381.309</c:v>
                </c:pt>
                <c:pt idx="1301">
                  <c:v>1379.7619999999999</c:v>
                </c:pt>
                <c:pt idx="1302">
                  <c:v>1378.211</c:v>
                </c:pt>
                <c:pt idx="1303">
                  <c:v>1376.6559999999999</c:v>
                </c:pt>
                <c:pt idx="1304">
                  <c:v>1375.097</c:v>
                </c:pt>
                <c:pt idx="1305">
                  <c:v>1373.5339999999999</c:v>
                </c:pt>
                <c:pt idx="1306">
                  <c:v>1371.9670000000001</c:v>
                </c:pt>
                <c:pt idx="1307">
                  <c:v>1370.3969999999999</c:v>
                </c:pt>
                <c:pt idx="1308">
                  <c:v>1368.8229999999999</c:v>
                </c:pt>
                <c:pt idx="1309">
                  <c:v>1367.2449999999999</c:v>
                </c:pt>
                <c:pt idx="1310">
                  <c:v>1365.6629999999998</c:v>
                </c:pt>
                <c:pt idx="1311">
                  <c:v>1364.077</c:v>
                </c:pt>
                <c:pt idx="1312">
                  <c:v>1362.4880000000001</c:v>
                </c:pt>
                <c:pt idx="1313">
                  <c:v>1360.8939999999998</c:v>
                </c:pt>
                <c:pt idx="1314">
                  <c:v>1359.298</c:v>
                </c:pt>
                <c:pt idx="1315">
                  <c:v>1357.6969999999999</c:v>
                </c:pt>
                <c:pt idx="1316">
                  <c:v>1356.0929999999998</c:v>
                </c:pt>
                <c:pt idx="1317">
                  <c:v>1354.4849999999999</c:v>
                </c:pt>
                <c:pt idx="1318">
                  <c:v>1352.8729999999998</c:v>
                </c:pt>
                <c:pt idx="1319">
                  <c:v>1351.258</c:v>
                </c:pt>
                <c:pt idx="1320">
                  <c:v>1349.6389999999999</c:v>
                </c:pt>
                <c:pt idx="1321">
                  <c:v>1348.0160000000001</c:v>
                </c:pt>
                <c:pt idx="1322">
                  <c:v>1346.3899999999999</c:v>
                </c:pt>
                <c:pt idx="1323">
                  <c:v>1344.761</c:v>
                </c:pt>
                <c:pt idx="1324">
                  <c:v>1343.127</c:v>
                </c:pt>
                <c:pt idx="1325">
                  <c:v>1341.491</c:v>
                </c:pt>
                <c:pt idx="1326">
                  <c:v>1339.85</c:v>
                </c:pt>
                <c:pt idx="1327">
                  <c:v>1338.2070000000001</c:v>
                </c:pt>
                <c:pt idx="1328">
                  <c:v>1336.559</c:v>
                </c:pt>
                <c:pt idx="1329">
                  <c:v>1334.9080000000001</c:v>
                </c:pt>
                <c:pt idx="1330">
                  <c:v>1333.2539999999999</c:v>
                </c:pt>
                <c:pt idx="1331">
                  <c:v>1331.597</c:v>
                </c:pt>
                <c:pt idx="1332">
                  <c:v>1329.9349999999999</c:v>
                </c:pt>
                <c:pt idx="1333">
                  <c:v>1328.271</c:v>
                </c:pt>
                <c:pt idx="1334">
                  <c:v>1326.6029999999998</c:v>
                </c:pt>
                <c:pt idx="1335">
                  <c:v>1324.932</c:v>
                </c:pt>
                <c:pt idx="1336">
                  <c:v>1323.2570000000001</c:v>
                </c:pt>
                <c:pt idx="1337">
                  <c:v>1321.579</c:v>
                </c:pt>
                <c:pt idx="1338">
                  <c:v>1319.8979999999999</c:v>
                </c:pt>
                <c:pt idx="1339">
                  <c:v>1318.213</c:v>
                </c:pt>
                <c:pt idx="1340">
                  <c:v>1316.5250000000001</c:v>
                </c:pt>
                <c:pt idx="1341">
                  <c:v>1314.8339999999998</c:v>
                </c:pt>
                <c:pt idx="1342">
                  <c:v>1313.1389999999999</c:v>
                </c:pt>
                <c:pt idx="1343">
                  <c:v>1311.441</c:v>
                </c:pt>
                <c:pt idx="1344">
                  <c:v>1309.74</c:v>
                </c:pt>
                <c:pt idx="1345">
                  <c:v>1308.0360000000001</c:v>
                </c:pt>
                <c:pt idx="1346">
                  <c:v>1305.991</c:v>
                </c:pt>
                <c:pt idx="1347">
                  <c:v>1304.575</c:v>
                </c:pt>
                <c:pt idx="1348">
                  <c:v>1302.8989999999999</c:v>
                </c:pt>
                <c:pt idx="1349">
                  <c:v>1300.847</c:v>
                </c:pt>
                <c:pt idx="1350">
                  <c:v>1299.424</c:v>
                </c:pt>
                <c:pt idx="1351">
                  <c:v>1297.7380000000001</c:v>
                </c:pt>
                <c:pt idx="1352">
                  <c:v>1295.6739999999998</c:v>
                </c:pt>
                <c:pt idx="1353">
                  <c:v>1294.2439999999999</c:v>
                </c:pt>
                <c:pt idx="1354">
                  <c:v>1292.212</c:v>
                </c:pt>
                <c:pt idx="1355">
                  <c:v>1290.7750000000001</c:v>
                </c:pt>
                <c:pt idx="1356">
                  <c:v>1288.7349999999999</c:v>
                </c:pt>
                <c:pt idx="1357">
                  <c:v>1287.2950000000001</c:v>
                </c:pt>
                <c:pt idx="1358">
                  <c:v>1285.2470000000001</c:v>
                </c:pt>
                <c:pt idx="1359">
                  <c:v>1283.8019999999999</c:v>
                </c:pt>
                <c:pt idx="1360">
                  <c:v>1281.7470000000001</c:v>
                </c:pt>
                <c:pt idx="1361">
                  <c:v>1280.297</c:v>
                </c:pt>
                <c:pt idx="1362">
                  <c:v>1278.2339999999999</c:v>
                </c:pt>
                <c:pt idx="1363">
                  <c:v>1276.78</c:v>
                </c:pt>
                <c:pt idx="1364">
                  <c:v>1274.71</c:v>
                </c:pt>
                <c:pt idx="1365">
                  <c:v>1273.252</c:v>
                </c:pt>
                <c:pt idx="1366">
                  <c:v>1271.1739999999998</c:v>
                </c:pt>
                <c:pt idx="1367">
                  <c:v>1269.712</c:v>
                </c:pt>
                <c:pt idx="1368">
                  <c:v>1267.627</c:v>
                </c:pt>
                <c:pt idx="1369">
                  <c:v>1266.1609999999998</c:v>
                </c:pt>
                <c:pt idx="1370">
                  <c:v>1264.069</c:v>
                </c:pt>
                <c:pt idx="1371">
                  <c:v>1262.598</c:v>
                </c:pt>
                <c:pt idx="1372">
                  <c:v>1260.499</c:v>
                </c:pt>
                <c:pt idx="1373">
                  <c:v>1259.0239999999999</c:v>
                </c:pt>
                <c:pt idx="1374">
                  <c:v>1256.9180000000001</c:v>
                </c:pt>
                <c:pt idx="1375">
                  <c:v>1255.4390000000001</c:v>
                </c:pt>
                <c:pt idx="1376">
                  <c:v>1253.326</c:v>
                </c:pt>
                <c:pt idx="1377">
                  <c:v>1251.8429999999998</c:v>
                </c:pt>
                <c:pt idx="1378">
                  <c:v>1249.723</c:v>
                </c:pt>
                <c:pt idx="1379">
                  <c:v>1248.2360000000001</c:v>
                </c:pt>
                <c:pt idx="1380">
                  <c:v>1246.1089999999999</c:v>
                </c:pt>
                <c:pt idx="1381">
                  <c:v>1244.6189999999999</c:v>
                </c:pt>
                <c:pt idx="1382">
                  <c:v>1242.4849999999999</c:v>
                </c:pt>
                <c:pt idx="1383">
                  <c:v>1240.991</c:v>
                </c:pt>
                <c:pt idx="1384">
                  <c:v>1238.8499999999999</c:v>
                </c:pt>
                <c:pt idx="1385">
                  <c:v>1237.3519999999999</c:v>
                </c:pt>
                <c:pt idx="1386">
                  <c:v>1235.2049999999999</c:v>
                </c:pt>
                <c:pt idx="1387">
                  <c:v>1233.703</c:v>
                </c:pt>
                <c:pt idx="1388">
                  <c:v>1231.55</c:v>
                </c:pt>
                <c:pt idx="1389">
                  <c:v>1230.0439999999999</c:v>
                </c:pt>
                <c:pt idx="1390">
                  <c:v>1227.8839999999998</c:v>
                </c:pt>
                <c:pt idx="1391">
                  <c:v>1226.375</c:v>
                </c:pt>
                <c:pt idx="1392">
                  <c:v>1224.2080000000001</c:v>
                </c:pt>
                <c:pt idx="1393">
                  <c:v>1222.6959999999999</c:v>
                </c:pt>
                <c:pt idx="1394">
                  <c:v>1220.5219999999999</c:v>
                </c:pt>
                <c:pt idx="1395">
                  <c:v>1219.0060000000001</c:v>
                </c:pt>
                <c:pt idx="1396">
                  <c:v>1216.827</c:v>
                </c:pt>
                <c:pt idx="1397">
                  <c:v>1215.308</c:v>
                </c:pt>
                <c:pt idx="1398">
                  <c:v>1213.1219999999998</c:v>
                </c:pt>
                <c:pt idx="1399">
                  <c:v>1211.5989999999999</c:v>
                </c:pt>
                <c:pt idx="1400">
                  <c:v>1209.4070000000011</c:v>
                </c:pt>
                <c:pt idx="1401">
                  <c:v>1207.8809999999999</c:v>
                </c:pt>
                <c:pt idx="1402">
                  <c:v>1205.6829999999998</c:v>
                </c:pt>
                <c:pt idx="1403">
                  <c:v>1204.1539999999998</c:v>
                </c:pt>
                <c:pt idx="1404">
                  <c:v>1201.95</c:v>
                </c:pt>
                <c:pt idx="1405">
                  <c:v>1200.4170000000001</c:v>
                </c:pt>
                <c:pt idx="1406">
                  <c:v>1198.2070000000001</c:v>
                </c:pt>
                <c:pt idx="1407">
                  <c:v>1196.6709999999998</c:v>
                </c:pt>
                <c:pt idx="1408">
                  <c:v>1194.4549999999999</c:v>
                </c:pt>
                <c:pt idx="1409">
                  <c:v>1192.9170000000001</c:v>
                </c:pt>
                <c:pt idx="1410">
                  <c:v>1190.6949999999983</c:v>
                </c:pt>
                <c:pt idx="1411">
                  <c:v>1189.1529999999998</c:v>
                </c:pt>
                <c:pt idx="1412">
                  <c:v>1186.9250000000011</c:v>
                </c:pt>
                <c:pt idx="1413">
                  <c:v>1185.3809999999999</c:v>
                </c:pt>
                <c:pt idx="1414">
                  <c:v>1183.1469999999999</c:v>
                </c:pt>
                <c:pt idx="1415">
                  <c:v>1181.5989999999999</c:v>
                </c:pt>
                <c:pt idx="1416">
                  <c:v>1179.3599999999999</c:v>
                </c:pt>
                <c:pt idx="1417">
                  <c:v>1177.481</c:v>
                </c:pt>
                <c:pt idx="1418">
                  <c:v>1175.5819999999999</c:v>
                </c:pt>
                <c:pt idx="1419">
                  <c:v>1173.6809999999998</c:v>
                </c:pt>
                <c:pt idx="1420">
                  <c:v>1171.778</c:v>
                </c:pt>
                <c:pt idx="1421">
                  <c:v>1169.8729999999998</c:v>
                </c:pt>
                <c:pt idx="1422">
                  <c:v>1167.9660000000001</c:v>
                </c:pt>
                <c:pt idx="1423">
                  <c:v>1166.057</c:v>
                </c:pt>
                <c:pt idx="1424">
                  <c:v>1164.146</c:v>
                </c:pt>
                <c:pt idx="1425">
                  <c:v>1162.2329999999999</c:v>
                </c:pt>
                <c:pt idx="1426">
                  <c:v>1160.318</c:v>
                </c:pt>
                <c:pt idx="1427">
                  <c:v>1158.4010000000001</c:v>
                </c:pt>
                <c:pt idx="1428">
                  <c:v>1156.482</c:v>
                </c:pt>
                <c:pt idx="1429">
                  <c:v>1154.5609999999999</c:v>
                </c:pt>
                <c:pt idx="1430">
                  <c:v>1152.6379999999999</c:v>
                </c:pt>
                <c:pt idx="1431">
                  <c:v>1150.713</c:v>
                </c:pt>
                <c:pt idx="1432">
                  <c:v>1148.787</c:v>
                </c:pt>
                <c:pt idx="1433">
                  <c:v>1146.8579999999999</c:v>
                </c:pt>
                <c:pt idx="1434">
                  <c:v>1144.9280000000001</c:v>
                </c:pt>
                <c:pt idx="1435">
                  <c:v>1142.9960000000001</c:v>
                </c:pt>
                <c:pt idx="1436">
                  <c:v>1141.0619999999999</c:v>
                </c:pt>
                <c:pt idx="1437">
                  <c:v>1139.126</c:v>
                </c:pt>
                <c:pt idx="1438">
                  <c:v>1137.1889999999999</c:v>
                </c:pt>
                <c:pt idx="1439">
                  <c:v>1135.249</c:v>
                </c:pt>
                <c:pt idx="1440">
                  <c:v>1133.308</c:v>
                </c:pt>
                <c:pt idx="1441">
                  <c:v>1131.365</c:v>
                </c:pt>
                <c:pt idx="1442">
                  <c:v>1129.421</c:v>
                </c:pt>
                <c:pt idx="1443">
                  <c:v>1127.4739999999999</c:v>
                </c:pt>
                <c:pt idx="1444">
                  <c:v>1125.5260000000001</c:v>
                </c:pt>
                <c:pt idx="1445">
                  <c:v>1123.576</c:v>
                </c:pt>
                <c:pt idx="1446">
                  <c:v>1121.625</c:v>
                </c:pt>
                <c:pt idx="1447">
                  <c:v>1119.6719999999998</c:v>
                </c:pt>
                <c:pt idx="1448">
                  <c:v>1117.7170000000001</c:v>
                </c:pt>
                <c:pt idx="1449">
                  <c:v>1115.761</c:v>
                </c:pt>
                <c:pt idx="1450">
                  <c:v>1113.8029999999999</c:v>
                </c:pt>
                <c:pt idx="1451">
                  <c:v>1111.8439999999998</c:v>
                </c:pt>
                <c:pt idx="1452">
                  <c:v>1109.8829999999998</c:v>
                </c:pt>
                <c:pt idx="1453">
                  <c:v>1107.92</c:v>
                </c:pt>
                <c:pt idx="1454">
                  <c:v>1105.9570000000001</c:v>
                </c:pt>
                <c:pt idx="1455">
                  <c:v>1103.992</c:v>
                </c:pt>
                <c:pt idx="1456">
                  <c:v>1102.0260000000001</c:v>
                </c:pt>
                <c:pt idx="1457">
                  <c:v>1100.058</c:v>
                </c:pt>
                <c:pt idx="1458">
                  <c:v>1098.0909999999999</c:v>
                </c:pt>
                <c:pt idx="1459">
                  <c:v>1096.1219999999998</c:v>
                </c:pt>
                <c:pt idx="1460">
                  <c:v>1094.1539999999998</c:v>
                </c:pt>
                <c:pt idx="1461">
                  <c:v>1092.1859999999999</c:v>
                </c:pt>
                <c:pt idx="1462">
                  <c:v>1090.2180000000001</c:v>
                </c:pt>
                <c:pt idx="1463">
                  <c:v>1088.252</c:v>
                </c:pt>
                <c:pt idx="1464">
                  <c:v>1086.288</c:v>
                </c:pt>
                <c:pt idx="1465">
                  <c:v>1084.327</c:v>
                </c:pt>
                <c:pt idx="1466">
                  <c:v>1082.3689999999999</c:v>
                </c:pt>
                <c:pt idx="1467">
                  <c:v>1080.4150000000011</c:v>
                </c:pt>
                <c:pt idx="1468">
                  <c:v>1078.4670000000001</c:v>
                </c:pt>
                <c:pt idx="1469">
                  <c:v>1076.5260000000001</c:v>
                </c:pt>
                <c:pt idx="1470">
                  <c:v>1074.5919999999999</c:v>
                </c:pt>
                <c:pt idx="1471">
                  <c:v>1072.6659999999999</c:v>
                </c:pt>
                <c:pt idx="1472">
                  <c:v>1070.749</c:v>
                </c:pt>
                <c:pt idx="1473">
                  <c:v>1068.8419999999999</c:v>
                </c:pt>
                <c:pt idx="1474">
                  <c:v>1066.9460000000001</c:v>
                </c:pt>
                <c:pt idx="1475">
                  <c:v>1065.0619999999999</c:v>
                </c:pt>
                <c:pt idx="1476">
                  <c:v>1063.1909999999998</c:v>
                </c:pt>
                <c:pt idx="1477">
                  <c:v>1061.3319999999999</c:v>
                </c:pt>
                <c:pt idx="1478">
                  <c:v>1059.4849999999999</c:v>
                </c:pt>
                <c:pt idx="1479">
                  <c:v>1057.6529999999998</c:v>
                </c:pt>
                <c:pt idx="1480">
                  <c:v>1055.8329999999999</c:v>
                </c:pt>
                <c:pt idx="1481">
                  <c:v>1054.0260000000001</c:v>
                </c:pt>
                <c:pt idx="1482">
                  <c:v>1052.232</c:v>
                </c:pt>
                <c:pt idx="1483">
                  <c:v>1050.451</c:v>
                </c:pt>
                <c:pt idx="1484">
                  <c:v>1048.6809999999998</c:v>
                </c:pt>
                <c:pt idx="1485">
                  <c:v>1046.923</c:v>
                </c:pt>
                <c:pt idx="1486">
                  <c:v>1045.1759999999999</c:v>
                </c:pt>
                <c:pt idx="1487">
                  <c:v>1043.4390000000001</c:v>
                </c:pt>
                <c:pt idx="1488">
                  <c:v>1041.711</c:v>
                </c:pt>
                <c:pt idx="1489">
                  <c:v>1039.992</c:v>
                </c:pt>
                <c:pt idx="1490">
                  <c:v>1038.2809999999999</c:v>
                </c:pt>
                <c:pt idx="1491">
                  <c:v>1036.577</c:v>
                </c:pt>
                <c:pt idx="1492">
                  <c:v>1034.8809999999999</c:v>
                </c:pt>
                <c:pt idx="1493">
                  <c:v>1033.5060000000001</c:v>
                </c:pt>
                <c:pt idx="1494">
                  <c:v>1031.4880000000001</c:v>
                </c:pt>
                <c:pt idx="1495">
                  <c:v>1030.1379999999999</c:v>
                </c:pt>
                <c:pt idx="1496">
                  <c:v>1028.135</c:v>
                </c:pt>
                <c:pt idx="1497">
                  <c:v>1026.7929999999999</c:v>
                </c:pt>
                <c:pt idx="1498">
                  <c:v>1024.8</c:v>
                </c:pt>
                <c:pt idx="1499">
                  <c:v>1023.4649999999992</c:v>
                </c:pt>
                <c:pt idx="1500">
                  <c:v>1021.481</c:v>
                </c:pt>
                <c:pt idx="1501">
                  <c:v>1020.153</c:v>
                </c:pt>
                <c:pt idx="1502">
                  <c:v>1018.177</c:v>
                </c:pt>
                <c:pt idx="1503">
                  <c:v>1016.8549999999992</c:v>
                </c:pt>
                <c:pt idx="1504">
                  <c:v>1014.8869999999994</c:v>
                </c:pt>
                <c:pt idx="1505">
                  <c:v>1013.571</c:v>
                </c:pt>
                <c:pt idx="1506">
                  <c:v>1011.61</c:v>
                </c:pt>
                <c:pt idx="1507">
                  <c:v>1010.2990000000005</c:v>
                </c:pt>
                <c:pt idx="1508">
                  <c:v>1008.3449999999992</c:v>
                </c:pt>
                <c:pt idx="1509">
                  <c:v>1007.04</c:v>
                </c:pt>
                <c:pt idx="1510">
                  <c:v>1005.092</c:v>
                </c:pt>
                <c:pt idx="1511">
                  <c:v>1003.7930000000008</c:v>
                </c:pt>
                <c:pt idx="1512">
                  <c:v>1001.851999999999</c:v>
                </c:pt>
                <c:pt idx="1513">
                  <c:v>1000.5569999999992</c:v>
                </c:pt>
                <c:pt idx="1514">
                  <c:v>998.62300000000005</c:v>
                </c:pt>
                <c:pt idx="1515">
                  <c:v>997.33399999999949</c:v>
                </c:pt>
                <c:pt idx="1516">
                  <c:v>995.40699999999947</c:v>
                </c:pt>
                <c:pt idx="1517">
                  <c:v>994.12300000000005</c:v>
                </c:pt>
                <c:pt idx="1518">
                  <c:v>992.20299999999997</c:v>
                </c:pt>
                <c:pt idx="1519">
                  <c:v>990.92399999999998</c:v>
                </c:pt>
                <c:pt idx="1520">
                  <c:v>989.01</c:v>
                </c:pt>
                <c:pt idx="1521">
                  <c:v>987.73699999999997</c:v>
                </c:pt>
                <c:pt idx="1522">
                  <c:v>985.82899999999938</c:v>
                </c:pt>
                <c:pt idx="1523">
                  <c:v>984.56099999999947</c:v>
                </c:pt>
                <c:pt idx="1524">
                  <c:v>982.66</c:v>
                </c:pt>
                <c:pt idx="1525">
                  <c:v>981.39800000000002</c:v>
                </c:pt>
                <c:pt idx="1526">
                  <c:v>979.50400000000002</c:v>
                </c:pt>
                <c:pt idx="1527">
                  <c:v>978.24599999999998</c:v>
                </c:pt>
                <c:pt idx="1528">
                  <c:v>976.3579999999987</c:v>
                </c:pt>
                <c:pt idx="1529">
                  <c:v>975.10599999999999</c:v>
                </c:pt>
                <c:pt idx="1530">
                  <c:v>973.22500000000002</c:v>
                </c:pt>
                <c:pt idx="1531">
                  <c:v>971.97799999999938</c:v>
                </c:pt>
                <c:pt idx="1532">
                  <c:v>970.10400000000004</c:v>
                </c:pt>
                <c:pt idx="1533">
                  <c:v>968.86199999999894</c:v>
                </c:pt>
                <c:pt idx="1534">
                  <c:v>966.99400000000003</c:v>
                </c:pt>
                <c:pt idx="1535">
                  <c:v>965.75699999999949</c:v>
                </c:pt>
                <c:pt idx="1536">
                  <c:v>963.89599999999996</c:v>
                </c:pt>
                <c:pt idx="1537">
                  <c:v>962.66499999999996</c:v>
                </c:pt>
                <c:pt idx="1538">
                  <c:v>960.81</c:v>
                </c:pt>
                <c:pt idx="1539">
                  <c:v>959.58399999999995</c:v>
                </c:pt>
                <c:pt idx="1540">
                  <c:v>957.73599999999999</c:v>
                </c:pt>
                <c:pt idx="1541">
                  <c:v>956.51499999999999</c:v>
                </c:pt>
                <c:pt idx="1542">
                  <c:v>954.67300000000091</c:v>
                </c:pt>
                <c:pt idx="1543">
                  <c:v>953.45699999999908</c:v>
                </c:pt>
              </c:numCache>
            </c:numRef>
          </c:yVal>
        </c:ser>
        <c:axId val="146240256"/>
        <c:axId val="146242176"/>
      </c:scatterChart>
      <c:valAx>
        <c:axId val="146240256"/>
        <c:scaling>
          <c:orientation val="minMax"/>
        </c:scaling>
        <c:axPos val="b"/>
        <c:title>
          <c:tx>
            <c:rich>
              <a:bodyPr/>
              <a:lstStyle/>
              <a:p>
                <a:pPr>
                  <a:defRPr>
                    <a:latin typeface="Times New Roman" pitchFamily="18" charset="0"/>
                    <a:cs typeface="Times New Roman" pitchFamily="18" charset="0"/>
                  </a:defRPr>
                </a:pPr>
                <a:r>
                  <a:rPr lang="en-US">
                    <a:latin typeface="Times New Roman" pitchFamily="18" charset="0"/>
                    <a:cs typeface="Times New Roman" pitchFamily="18" charset="0"/>
                  </a:rPr>
                  <a:t>t(sec)</a:t>
                </a:r>
              </a:p>
            </c:rich>
          </c:tx>
        </c:title>
        <c:numFmt formatCode="General" sourceLinked="1"/>
        <c:tickLblPos val="nextTo"/>
        <c:txPr>
          <a:bodyPr rot="0" vert="horz"/>
          <a:lstStyle/>
          <a:p>
            <a:pPr>
              <a:defRPr sz="1000" b="0" i="0" u="none" strike="noStrike" baseline="0">
                <a:solidFill>
                  <a:srgbClr val="000000"/>
                </a:solidFill>
                <a:latin typeface="Calibri"/>
                <a:ea typeface="Calibri"/>
                <a:cs typeface="Calibri"/>
              </a:defRPr>
            </a:pPr>
            <a:endParaRPr lang="en-US"/>
          </a:p>
        </c:txPr>
        <c:crossAx val="146242176"/>
        <c:crosses val="autoZero"/>
        <c:crossBetween val="midCat"/>
      </c:valAx>
      <c:valAx>
        <c:axId val="146242176"/>
        <c:scaling>
          <c:orientation val="minMax"/>
        </c:scaling>
        <c:axPos val="l"/>
        <c:majorGridlines/>
        <c:title>
          <c:tx>
            <c:rich>
              <a:bodyPr rot="-5400000" vert="horz"/>
              <a:lstStyle/>
              <a:p>
                <a:pPr>
                  <a:defRPr>
                    <a:latin typeface="Times New Roman" pitchFamily="18" charset="0"/>
                    <a:cs typeface="Times New Roman" pitchFamily="18" charset="0"/>
                  </a:defRPr>
                </a:pPr>
                <a:r>
                  <a:rPr lang="en-US">
                    <a:latin typeface="Times New Roman" pitchFamily="18" charset="0"/>
                    <a:cs typeface="Times New Roman" pitchFamily="18" charset="0"/>
                  </a:rPr>
                  <a:t>Discharge (</a:t>
                </a:r>
                <a:r>
                  <a:rPr lang="en-US" sz="1000" b="1" i="0" u="none" strike="noStrike" baseline="0">
                    <a:latin typeface="Times New Roman" pitchFamily="18" charset="0"/>
                    <a:cs typeface="Times New Roman" pitchFamily="18" charset="0"/>
                  </a:rPr>
                  <a:t>cfs</a:t>
                </a:r>
                <a:r>
                  <a:rPr lang="en-US">
                    <a:latin typeface="Times New Roman" pitchFamily="18" charset="0"/>
                    <a:cs typeface="Times New Roman" pitchFamily="18" charset="0"/>
                  </a:rPr>
                  <a:t>)</a:t>
                </a:r>
              </a:p>
            </c:rich>
          </c:tx>
        </c:title>
        <c:numFmt formatCode="General" sourceLinked="1"/>
        <c:tickLblPos val="nextTo"/>
        <c:crossAx val="146240256"/>
        <c:crosses val="autoZero"/>
        <c:crossBetween val="midCat"/>
      </c:valAx>
    </c:plotArea>
    <c:legend>
      <c:legendPos val="r"/>
    </c:legend>
    <c:plotVisOnly val="1"/>
    <c:dispBlanksAs val="gap"/>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n-US"/>
  <c:chart>
    <c:plotArea>
      <c:layout/>
      <c:scatterChart>
        <c:scatterStyle val="smoothMarker"/>
        <c:ser>
          <c:idx val="0"/>
          <c:order val="0"/>
          <c:tx>
            <c:strRef>
              <c:f>Sheet1!$H$1</c:f>
              <c:strCache>
                <c:ptCount val="1"/>
                <c:pt idx="0">
                  <c:v>x=0</c:v>
                </c:pt>
              </c:strCache>
            </c:strRef>
          </c:tx>
          <c:marker>
            <c:symbol val="none"/>
          </c:marker>
          <c:xVal>
            <c:numRef>
              <c:f>Sheet1!$G$2:$G$1545</c:f>
              <c:numCache>
                <c:formatCode>General</c:formatCode>
                <c:ptCount val="1544"/>
                <c:pt idx="0">
                  <c:v>0</c:v>
                </c:pt>
                <c:pt idx="1">
                  <c:v>1.79</c:v>
                </c:pt>
                <c:pt idx="2">
                  <c:v>3.58</c:v>
                </c:pt>
                <c:pt idx="3">
                  <c:v>5.37</c:v>
                </c:pt>
                <c:pt idx="4">
                  <c:v>7.1599999999999975</c:v>
                </c:pt>
                <c:pt idx="5">
                  <c:v>8.9500000000000028</c:v>
                </c:pt>
                <c:pt idx="6">
                  <c:v>10.739999999999998</c:v>
                </c:pt>
                <c:pt idx="7">
                  <c:v>12.52</c:v>
                </c:pt>
                <c:pt idx="8">
                  <c:v>14.31</c:v>
                </c:pt>
                <c:pt idx="9">
                  <c:v>16.09</c:v>
                </c:pt>
                <c:pt idx="10">
                  <c:v>17.88</c:v>
                </c:pt>
                <c:pt idx="11">
                  <c:v>19.66</c:v>
                </c:pt>
                <c:pt idx="12">
                  <c:v>21.439999999999987</c:v>
                </c:pt>
                <c:pt idx="13">
                  <c:v>23.22</c:v>
                </c:pt>
                <c:pt idx="14">
                  <c:v>25</c:v>
                </c:pt>
                <c:pt idx="15">
                  <c:v>26.779999999999987</c:v>
                </c:pt>
                <c:pt idx="16">
                  <c:v>28.56</c:v>
                </c:pt>
                <c:pt idx="17">
                  <c:v>30.34</c:v>
                </c:pt>
                <c:pt idx="18">
                  <c:v>32.11</c:v>
                </c:pt>
                <c:pt idx="19">
                  <c:v>33.89</c:v>
                </c:pt>
                <c:pt idx="20">
                  <c:v>35.660000000000011</c:v>
                </c:pt>
                <c:pt idx="21">
                  <c:v>37.44</c:v>
                </c:pt>
                <c:pt idx="22">
                  <c:v>39.21</c:v>
                </c:pt>
                <c:pt idx="23">
                  <c:v>40.98</c:v>
                </c:pt>
                <c:pt idx="24">
                  <c:v>42.75</c:v>
                </c:pt>
                <c:pt idx="25">
                  <c:v>44.52</c:v>
                </c:pt>
                <c:pt idx="26">
                  <c:v>46.290000000000013</c:v>
                </c:pt>
                <c:pt idx="27">
                  <c:v>48.06</c:v>
                </c:pt>
                <c:pt idx="28">
                  <c:v>49.83</c:v>
                </c:pt>
                <c:pt idx="29">
                  <c:v>51.6</c:v>
                </c:pt>
                <c:pt idx="30">
                  <c:v>53.36</c:v>
                </c:pt>
                <c:pt idx="31">
                  <c:v>55.13</c:v>
                </c:pt>
                <c:pt idx="32">
                  <c:v>56.89</c:v>
                </c:pt>
                <c:pt idx="33">
                  <c:v>58.65</c:v>
                </c:pt>
                <c:pt idx="34">
                  <c:v>60.42</c:v>
                </c:pt>
                <c:pt idx="35">
                  <c:v>62.18</c:v>
                </c:pt>
                <c:pt idx="36">
                  <c:v>63.94</c:v>
                </c:pt>
                <c:pt idx="37">
                  <c:v>65.7</c:v>
                </c:pt>
                <c:pt idx="38">
                  <c:v>67.459999999999994</c:v>
                </c:pt>
                <c:pt idx="39">
                  <c:v>69.22</c:v>
                </c:pt>
                <c:pt idx="40">
                  <c:v>70.97</c:v>
                </c:pt>
                <c:pt idx="41">
                  <c:v>72.73</c:v>
                </c:pt>
                <c:pt idx="42">
                  <c:v>74.489999999999995</c:v>
                </c:pt>
                <c:pt idx="43">
                  <c:v>76.239999999999995</c:v>
                </c:pt>
                <c:pt idx="44">
                  <c:v>78</c:v>
                </c:pt>
                <c:pt idx="45">
                  <c:v>79.75</c:v>
                </c:pt>
                <c:pt idx="46">
                  <c:v>81.5</c:v>
                </c:pt>
                <c:pt idx="47">
                  <c:v>83.25</c:v>
                </c:pt>
                <c:pt idx="48">
                  <c:v>85.01</c:v>
                </c:pt>
                <c:pt idx="49">
                  <c:v>86.76</c:v>
                </c:pt>
                <c:pt idx="50">
                  <c:v>88.5</c:v>
                </c:pt>
                <c:pt idx="51">
                  <c:v>90.25</c:v>
                </c:pt>
                <c:pt idx="52">
                  <c:v>92</c:v>
                </c:pt>
                <c:pt idx="53">
                  <c:v>93.75</c:v>
                </c:pt>
                <c:pt idx="54">
                  <c:v>95.490000000000023</c:v>
                </c:pt>
                <c:pt idx="55">
                  <c:v>97.240000000000023</c:v>
                </c:pt>
                <c:pt idx="56">
                  <c:v>98.98</c:v>
                </c:pt>
                <c:pt idx="57">
                  <c:v>100.73</c:v>
                </c:pt>
                <c:pt idx="58">
                  <c:v>102.47</c:v>
                </c:pt>
                <c:pt idx="59">
                  <c:v>104.21000000000002</c:v>
                </c:pt>
                <c:pt idx="60">
                  <c:v>105.95</c:v>
                </c:pt>
                <c:pt idx="61">
                  <c:v>107.69</c:v>
                </c:pt>
                <c:pt idx="62">
                  <c:v>109.43</c:v>
                </c:pt>
                <c:pt idx="63">
                  <c:v>111.16999999999999</c:v>
                </c:pt>
                <c:pt idx="64">
                  <c:v>112.9100000000001</c:v>
                </c:pt>
                <c:pt idx="65">
                  <c:v>114.64999999999999</c:v>
                </c:pt>
                <c:pt idx="66">
                  <c:v>116.39</c:v>
                </c:pt>
                <c:pt idx="67">
                  <c:v>118.11999999999999</c:v>
                </c:pt>
                <c:pt idx="68">
                  <c:v>119.86</c:v>
                </c:pt>
                <c:pt idx="69">
                  <c:v>121.59</c:v>
                </c:pt>
                <c:pt idx="70">
                  <c:v>123.32</c:v>
                </c:pt>
                <c:pt idx="71">
                  <c:v>125.06</c:v>
                </c:pt>
                <c:pt idx="72">
                  <c:v>126.79</c:v>
                </c:pt>
                <c:pt idx="73">
                  <c:v>128.52000000000001</c:v>
                </c:pt>
                <c:pt idx="74">
                  <c:v>130.25</c:v>
                </c:pt>
                <c:pt idx="75">
                  <c:v>131.97999999999999</c:v>
                </c:pt>
                <c:pt idx="76">
                  <c:v>133.70999999999998</c:v>
                </c:pt>
                <c:pt idx="77">
                  <c:v>135.44</c:v>
                </c:pt>
                <c:pt idx="78">
                  <c:v>137.16</c:v>
                </c:pt>
                <c:pt idx="79">
                  <c:v>138.89000000000001</c:v>
                </c:pt>
                <c:pt idx="80">
                  <c:v>140.62</c:v>
                </c:pt>
                <c:pt idx="81">
                  <c:v>142.34</c:v>
                </c:pt>
                <c:pt idx="82">
                  <c:v>144.07</c:v>
                </c:pt>
                <c:pt idx="83">
                  <c:v>145.79</c:v>
                </c:pt>
                <c:pt idx="84">
                  <c:v>147.51</c:v>
                </c:pt>
                <c:pt idx="85">
                  <c:v>149.22999999999999</c:v>
                </c:pt>
                <c:pt idx="86">
                  <c:v>150.96</c:v>
                </c:pt>
                <c:pt idx="87">
                  <c:v>152.68</c:v>
                </c:pt>
                <c:pt idx="88">
                  <c:v>154.4</c:v>
                </c:pt>
                <c:pt idx="89">
                  <c:v>156.12</c:v>
                </c:pt>
                <c:pt idx="90">
                  <c:v>157.83000000000001</c:v>
                </c:pt>
                <c:pt idx="91">
                  <c:v>159.55000000000001</c:v>
                </c:pt>
                <c:pt idx="92">
                  <c:v>161.26999999999998</c:v>
                </c:pt>
                <c:pt idx="93">
                  <c:v>162.97999999999999</c:v>
                </c:pt>
                <c:pt idx="94">
                  <c:v>164.7</c:v>
                </c:pt>
                <c:pt idx="95">
                  <c:v>166.41</c:v>
                </c:pt>
                <c:pt idx="96">
                  <c:v>168.13</c:v>
                </c:pt>
                <c:pt idx="97">
                  <c:v>169.84</c:v>
                </c:pt>
                <c:pt idx="98">
                  <c:v>171.55</c:v>
                </c:pt>
                <c:pt idx="99">
                  <c:v>173.26999999999998</c:v>
                </c:pt>
                <c:pt idx="100">
                  <c:v>174.98000000000019</c:v>
                </c:pt>
                <c:pt idx="101">
                  <c:v>176.69</c:v>
                </c:pt>
                <c:pt idx="102">
                  <c:v>178.4</c:v>
                </c:pt>
                <c:pt idx="103">
                  <c:v>180.10999999999999</c:v>
                </c:pt>
                <c:pt idx="104">
                  <c:v>181.81</c:v>
                </c:pt>
                <c:pt idx="105">
                  <c:v>183.52</c:v>
                </c:pt>
                <c:pt idx="106">
                  <c:v>185.23</c:v>
                </c:pt>
                <c:pt idx="107">
                  <c:v>186.94</c:v>
                </c:pt>
                <c:pt idx="108">
                  <c:v>188.64</c:v>
                </c:pt>
                <c:pt idx="109">
                  <c:v>190.35000000000019</c:v>
                </c:pt>
                <c:pt idx="110">
                  <c:v>192.05</c:v>
                </c:pt>
                <c:pt idx="111">
                  <c:v>193.75</c:v>
                </c:pt>
                <c:pt idx="112">
                  <c:v>195.46</c:v>
                </c:pt>
                <c:pt idx="113">
                  <c:v>197.16</c:v>
                </c:pt>
                <c:pt idx="114">
                  <c:v>198.86</c:v>
                </c:pt>
                <c:pt idx="115">
                  <c:v>200.56</c:v>
                </c:pt>
                <c:pt idx="116">
                  <c:v>202.26</c:v>
                </c:pt>
                <c:pt idx="117">
                  <c:v>203.96</c:v>
                </c:pt>
                <c:pt idx="118">
                  <c:v>205.66</c:v>
                </c:pt>
                <c:pt idx="119">
                  <c:v>207.35000000000019</c:v>
                </c:pt>
                <c:pt idx="120">
                  <c:v>209.05</c:v>
                </c:pt>
                <c:pt idx="121">
                  <c:v>210.75</c:v>
                </c:pt>
                <c:pt idx="122">
                  <c:v>212.44</c:v>
                </c:pt>
                <c:pt idx="123">
                  <c:v>214.14</c:v>
                </c:pt>
                <c:pt idx="124">
                  <c:v>215.83</c:v>
                </c:pt>
                <c:pt idx="125">
                  <c:v>217.53</c:v>
                </c:pt>
                <c:pt idx="126">
                  <c:v>219.22</c:v>
                </c:pt>
                <c:pt idx="127">
                  <c:v>220.91</c:v>
                </c:pt>
                <c:pt idx="128">
                  <c:v>222.6</c:v>
                </c:pt>
                <c:pt idx="129">
                  <c:v>224.29</c:v>
                </c:pt>
                <c:pt idx="130">
                  <c:v>225.98000000000019</c:v>
                </c:pt>
                <c:pt idx="131">
                  <c:v>227.67</c:v>
                </c:pt>
                <c:pt idx="132">
                  <c:v>229.36</c:v>
                </c:pt>
                <c:pt idx="133">
                  <c:v>231.05</c:v>
                </c:pt>
                <c:pt idx="134">
                  <c:v>232.73999999999998</c:v>
                </c:pt>
                <c:pt idx="135">
                  <c:v>234.42000000000004</c:v>
                </c:pt>
                <c:pt idx="136">
                  <c:v>236.10999999999999</c:v>
                </c:pt>
                <c:pt idx="137">
                  <c:v>237.8</c:v>
                </c:pt>
                <c:pt idx="138">
                  <c:v>239.48000000000019</c:v>
                </c:pt>
                <c:pt idx="139">
                  <c:v>241.16</c:v>
                </c:pt>
                <c:pt idx="140">
                  <c:v>242.85000000000019</c:v>
                </c:pt>
                <c:pt idx="141">
                  <c:v>244.53</c:v>
                </c:pt>
                <c:pt idx="142">
                  <c:v>246.20999999999998</c:v>
                </c:pt>
                <c:pt idx="143">
                  <c:v>247.89000000000001</c:v>
                </c:pt>
                <c:pt idx="144">
                  <c:v>249.58</c:v>
                </c:pt>
                <c:pt idx="145">
                  <c:v>251.26</c:v>
                </c:pt>
                <c:pt idx="146">
                  <c:v>252.94</c:v>
                </c:pt>
                <c:pt idx="147">
                  <c:v>254.60999999999999</c:v>
                </c:pt>
                <c:pt idx="148">
                  <c:v>256.28999999999962</c:v>
                </c:pt>
                <c:pt idx="149">
                  <c:v>257.97000000000003</c:v>
                </c:pt>
                <c:pt idx="150">
                  <c:v>259.64999999999998</c:v>
                </c:pt>
                <c:pt idx="151">
                  <c:v>261.32</c:v>
                </c:pt>
                <c:pt idx="152">
                  <c:v>263</c:v>
                </c:pt>
                <c:pt idx="153">
                  <c:v>264.67</c:v>
                </c:pt>
                <c:pt idx="154">
                  <c:v>266.35000000000002</c:v>
                </c:pt>
                <c:pt idx="155">
                  <c:v>268.02</c:v>
                </c:pt>
                <c:pt idx="156">
                  <c:v>269.7</c:v>
                </c:pt>
                <c:pt idx="157">
                  <c:v>271.37</c:v>
                </c:pt>
                <c:pt idx="158">
                  <c:v>273.04000000000002</c:v>
                </c:pt>
                <c:pt idx="159">
                  <c:v>274.70999999999964</c:v>
                </c:pt>
                <c:pt idx="160">
                  <c:v>276.38</c:v>
                </c:pt>
                <c:pt idx="161">
                  <c:v>278.05</c:v>
                </c:pt>
                <c:pt idx="162">
                  <c:v>279.72000000000003</c:v>
                </c:pt>
                <c:pt idx="163">
                  <c:v>281.39</c:v>
                </c:pt>
                <c:pt idx="164">
                  <c:v>283.06</c:v>
                </c:pt>
                <c:pt idx="165">
                  <c:v>284.72000000000003</c:v>
                </c:pt>
                <c:pt idx="166">
                  <c:v>286.39</c:v>
                </c:pt>
                <c:pt idx="167">
                  <c:v>288.06</c:v>
                </c:pt>
                <c:pt idx="168">
                  <c:v>289.72000000000003</c:v>
                </c:pt>
                <c:pt idx="169">
                  <c:v>291.39</c:v>
                </c:pt>
                <c:pt idx="170">
                  <c:v>293.05</c:v>
                </c:pt>
                <c:pt idx="171">
                  <c:v>294.72000000000003</c:v>
                </c:pt>
                <c:pt idx="172">
                  <c:v>296.38</c:v>
                </c:pt>
                <c:pt idx="173">
                  <c:v>298.04000000000002</c:v>
                </c:pt>
                <c:pt idx="174">
                  <c:v>299.7</c:v>
                </c:pt>
                <c:pt idx="175">
                  <c:v>301.36</c:v>
                </c:pt>
                <c:pt idx="176">
                  <c:v>303.02</c:v>
                </c:pt>
                <c:pt idx="177">
                  <c:v>304.68</c:v>
                </c:pt>
                <c:pt idx="178">
                  <c:v>306.33999999999969</c:v>
                </c:pt>
                <c:pt idx="179">
                  <c:v>308</c:v>
                </c:pt>
                <c:pt idx="180">
                  <c:v>309.66000000000008</c:v>
                </c:pt>
                <c:pt idx="181">
                  <c:v>311.32</c:v>
                </c:pt>
                <c:pt idx="182">
                  <c:v>312.97999999999962</c:v>
                </c:pt>
                <c:pt idx="183">
                  <c:v>314.63</c:v>
                </c:pt>
                <c:pt idx="184">
                  <c:v>316.28999999999962</c:v>
                </c:pt>
                <c:pt idx="185">
                  <c:v>317.94</c:v>
                </c:pt>
                <c:pt idx="186">
                  <c:v>319.60000000000002</c:v>
                </c:pt>
                <c:pt idx="187">
                  <c:v>321.25</c:v>
                </c:pt>
                <c:pt idx="188">
                  <c:v>322.89999999999969</c:v>
                </c:pt>
                <c:pt idx="189">
                  <c:v>324.56</c:v>
                </c:pt>
                <c:pt idx="190">
                  <c:v>326.20999999999964</c:v>
                </c:pt>
                <c:pt idx="191">
                  <c:v>327.86</c:v>
                </c:pt>
                <c:pt idx="192">
                  <c:v>329.51</c:v>
                </c:pt>
                <c:pt idx="193">
                  <c:v>331.16</c:v>
                </c:pt>
                <c:pt idx="194">
                  <c:v>332.81</c:v>
                </c:pt>
                <c:pt idx="195">
                  <c:v>334.46</c:v>
                </c:pt>
                <c:pt idx="196">
                  <c:v>336.11</c:v>
                </c:pt>
                <c:pt idx="197">
                  <c:v>337.76</c:v>
                </c:pt>
                <c:pt idx="198">
                  <c:v>339.4</c:v>
                </c:pt>
                <c:pt idx="199">
                  <c:v>341.05</c:v>
                </c:pt>
                <c:pt idx="200">
                  <c:v>342.7</c:v>
                </c:pt>
                <c:pt idx="201">
                  <c:v>344.34000000000032</c:v>
                </c:pt>
                <c:pt idx="202">
                  <c:v>345.98999999999955</c:v>
                </c:pt>
                <c:pt idx="203">
                  <c:v>347.63</c:v>
                </c:pt>
                <c:pt idx="204">
                  <c:v>349.28</c:v>
                </c:pt>
                <c:pt idx="205">
                  <c:v>350.91999999999962</c:v>
                </c:pt>
                <c:pt idx="206">
                  <c:v>352.56</c:v>
                </c:pt>
                <c:pt idx="207">
                  <c:v>354.2</c:v>
                </c:pt>
                <c:pt idx="208">
                  <c:v>355.85</c:v>
                </c:pt>
                <c:pt idx="209">
                  <c:v>357.48999999999955</c:v>
                </c:pt>
                <c:pt idx="210">
                  <c:v>359.13</c:v>
                </c:pt>
                <c:pt idx="211">
                  <c:v>360.77</c:v>
                </c:pt>
                <c:pt idx="212">
                  <c:v>362.40999999999963</c:v>
                </c:pt>
                <c:pt idx="213">
                  <c:v>364.04</c:v>
                </c:pt>
                <c:pt idx="214">
                  <c:v>365.68</c:v>
                </c:pt>
                <c:pt idx="215">
                  <c:v>367.32</c:v>
                </c:pt>
                <c:pt idx="216">
                  <c:v>368.96</c:v>
                </c:pt>
                <c:pt idx="217">
                  <c:v>370.59</c:v>
                </c:pt>
                <c:pt idx="218">
                  <c:v>372.22999999999962</c:v>
                </c:pt>
                <c:pt idx="219">
                  <c:v>373.86</c:v>
                </c:pt>
                <c:pt idx="220">
                  <c:v>375.5</c:v>
                </c:pt>
                <c:pt idx="221">
                  <c:v>377.13</c:v>
                </c:pt>
                <c:pt idx="222">
                  <c:v>378.77</c:v>
                </c:pt>
                <c:pt idx="223">
                  <c:v>380.4</c:v>
                </c:pt>
                <c:pt idx="224">
                  <c:v>382.03</c:v>
                </c:pt>
                <c:pt idx="225">
                  <c:v>383.66</c:v>
                </c:pt>
                <c:pt idx="226">
                  <c:v>385.28999999999962</c:v>
                </c:pt>
                <c:pt idx="227">
                  <c:v>386.92999999999955</c:v>
                </c:pt>
                <c:pt idx="228">
                  <c:v>388.56</c:v>
                </c:pt>
                <c:pt idx="229">
                  <c:v>390.19</c:v>
                </c:pt>
                <c:pt idx="230">
                  <c:v>391.81</c:v>
                </c:pt>
                <c:pt idx="231">
                  <c:v>393.44</c:v>
                </c:pt>
                <c:pt idx="232">
                  <c:v>395.07</c:v>
                </c:pt>
                <c:pt idx="233">
                  <c:v>396.7</c:v>
                </c:pt>
                <c:pt idx="234">
                  <c:v>398.32</c:v>
                </c:pt>
                <c:pt idx="235">
                  <c:v>399.95</c:v>
                </c:pt>
                <c:pt idx="236">
                  <c:v>401.58</c:v>
                </c:pt>
                <c:pt idx="237">
                  <c:v>403.2</c:v>
                </c:pt>
                <c:pt idx="238">
                  <c:v>404.83</c:v>
                </c:pt>
                <c:pt idx="239">
                  <c:v>406.45</c:v>
                </c:pt>
                <c:pt idx="240">
                  <c:v>408.07</c:v>
                </c:pt>
                <c:pt idx="241">
                  <c:v>409.7</c:v>
                </c:pt>
                <c:pt idx="242">
                  <c:v>411.32</c:v>
                </c:pt>
                <c:pt idx="243">
                  <c:v>412.94</c:v>
                </c:pt>
                <c:pt idx="244">
                  <c:v>414.56</c:v>
                </c:pt>
                <c:pt idx="245">
                  <c:v>416.18</c:v>
                </c:pt>
                <c:pt idx="246">
                  <c:v>417.8</c:v>
                </c:pt>
                <c:pt idx="247">
                  <c:v>419.41999999999962</c:v>
                </c:pt>
                <c:pt idx="248">
                  <c:v>421.04</c:v>
                </c:pt>
                <c:pt idx="249">
                  <c:v>422.66</c:v>
                </c:pt>
                <c:pt idx="250">
                  <c:v>424.28</c:v>
                </c:pt>
                <c:pt idx="251">
                  <c:v>425.9</c:v>
                </c:pt>
                <c:pt idx="252">
                  <c:v>427.51</c:v>
                </c:pt>
                <c:pt idx="253">
                  <c:v>429.13</c:v>
                </c:pt>
                <c:pt idx="254">
                  <c:v>430.75</c:v>
                </c:pt>
                <c:pt idx="255">
                  <c:v>432.36</c:v>
                </c:pt>
                <c:pt idx="256">
                  <c:v>433.97999999999962</c:v>
                </c:pt>
                <c:pt idx="257">
                  <c:v>435.59</c:v>
                </c:pt>
                <c:pt idx="258">
                  <c:v>437.21</c:v>
                </c:pt>
                <c:pt idx="259">
                  <c:v>438.82</c:v>
                </c:pt>
                <c:pt idx="260">
                  <c:v>440.42999999999955</c:v>
                </c:pt>
                <c:pt idx="261">
                  <c:v>442.04</c:v>
                </c:pt>
                <c:pt idx="262">
                  <c:v>443.66</c:v>
                </c:pt>
                <c:pt idx="263">
                  <c:v>445.27</c:v>
                </c:pt>
                <c:pt idx="264">
                  <c:v>446.88</c:v>
                </c:pt>
                <c:pt idx="265">
                  <c:v>448.48999999999955</c:v>
                </c:pt>
                <c:pt idx="266">
                  <c:v>450.1</c:v>
                </c:pt>
                <c:pt idx="267">
                  <c:v>451.71</c:v>
                </c:pt>
                <c:pt idx="268">
                  <c:v>453.32</c:v>
                </c:pt>
                <c:pt idx="269">
                  <c:v>454.91999999999962</c:v>
                </c:pt>
                <c:pt idx="270">
                  <c:v>456.53</c:v>
                </c:pt>
                <c:pt idx="271">
                  <c:v>458.14000000000038</c:v>
                </c:pt>
                <c:pt idx="272">
                  <c:v>459.74</c:v>
                </c:pt>
                <c:pt idx="273">
                  <c:v>461.35</c:v>
                </c:pt>
                <c:pt idx="274">
                  <c:v>462.96</c:v>
                </c:pt>
                <c:pt idx="275">
                  <c:v>464.56</c:v>
                </c:pt>
                <c:pt idx="276">
                  <c:v>466.17</c:v>
                </c:pt>
                <c:pt idx="277">
                  <c:v>467.77</c:v>
                </c:pt>
                <c:pt idx="278">
                  <c:v>469.37</c:v>
                </c:pt>
                <c:pt idx="279">
                  <c:v>470.97999999999962</c:v>
                </c:pt>
                <c:pt idx="280">
                  <c:v>472.58</c:v>
                </c:pt>
                <c:pt idx="281">
                  <c:v>474.18</c:v>
                </c:pt>
                <c:pt idx="282">
                  <c:v>475.78</c:v>
                </c:pt>
                <c:pt idx="283">
                  <c:v>477.38</c:v>
                </c:pt>
                <c:pt idx="284">
                  <c:v>478.97999999999962</c:v>
                </c:pt>
                <c:pt idx="285">
                  <c:v>480.58</c:v>
                </c:pt>
                <c:pt idx="286">
                  <c:v>482.18</c:v>
                </c:pt>
                <c:pt idx="287">
                  <c:v>483.78</c:v>
                </c:pt>
                <c:pt idx="288">
                  <c:v>485.38</c:v>
                </c:pt>
                <c:pt idx="289">
                  <c:v>486.97999999999962</c:v>
                </c:pt>
                <c:pt idx="290">
                  <c:v>488.57</c:v>
                </c:pt>
                <c:pt idx="291">
                  <c:v>490.17</c:v>
                </c:pt>
                <c:pt idx="292">
                  <c:v>491.77</c:v>
                </c:pt>
                <c:pt idx="293">
                  <c:v>493.36</c:v>
                </c:pt>
                <c:pt idx="294">
                  <c:v>494.96</c:v>
                </c:pt>
                <c:pt idx="295">
                  <c:v>496.55</c:v>
                </c:pt>
                <c:pt idx="296">
                  <c:v>498.15000000000032</c:v>
                </c:pt>
                <c:pt idx="297">
                  <c:v>499.74</c:v>
                </c:pt>
                <c:pt idx="298">
                  <c:v>501.34000000000032</c:v>
                </c:pt>
                <c:pt idx="299">
                  <c:v>502.92999999999955</c:v>
                </c:pt>
                <c:pt idx="300">
                  <c:v>504.52</c:v>
                </c:pt>
                <c:pt idx="301">
                  <c:v>506.11</c:v>
                </c:pt>
                <c:pt idx="302">
                  <c:v>507.7</c:v>
                </c:pt>
                <c:pt idx="303">
                  <c:v>509.28999999999962</c:v>
                </c:pt>
                <c:pt idx="304">
                  <c:v>510.88</c:v>
                </c:pt>
                <c:pt idx="305">
                  <c:v>512.47</c:v>
                </c:pt>
                <c:pt idx="306">
                  <c:v>514.05999999999949</c:v>
                </c:pt>
                <c:pt idx="307">
                  <c:v>515.65</c:v>
                </c:pt>
                <c:pt idx="308">
                  <c:v>517.24</c:v>
                </c:pt>
                <c:pt idx="309">
                  <c:v>518.82999999999947</c:v>
                </c:pt>
                <c:pt idx="310">
                  <c:v>520.41999999999996</c:v>
                </c:pt>
                <c:pt idx="311">
                  <c:v>522</c:v>
                </c:pt>
                <c:pt idx="312">
                  <c:v>523.59</c:v>
                </c:pt>
                <c:pt idx="313">
                  <c:v>525.17999999999995</c:v>
                </c:pt>
                <c:pt idx="314">
                  <c:v>526.76</c:v>
                </c:pt>
                <c:pt idx="315">
                  <c:v>528.34999999999923</c:v>
                </c:pt>
                <c:pt idx="316">
                  <c:v>529.92999999999938</c:v>
                </c:pt>
                <c:pt idx="317">
                  <c:v>531.52</c:v>
                </c:pt>
                <c:pt idx="318">
                  <c:v>533.1</c:v>
                </c:pt>
                <c:pt idx="319">
                  <c:v>534.67999999999995</c:v>
                </c:pt>
                <c:pt idx="320">
                  <c:v>536.27000000000055</c:v>
                </c:pt>
                <c:pt idx="321">
                  <c:v>537.84999999999923</c:v>
                </c:pt>
                <c:pt idx="322">
                  <c:v>539.42999999999938</c:v>
                </c:pt>
                <c:pt idx="323">
                  <c:v>541.01</c:v>
                </c:pt>
                <c:pt idx="324">
                  <c:v>542.59</c:v>
                </c:pt>
                <c:pt idx="325">
                  <c:v>544.16999999999996</c:v>
                </c:pt>
                <c:pt idx="326">
                  <c:v>545.75</c:v>
                </c:pt>
                <c:pt idx="327">
                  <c:v>547.32999999999947</c:v>
                </c:pt>
                <c:pt idx="328">
                  <c:v>548.91</c:v>
                </c:pt>
                <c:pt idx="329">
                  <c:v>550.49</c:v>
                </c:pt>
                <c:pt idx="330">
                  <c:v>552.07000000000005</c:v>
                </c:pt>
                <c:pt idx="331">
                  <c:v>553.64</c:v>
                </c:pt>
                <c:pt idx="332">
                  <c:v>555.22</c:v>
                </c:pt>
                <c:pt idx="333">
                  <c:v>556.79999999999995</c:v>
                </c:pt>
                <c:pt idx="334">
                  <c:v>558.37</c:v>
                </c:pt>
                <c:pt idx="335">
                  <c:v>559.94999999999948</c:v>
                </c:pt>
                <c:pt idx="336">
                  <c:v>561.52</c:v>
                </c:pt>
                <c:pt idx="337">
                  <c:v>563.1</c:v>
                </c:pt>
                <c:pt idx="338">
                  <c:v>564.66999999999996</c:v>
                </c:pt>
                <c:pt idx="339">
                  <c:v>566.25</c:v>
                </c:pt>
                <c:pt idx="340">
                  <c:v>567.81999999999948</c:v>
                </c:pt>
                <c:pt idx="341">
                  <c:v>569.39</c:v>
                </c:pt>
                <c:pt idx="342">
                  <c:v>570.95999999999947</c:v>
                </c:pt>
                <c:pt idx="343">
                  <c:v>572.54</c:v>
                </c:pt>
                <c:pt idx="344">
                  <c:v>574.11</c:v>
                </c:pt>
                <c:pt idx="345">
                  <c:v>575.67999999999995</c:v>
                </c:pt>
                <c:pt idx="346">
                  <c:v>577.25</c:v>
                </c:pt>
                <c:pt idx="347">
                  <c:v>578.81999999999948</c:v>
                </c:pt>
                <c:pt idx="348">
                  <c:v>580.39</c:v>
                </c:pt>
                <c:pt idx="349">
                  <c:v>581.95999999999947</c:v>
                </c:pt>
                <c:pt idx="350">
                  <c:v>583.53</c:v>
                </c:pt>
                <c:pt idx="351">
                  <c:v>585.09</c:v>
                </c:pt>
                <c:pt idx="352">
                  <c:v>586.66</c:v>
                </c:pt>
                <c:pt idx="353">
                  <c:v>588.23</c:v>
                </c:pt>
                <c:pt idx="354">
                  <c:v>589.79999999999995</c:v>
                </c:pt>
                <c:pt idx="355">
                  <c:v>591.35999999999922</c:v>
                </c:pt>
                <c:pt idx="356">
                  <c:v>592.92999999999938</c:v>
                </c:pt>
                <c:pt idx="357">
                  <c:v>594.49</c:v>
                </c:pt>
                <c:pt idx="358">
                  <c:v>596.05999999999949</c:v>
                </c:pt>
                <c:pt idx="359">
                  <c:v>597.62</c:v>
                </c:pt>
                <c:pt idx="360">
                  <c:v>599.19000000000005</c:v>
                </c:pt>
                <c:pt idx="361">
                  <c:v>600.75</c:v>
                </c:pt>
                <c:pt idx="362">
                  <c:v>602.30999999999949</c:v>
                </c:pt>
                <c:pt idx="363">
                  <c:v>603.88</c:v>
                </c:pt>
                <c:pt idx="364">
                  <c:v>605.43999999999949</c:v>
                </c:pt>
                <c:pt idx="365">
                  <c:v>607</c:v>
                </c:pt>
                <c:pt idx="366">
                  <c:v>608.55999999999949</c:v>
                </c:pt>
                <c:pt idx="367">
                  <c:v>610.12</c:v>
                </c:pt>
                <c:pt idx="368">
                  <c:v>611.67999999999995</c:v>
                </c:pt>
                <c:pt idx="369">
                  <c:v>613.24</c:v>
                </c:pt>
                <c:pt idx="370">
                  <c:v>614.79999999999995</c:v>
                </c:pt>
                <c:pt idx="371">
                  <c:v>616.35999999999922</c:v>
                </c:pt>
                <c:pt idx="372">
                  <c:v>617.91999999999996</c:v>
                </c:pt>
                <c:pt idx="373">
                  <c:v>619.48</c:v>
                </c:pt>
                <c:pt idx="374">
                  <c:v>621.04</c:v>
                </c:pt>
                <c:pt idx="375">
                  <c:v>622.6</c:v>
                </c:pt>
                <c:pt idx="376">
                  <c:v>624.15</c:v>
                </c:pt>
                <c:pt idx="377">
                  <c:v>625.71</c:v>
                </c:pt>
                <c:pt idx="378">
                  <c:v>627.26</c:v>
                </c:pt>
                <c:pt idx="379">
                  <c:v>628.81999999999948</c:v>
                </c:pt>
                <c:pt idx="380">
                  <c:v>630.38</c:v>
                </c:pt>
                <c:pt idx="381">
                  <c:v>631.92999999999938</c:v>
                </c:pt>
                <c:pt idx="382">
                  <c:v>633.48</c:v>
                </c:pt>
                <c:pt idx="383">
                  <c:v>635.04</c:v>
                </c:pt>
                <c:pt idx="384">
                  <c:v>636.59</c:v>
                </c:pt>
                <c:pt idx="385">
                  <c:v>638.15</c:v>
                </c:pt>
                <c:pt idx="386">
                  <c:v>639.70000000000005</c:v>
                </c:pt>
                <c:pt idx="387">
                  <c:v>641.25</c:v>
                </c:pt>
                <c:pt idx="388">
                  <c:v>642.79999999999995</c:v>
                </c:pt>
                <c:pt idx="389">
                  <c:v>644.34999999999923</c:v>
                </c:pt>
                <c:pt idx="390">
                  <c:v>645.9</c:v>
                </c:pt>
                <c:pt idx="391">
                  <c:v>647.44999999999948</c:v>
                </c:pt>
                <c:pt idx="392">
                  <c:v>649</c:v>
                </c:pt>
                <c:pt idx="393">
                  <c:v>650.54999999999939</c:v>
                </c:pt>
                <c:pt idx="394">
                  <c:v>652.1</c:v>
                </c:pt>
                <c:pt idx="395">
                  <c:v>653.65</c:v>
                </c:pt>
                <c:pt idx="396">
                  <c:v>655.20000000000005</c:v>
                </c:pt>
                <c:pt idx="397">
                  <c:v>656.75</c:v>
                </c:pt>
                <c:pt idx="398">
                  <c:v>658.3</c:v>
                </c:pt>
                <c:pt idx="399">
                  <c:v>659.83999999999946</c:v>
                </c:pt>
                <c:pt idx="400">
                  <c:v>661.39</c:v>
                </c:pt>
                <c:pt idx="401">
                  <c:v>662.93</c:v>
                </c:pt>
                <c:pt idx="402">
                  <c:v>664.48</c:v>
                </c:pt>
                <c:pt idx="403">
                  <c:v>666.03</c:v>
                </c:pt>
                <c:pt idx="404">
                  <c:v>667.57</c:v>
                </c:pt>
                <c:pt idx="405">
                  <c:v>669.12</c:v>
                </c:pt>
                <c:pt idx="406">
                  <c:v>670.66</c:v>
                </c:pt>
                <c:pt idx="407">
                  <c:v>672.2</c:v>
                </c:pt>
                <c:pt idx="408">
                  <c:v>673.75</c:v>
                </c:pt>
                <c:pt idx="409">
                  <c:v>675.29000000000053</c:v>
                </c:pt>
                <c:pt idx="410">
                  <c:v>676.82999999999947</c:v>
                </c:pt>
                <c:pt idx="411">
                  <c:v>678.37</c:v>
                </c:pt>
                <c:pt idx="412">
                  <c:v>679.91</c:v>
                </c:pt>
                <c:pt idx="413">
                  <c:v>681.45999999999947</c:v>
                </c:pt>
                <c:pt idx="414">
                  <c:v>683</c:v>
                </c:pt>
                <c:pt idx="415">
                  <c:v>684.54</c:v>
                </c:pt>
                <c:pt idx="416">
                  <c:v>686.08</c:v>
                </c:pt>
                <c:pt idx="417">
                  <c:v>687.62</c:v>
                </c:pt>
                <c:pt idx="418">
                  <c:v>689.16</c:v>
                </c:pt>
                <c:pt idx="419">
                  <c:v>690.69</c:v>
                </c:pt>
                <c:pt idx="420">
                  <c:v>692.23</c:v>
                </c:pt>
                <c:pt idx="421">
                  <c:v>693.77000000000055</c:v>
                </c:pt>
                <c:pt idx="422">
                  <c:v>695.31</c:v>
                </c:pt>
                <c:pt idx="423">
                  <c:v>696.83999999999946</c:v>
                </c:pt>
                <c:pt idx="424">
                  <c:v>698.38</c:v>
                </c:pt>
                <c:pt idx="425">
                  <c:v>699.92</c:v>
                </c:pt>
                <c:pt idx="426">
                  <c:v>701.44999999999948</c:v>
                </c:pt>
                <c:pt idx="427">
                  <c:v>702.99</c:v>
                </c:pt>
                <c:pt idx="428">
                  <c:v>704.52</c:v>
                </c:pt>
                <c:pt idx="429">
                  <c:v>706.06</c:v>
                </c:pt>
                <c:pt idx="430">
                  <c:v>707.59</c:v>
                </c:pt>
                <c:pt idx="431">
                  <c:v>709.12</c:v>
                </c:pt>
                <c:pt idx="432">
                  <c:v>710.66</c:v>
                </c:pt>
                <c:pt idx="433">
                  <c:v>712.19</c:v>
                </c:pt>
                <c:pt idx="434">
                  <c:v>713.72</c:v>
                </c:pt>
                <c:pt idx="435">
                  <c:v>715.26</c:v>
                </c:pt>
                <c:pt idx="436">
                  <c:v>716.79000000000053</c:v>
                </c:pt>
                <c:pt idx="437">
                  <c:v>718.31999999999948</c:v>
                </c:pt>
                <c:pt idx="438">
                  <c:v>719.84999999999923</c:v>
                </c:pt>
                <c:pt idx="439">
                  <c:v>721.38</c:v>
                </c:pt>
                <c:pt idx="440">
                  <c:v>722.91</c:v>
                </c:pt>
                <c:pt idx="441">
                  <c:v>724.43999999999949</c:v>
                </c:pt>
                <c:pt idx="442">
                  <c:v>725.97</c:v>
                </c:pt>
                <c:pt idx="443">
                  <c:v>727.5</c:v>
                </c:pt>
                <c:pt idx="444">
                  <c:v>729.03</c:v>
                </c:pt>
                <c:pt idx="445">
                  <c:v>730.55</c:v>
                </c:pt>
                <c:pt idx="446">
                  <c:v>732.08</c:v>
                </c:pt>
                <c:pt idx="447">
                  <c:v>733.61</c:v>
                </c:pt>
                <c:pt idx="448">
                  <c:v>735.14</c:v>
                </c:pt>
                <c:pt idx="449">
                  <c:v>736.66</c:v>
                </c:pt>
                <c:pt idx="450">
                  <c:v>738.19</c:v>
                </c:pt>
                <c:pt idx="451">
                  <c:v>739.71</c:v>
                </c:pt>
                <c:pt idx="452">
                  <c:v>741.24</c:v>
                </c:pt>
                <c:pt idx="453">
                  <c:v>742.76</c:v>
                </c:pt>
                <c:pt idx="454">
                  <c:v>744.29000000000053</c:v>
                </c:pt>
                <c:pt idx="455">
                  <c:v>745.81</c:v>
                </c:pt>
                <c:pt idx="456">
                  <c:v>747.33999999999946</c:v>
                </c:pt>
                <c:pt idx="457">
                  <c:v>748.85999999999922</c:v>
                </c:pt>
                <c:pt idx="458">
                  <c:v>750.38</c:v>
                </c:pt>
                <c:pt idx="459">
                  <c:v>751.9</c:v>
                </c:pt>
                <c:pt idx="460">
                  <c:v>753.43</c:v>
                </c:pt>
                <c:pt idx="461">
                  <c:v>754.94999999999948</c:v>
                </c:pt>
                <c:pt idx="462">
                  <c:v>756.47</c:v>
                </c:pt>
                <c:pt idx="463">
                  <c:v>757.99</c:v>
                </c:pt>
                <c:pt idx="464">
                  <c:v>759.51</c:v>
                </c:pt>
                <c:pt idx="465">
                  <c:v>761.03</c:v>
                </c:pt>
                <c:pt idx="466">
                  <c:v>762.55</c:v>
                </c:pt>
                <c:pt idx="467">
                  <c:v>764.07</c:v>
                </c:pt>
                <c:pt idx="468">
                  <c:v>765.59</c:v>
                </c:pt>
                <c:pt idx="469">
                  <c:v>767.11</c:v>
                </c:pt>
                <c:pt idx="470">
                  <c:v>768.63</c:v>
                </c:pt>
                <c:pt idx="471">
                  <c:v>770.14</c:v>
                </c:pt>
                <c:pt idx="472">
                  <c:v>771.66</c:v>
                </c:pt>
                <c:pt idx="473">
                  <c:v>773.18000000000052</c:v>
                </c:pt>
                <c:pt idx="474">
                  <c:v>774.7</c:v>
                </c:pt>
                <c:pt idx="475">
                  <c:v>776.21</c:v>
                </c:pt>
                <c:pt idx="476">
                  <c:v>777.73</c:v>
                </c:pt>
                <c:pt idx="477">
                  <c:v>779.24</c:v>
                </c:pt>
                <c:pt idx="478">
                  <c:v>780.76</c:v>
                </c:pt>
                <c:pt idx="479">
                  <c:v>782.27000000000055</c:v>
                </c:pt>
                <c:pt idx="480">
                  <c:v>783.79000000000053</c:v>
                </c:pt>
                <c:pt idx="481">
                  <c:v>785.3</c:v>
                </c:pt>
                <c:pt idx="482">
                  <c:v>786.81</c:v>
                </c:pt>
                <c:pt idx="483">
                  <c:v>788.32999999999947</c:v>
                </c:pt>
                <c:pt idx="484">
                  <c:v>789.83999999999946</c:v>
                </c:pt>
                <c:pt idx="485">
                  <c:v>791.34999999999923</c:v>
                </c:pt>
                <c:pt idx="486">
                  <c:v>792.87</c:v>
                </c:pt>
                <c:pt idx="487">
                  <c:v>794.38</c:v>
                </c:pt>
                <c:pt idx="488">
                  <c:v>795.89</c:v>
                </c:pt>
                <c:pt idx="489">
                  <c:v>797.4</c:v>
                </c:pt>
                <c:pt idx="490">
                  <c:v>798.91</c:v>
                </c:pt>
                <c:pt idx="491">
                  <c:v>800.42</c:v>
                </c:pt>
                <c:pt idx="492">
                  <c:v>801.93</c:v>
                </c:pt>
                <c:pt idx="493">
                  <c:v>803.43999999999949</c:v>
                </c:pt>
                <c:pt idx="494">
                  <c:v>804.94999999999948</c:v>
                </c:pt>
                <c:pt idx="495">
                  <c:v>806.45999999999947</c:v>
                </c:pt>
                <c:pt idx="496">
                  <c:v>807.95999999999947</c:v>
                </c:pt>
                <c:pt idx="497">
                  <c:v>809.47</c:v>
                </c:pt>
                <c:pt idx="498">
                  <c:v>810.98</c:v>
                </c:pt>
                <c:pt idx="499">
                  <c:v>812.49</c:v>
                </c:pt>
                <c:pt idx="500">
                  <c:v>813.99</c:v>
                </c:pt>
                <c:pt idx="501">
                  <c:v>815.5</c:v>
                </c:pt>
                <c:pt idx="502">
                  <c:v>817.01</c:v>
                </c:pt>
                <c:pt idx="503">
                  <c:v>818.51</c:v>
                </c:pt>
                <c:pt idx="504">
                  <c:v>820.02</c:v>
                </c:pt>
                <c:pt idx="505">
                  <c:v>821.52</c:v>
                </c:pt>
                <c:pt idx="506">
                  <c:v>823.03</c:v>
                </c:pt>
                <c:pt idx="507">
                  <c:v>824.53</c:v>
                </c:pt>
                <c:pt idx="508">
                  <c:v>826.04</c:v>
                </c:pt>
                <c:pt idx="509">
                  <c:v>827.54</c:v>
                </c:pt>
                <c:pt idx="510">
                  <c:v>829.04</c:v>
                </c:pt>
                <c:pt idx="511">
                  <c:v>830.54</c:v>
                </c:pt>
                <c:pt idx="512">
                  <c:v>832.05</c:v>
                </c:pt>
                <c:pt idx="513">
                  <c:v>833.55</c:v>
                </c:pt>
                <c:pt idx="514">
                  <c:v>835.05</c:v>
                </c:pt>
                <c:pt idx="515">
                  <c:v>836.55</c:v>
                </c:pt>
                <c:pt idx="516">
                  <c:v>838.05</c:v>
                </c:pt>
                <c:pt idx="517">
                  <c:v>839.55</c:v>
                </c:pt>
                <c:pt idx="518">
                  <c:v>841.05</c:v>
                </c:pt>
                <c:pt idx="519">
                  <c:v>842.55</c:v>
                </c:pt>
                <c:pt idx="520">
                  <c:v>844.05</c:v>
                </c:pt>
                <c:pt idx="521">
                  <c:v>845.55</c:v>
                </c:pt>
                <c:pt idx="522">
                  <c:v>847.05</c:v>
                </c:pt>
                <c:pt idx="523">
                  <c:v>848.55</c:v>
                </c:pt>
                <c:pt idx="524">
                  <c:v>850.05</c:v>
                </c:pt>
                <c:pt idx="525">
                  <c:v>851.54</c:v>
                </c:pt>
                <c:pt idx="526">
                  <c:v>853.04</c:v>
                </c:pt>
                <c:pt idx="527">
                  <c:v>854.54</c:v>
                </c:pt>
                <c:pt idx="528">
                  <c:v>856.04</c:v>
                </c:pt>
                <c:pt idx="529">
                  <c:v>857.53</c:v>
                </c:pt>
                <c:pt idx="530">
                  <c:v>859.03</c:v>
                </c:pt>
                <c:pt idx="531">
                  <c:v>860.52</c:v>
                </c:pt>
                <c:pt idx="532">
                  <c:v>862.02</c:v>
                </c:pt>
                <c:pt idx="533">
                  <c:v>863.51</c:v>
                </c:pt>
                <c:pt idx="534">
                  <c:v>865.01</c:v>
                </c:pt>
                <c:pt idx="535">
                  <c:v>866.5</c:v>
                </c:pt>
                <c:pt idx="536">
                  <c:v>867.99</c:v>
                </c:pt>
                <c:pt idx="537">
                  <c:v>869.49</c:v>
                </c:pt>
                <c:pt idx="538">
                  <c:v>870.98</c:v>
                </c:pt>
                <c:pt idx="539">
                  <c:v>872.47</c:v>
                </c:pt>
                <c:pt idx="540">
                  <c:v>873.97</c:v>
                </c:pt>
                <c:pt idx="541">
                  <c:v>875.45999999999947</c:v>
                </c:pt>
                <c:pt idx="542">
                  <c:v>876.94999999999948</c:v>
                </c:pt>
                <c:pt idx="543">
                  <c:v>878.43999999999949</c:v>
                </c:pt>
                <c:pt idx="544">
                  <c:v>879.93</c:v>
                </c:pt>
                <c:pt idx="545">
                  <c:v>881.42</c:v>
                </c:pt>
                <c:pt idx="546">
                  <c:v>882.91</c:v>
                </c:pt>
                <c:pt idx="547">
                  <c:v>884.4</c:v>
                </c:pt>
                <c:pt idx="548">
                  <c:v>885.89</c:v>
                </c:pt>
                <c:pt idx="549">
                  <c:v>887.38</c:v>
                </c:pt>
                <c:pt idx="550">
                  <c:v>888.87</c:v>
                </c:pt>
                <c:pt idx="551">
                  <c:v>890.35999999999922</c:v>
                </c:pt>
                <c:pt idx="552">
                  <c:v>891.84999999999923</c:v>
                </c:pt>
                <c:pt idx="553">
                  <c:v>893.32999999999947</c:v>
                </c:pt>
                <c:pt idx="554">
                  <c:v>894.81999999999948</c:v>
                </c:pt>
                <c:pt idx="555">
                  <c:v>896.31</c:v>
                </c:pt>
                <c:pt idx="556">
                  <c:v>897.79000000000053</c:v>
                </c:pt>
                <c:pt idx="557">
                  <c:v>899.28000000000054</c:v>
                </c:pt>
                <c:pt idx="558">
                  <c:v>900.77000000000055</c:v>
                </c:pt>
                <c:pt idx="559">
                  <c:v>902.25</c:v>
                </c:pt>
                <c:pt idx="560">
                  <c:v>903.74</c:v>
                </c:pt>
                <c:pt idx="561">
                  <c:v>905.22</c:v>
                </c:pt>
                <c:pt idx="562">
                  <c:v>906.71</c:v>
                </c:pt>
                <c:pt idx="563">
                  <c:v>908.19</c:v>
                </c:pt>
                <c:pt idx="564">
                  <c:v>909.68000000000052</c:v>
                </c:pt>
                <c:pt idx="565">
                  <c:v>911.16</c:v>
                </c:pt>
                <c:pt idx="566">
                  <c:v>912.64</c:v>
                </c:pt>
                <c:pt idx="567">
                  <c:v>914.12</c:v>
                </c:pt>
                <c:pt idx="568">
                  <c:v>915.61</c:v>
                </c:pt>
                <c:pt idx="569">
                  <c:v>917.09</c:v>
                </c:pt>
                <c:pt idx="570">
                  <c:v>918.57</c:v>
                </c:pt>
                <c:pt idx="571">
                  <c:v>920.05</c:v>
                </c:pt>
                <c:pt idx="572">
                  <c:v>921.53</c:v>
                </c:pt>
                <c:pt idx="573">
                  <c:v>923.01</c:v>
                </c:pt>
                <c:pt idx="574">
                  <c:v>924.49</c:v>
                </c:pt>
                <c:pt idx="575">
                  <c:v>925.97</c:v>
                </c:pt>
                <c:pt idx="576">
                  <c:v>927.44999999999948</c:v>
                </c:pt>
                <c:pt idx="577">
                  <c:v>928.93</c:v>
                </c:pt>
                <c:pt idx="578">
                  <c:v>930.41</c:v>
                </c:pt>
                <c:pt idx="579">
                  <c:v>931.89</c:v>
                </c:pt>
                <c:pt idx="580">
                  <c:v>933.37</c:v>
                </c:pt>
                <c:pt idx="581">
                  <c:v>934.84999999999923</c:v>
                </c:pt>
                <c:pt idx="582">
                  <c:v>936.32999999999947</c:v>
                </c:pt>
                <c:pt idx="583">
                  <c:v>937.8</c:v>
                </c:pt>
                <c:pt idx="584">
                  <c:v>939.28000000000054</c:v>
                </c:pt>
                <c:pt idx="585">
                  <c:v>940.76</c:v>
                </c:pt>
                <c:pt idx="586">
                  <c:v>942.23</c:v>
                </c:pt>
                <c:pt idx="587">
                  <c:v>943.71</c:v>
                </c:pt>
                <c:pt idx="588">
                  <c:v>945.19</c:v>
                </c:pt>
                <c:pt idx="589">
                  <c:v>946.66</c:v>
                </c:pt>
                <c:pt idx="590">
                  <c:v>948.14</c:v>
                </c:pt>
                <c:pt idx="591">
                  <c:v>949.61</c:v>
                </c:pt>
                <c:pt idx="592">
                  <c:v>951.09</c:v>
                </c:pt>
                <c:pt idx="593">
                  <c:v>952.56</c:v>
                </c:pt>
                <c:pt idx="594">
                  <c:v>954.03</c:v>
                </c:pt>
                <c:pt idx="595">
                  <c:v>955.51</c:v>
                </c:pt>
                <c:pt idx="596">
                  <c:v>956.98</c:v>
                </c:pt>
                <c:pt idx="597">
                  <c:v>958.44999999999948</c:v>
                </c:pt>
                <c:pt idx="598">
                  <c:v>959.92</c:v>
                </c:pt>
                <c:pt idx="599">
                  <c:v>961.4</c:v>
                </c:pt>
                <c:pt idx="600">
                  <c:v>962.87</c:v>
                </c:pt>
                <c:pt idx="601">
                  <c:v>964.33999999999946</c:v>
                </c:pt>
                <c:pt idx="602">
                  <c:v>965.81</c:v>
                </c:pt>
                <c:pt idx="603">
                  <c:v>967.28000000000054</c:v>
                </c:pt>
                <c:pt idx="604">
                  <c:v>968.75</c:v>
                </c:pt>
                <c:pt idx="605">
                  <c:v>970.22</c:v>
                </c:pt>
                <c:pt idx="606">
                  <c:v>971.69</c:v>
                </c:pt>
                <c:pt idx="607">
                  <c:v>973.16</c:v>
                </c:pt>
                <c:pt idx="608">
                  <c:v>974.63</c:v>
                </c:pt>
                <c:pt idx="609">
                  <c:v>976.1</c:v>
                </c:pt>
                <c:pt idx="610">
                  <c:v>977.57</c:v>
                </c:pt>
                <c:pt idx="611">
                  <c:v>979.04</c:v>
                </c:pt>
                <c:pt idx="612">
                  <c:v>980.5</c:v>
                </c:pt>
                <c:pt idx="613">
                  <c:v>981.97</c:v>
                </c:pt>
                <c:pt idx="614">
                  <c:v>983.43999999999949</c:v>
                </c:pt>
                <c:pt idx="615">
                  <c:v>984.9</c:v>
                </c:pt>
                <c:pt idx="616">
                  <c:v>986.37</c:v>
                </c:pt>
                <c:pt idx="617">
                  <c:v>987.83999999999946</c:v>
                </c:pt>
                <c:pt idx="618">
                  <c:v>989.3</c:v>
                </c:pt>
                <c:pt idx="619">
                  <c:v>990.77000000000055</c:v>
                </c:pt>
                <c:pt idx="620">
                  <c:v>992.23</c:v>
                </c:pt>
                <c:pt idx="621">
                  <c:v>993.7</c:v>
                </c:pt>
                <c:pt idx="622">
                  <c:v>995.16</c:v>
                </c:pt>
                <c:pt idx="623">
                  <c:v>996.63</c:v>
                </c:pt>
                <c:pt idx="624">
                  <c:v>998.09</c:v>
                </c:pt>
                <c:pt idx="625">
                  <c:v>999.55</c:v>
                </c:pt>
                <c:pt idx="626">
                  <c:v>1001.02</c:v>
                </c:pt>
                <c:pt idx="627">
                  <c:v>1002.48</c:v>
                </c:pt>
                <c:pt idx="628">
                  <c:v>1003.9399999999994</c:v>
                </c:pt>
                <c:pt idx="629">
                  <c:v>1005.41</c:v>
                </c:pt>
                <c:pt idx="630">
                  <c:v>1006.87</c:v>
                </c:pt>
                <c:pt idx="631">
                  <c:v>1008.3299999999994</c:v>
                </c:pt>
                <c:pt idx="632">
                  <c:v>1009.7900000000005</c:v>
                </c:pt>
                <c:pt idx="633">
                  <c:v>1011.25</c:v>
                </c:pt>
                <c:pt idx="634">
                  <c:v>1012.71</c:v>
                </c:pt>
                <c:pt idx="635">
                  <c:v>1014.1700000000005</c:v>
                </c:pt>
                <c:pt idx="636">
                  <c:v>1015.63</c:v>
                </c:pt>
                <c:pt idx="637">
                  <c:v>1017.09</c:v>
                </c:pt>
                <c:pt idx="638">
                  <c:v>1018.55</c:v>
                </c:pt>
                <c:pt idx="639">
                  <c:v>1020.01</c:v>
                </c:pt>
                <c:pt idx="640">
                  <c:v>1021.47</c:v>
                </c:pt>
                <c:pt idx="641">
                  <c:v>1022.93</c:v>
                </c:pt>
                <c:pt idx="642">
                  <c:v>1024.3899999999999</c:v>
                </c:pt>
                <c:pt idx="643">
                  <c:v>1025.8399999999999</c:v>
                </c:pt>
                <c:pt idx="644">
                  <c:v>1027.3</c:v>
                </c:pt>
                <c:pt idx="645">
                  <c:v>1028.76</c:v>
                </c:pt>
                <c:pt idx="646">
                  <c:v>1030.22</c:v>
                </c:pt>
                <c:pt idx="647">
                  <c:v>1031.6699999999998</c:v>
                </c:pt>
                <c:pt idx="648">
                  <c:v>1033.1299999999999</c:v>
                </c:pt>
                <c:pt idx="649">
                  <c:v>1034.58</c:v>
                </c:pt>
                <c:pt idx="650">
                  <c:v>1036.04</c:v>
                </c:pt>
                <c:pt idx="651">
                  <c:v>1037.5</c:v>
                </c:pt>
                <c:pt idx="652">
                  <c:v>1038.95</c:v>
                </c:pt>
                <c:pt idx="653">
                  <c:v>1040.4100000000001</c:v>
                </c:pt>
                <c:pt idx="654">
                  <c:v>1041.8599999999999</c:v>
                </c:pt>
                <c:pt idx="655">
                  <c:v>1043.31</c:v>
                </c:pt>
                <c:pt idx="656">
                  <c:v>1044.77</c:v>
                </c:pt>
                <c:pt idx="657">
                  <c:v>1046.22</c:v>
                </c:pt>
                <c:pt idx="658">
                  <c:v>1047.6699999999998</c:v>
                </c:pt>
                <c:pt idx="659">
                  <c:v>1049.1299999999999</c:v>
                </c:pt>
                <c:pt idx="660">
                  <c:v>1050.58</c:v>
                </c:pt>
                <c:pt idx="661">
                  <c:v>1052.03</c:v>
                </c:pt>
                <c:pt idx="662">
                  <c:v>1053.48</c:v>
                </c:pt>
                <c:pt idx="663">
                  <c:v>1054.94</c:v>
                </c:pt>
                <c:pt idx="664">
                  <c:v>1056.3899999999999</c:v>
                </c:pt>
                <c:pt idx="665">
                  <c:v>1057.8399999999999</c:v>
                </c:pt>
                <c:pt idx="666">
                  <c:v>1059.29</c:v>
                </c:pt>
                <c:pt idx="667">
                  <c:v>1060.74</c:v>
                </c:pt>
                <c:pt idx="668">
                  <c:v>1062.1899999999998</c:v>
                </c:pt>
                <c:pt idx="669">
                  <c:v>1063.6399999999999</c:v>
                </c:pt>
                <c:pt idx="670">
                  <c:v>1065.0899999999999</c:v>
                </c:pt>
                <c:pt idx="671">
                  <c:v>1066.54</c:v>
                </c:pt>
                <c:pt idx="672">
                  <c:v>1067.99</c:v>
                </c:pt>
                <c:pt idx="673">
                  <c:v>1069.43</c:v>
                </c:pt>
                <c:pt idx="674">
                  <c:v>1070.8799999999999</c:v>
                </c:pt>
                <c:pt idx="675">
                  <c:v>1072.33</c:v>
                </c:pt>
                <c:pt idx="676">
                  <c:v>1073.78</c:v>
                </c:pt>
                <c:pt idx="677">
                  <c:v>1075.23</c:v>
                </c:pt>
                <c:pt idx="678">
                  <c:v>1076.6699999999998</c:v>
                </c:pt>
                <c:pt idx="679">
                  <c:v>1078.1199999999999</c:v>
                </c:pt>
                <c:pt idx="680">
                  <c:v>1079.57</c:v>
                </c:pt>
                <c:pt idx="681">
                  <c:v>1081.01</c:v>
                </c:pt>
                <c:pt idx="682">
                  <c:v>1082.46</c:v>
                </c:pt>
                <c:pt idx="683">
                  <c:v>1083.9000000000001</c:v>
                </c:pt>
                <c:pt idx="684">
                  <c:v>1085.3499999999999</c:v>
                </c:pt>
                <c:pt idx="685">
                  <c:v>1086.79</c:v>
                </c:pt>
                <c:pt idx="686">
                  <c:v>1088.24</c:v>
                </c:pt>
                <c:pt idx="687">
                  <c:v>1089.6799999999998</c:v>
                </c:pt>
                <c:pt idx="688">
                  <c:v>1091.1299999999999</c:v>
                </c:pt>
                <c:pt idx="689">
                  <c:v>1092.57</c:v>
                </c:pt>
                <c:pt idx="690">
                  <c:v>1094.01</c:v>
                </c:pt>
                <c:pt idx="691">
                  <c:v>1095.46</c:v>
                </c:pt>
                <c:pt idx="692">
                  <c:v>1096.9000000000001</c:v>
                </c:pt>
                <c:pt idx="693">
                  <c:v>1098.3399999999999</c:v>
                </c:pt>
                <c:pt idx="694">
                  <c:v>1099.78</c:v>
                </c:pt>
                <c:pt idx="695">
                  <c:v>1101.23</c:v>
                </c:pt>
                <c:pt idx="696">
                  <c:v>1102.6699999999998</c:v>
                </c:pt>
                <c:pt idx="697">
                  <c:v>1104.1099999999999</c:v>
                </c:pt>
                <c:pt idx="698">
                  <c:v>1105.55</c:v>
                </c:pt>
                <c:pt idx="699">
                  <c:v>1106.99</c:v>
                </c:pt>
                <c:pt idx="700">
                  <c:v>1108.43</c:v>
                </c:pt>
                <c:pt idx="701">
                  <c:v>1109.8699999999999</c:v>
                </c:pt>
                <c:pt idx="702">
                  <c:v>1111.31</c:v>
                </c:pt>
                <c:pt idx="703">
                  <c:v>1112.75</c:v>
                </c:pt>
                <c:pt idx="704">
                  <c:v>1114.1899999999998</c:v>
                </c:pt>
                <c:pt idx="705">
                  <c:v>1115.6299999999999</c:v>
                </c:pt>
                <c:pt idx="706">
                  <c:v>1117.07</c:v>
                </c:pt>
                <c:pt idx="707">
                  <c:v>1118.51</c:v>
                </c:pt>
                <c:pt idx="708">
                  <c:v>1119.94</c:v>
                </c:pt>
                <c:pt idx="709">
                  <c:v>1121.3799999999999</c:v>
                </c:pt>
                <c:pt idx="710">
                  <c:v>1122.82</c:v>
                </c:pt>
                <c:pt idx="711">
                  <c:v>1124.26</c:v>
                </c:pt>
                <c:pt idx="712">
                  <c:v>1125.6899999999998</c:v>
                </c:pt>
                <c:pt idx="713">
                  <c:v>1127.1299999999999</c:v>
                </c:pt>
                <c:pt idx="714">
                  <c:v>1128.57</c:v>
                </c:pt>
                <c:pt idx="715">
                  <c:v>1130</c:v>
                </c:pt>
                <c:pt idx="716">
                  <c:v>1131.44</c:v>
                </c:pt>
                <c:pt idx="717">
                  <c:v>1132.8699999999999</c:v>
                </c:pt>
                <c:pt idx="718">
                  <c:v>1134.31</c:v>
                </c:pt>
                <c:pt idx="719">
                  <c:v>1135.74</c:v>
                </c:pt>
                <c:pt idx="720">
                  <c:v>1137.1799999999998</c:v>
                </c:pt>
                <c:pt idx="721">
                  <c:v>1138.6099999999999</c:v>
                </c:pt>
                <c:pt idx="722">
                  <c:v>1140.05</c:v>
                </c:pt>
                <c:pt idx="723">
                  <c:v>1141.48</c:v>
                </c:pt>
                <c:pt idx="724">
                  <c:v>1142.9100000000001</c:v>
                </c:pt>
                <c:pt idx="725">
                  <c:v>1144.3499999999999</c:v>
                </c:pt>
                <c:pt idx="726">
                  <c:v>1145.78</c:v>
                </c:pt>
                <c:pt idx="727">
                  <c:v>1147.21</c:v>
                </c:pt>
                <c:pt idx="728">
                  <c:v>1148.6399999999999</c:v>
                </c:pt>
                <c:pt idx="729">
                  <c:v>1150.07</c:v>
                </c:pt>
                <c:pt idx="730">
                  <c:v>1151.51</c:v>
                </c:pt>
                <c:pt idx="731">
                  <c:v>1152.94</c:v>
                </c:pt>
                <c:pt idx="732">
                  <c:v>1154.3699999999999</c:v>
                </c:pt>
                <c:pt idx="733">
                  <c:v>1155.8</c:v>
                </c:pt>
                <c:pt idx="734">
                  <c:v>1157.23</c:v>
                </c:pt>
                <c:pt idx="735">
                  <c:v>1158.6599999999999</c:v>
                </c:pt>
                <c:pt idx="736">
                  <c:v>1160.0899999999999</c:v>
                </c:pt>
                <c:pt idx="737">
                  <c:v>1161.52</c:v>
                </c:pt>
                <c:pt idx="738">
                  <c:v>1162.95</c:v>
                </c:pt>
                <c:pt idx="739">
                  <c:v>1164.3799999999999</c:v>
                </c:pt>
                <c:pt idx="740">
                  <c:v>1165.81</c:v>
                </c:pt>
                <c:pt idx="741">
                  <c:v>1167.24</c:v>
                </c:pt>
                <c:pt idx="742">
                  <c:v>1168.6599999999999</c:v>
                </c:pt>
                <c:pt idx="743">
                  <c:v>1170.0899999999999</c:v>
                </c:pt>
                <c:pt idx="744">
                  <c:v>1171.52</c:v>
                </c:pt>
                <c:pt idx="745">
                  <c:v>1172.95</c:v>
                </c:pt>
                <c:pt idx="746">
                  <c:v>1174.3699999999999</c:v>
                </c:pt>
                <c:pt idx="747">
                  <c:v>1175.8</c:v>
                </c:pt>
                <c:pt idx="748">
                  <c:v>1177.23</c:v>
                </c:pt>
                <c:pt idx="749">
                  <c:v>1178.6499999999999</c:v>
                </c:pt>
                <c:pt idx="750">
                  <c:v>1180.08</c:v>
                </c:pt>
                <c:pt idx="751">
                  <c:v>1181.51</c:v>
                </c:pt>
                <c:pt idx="752">
                  <c:v>1182.93</c:v>
                </c:pt>
                <c:pt idx="753">
                  <c:v>1184.3599999999999</c:v>
                </c:pt>
                <c:pt idx="754">
                  <c:v>1185.78</c:v>
                </c:pt>
                <c:pt idx="755">
                  <c:v>1187.21</c:v>
                </c:pt>
                <c:pt idx="756">
                  <c:v>1188.6299999999999</c:v>
                </c:pt>
                <c:pt idx="757">
                  <c:v>1190.05</c:v>
                </c:pt>
                <c:pt idx="758">
                  <c:v>1191.48</c:v>
                </c:pt>
                <c:pt idx="759">
                  <c:v>1192.9000000000001</c:v>
                </c:pt>
                <c:pt idx="760">
                  <c:v>1194.32</c:v>
                </c:pt>
                <c:pt idx="761">
                  <c:v>1195.75</c:v>
                </c:pt>
                <c:pt idx="762">
                  <c:v>1197.1699999999998</c:v>
                </c:pt>
                <c:pt idx="763">
                  <c:v>1198.5899999999999</c:v>
                </c:pt>
                <c:pt idx="764">
                  <c:v>1200.01</c:v>
                </c:pt>
                <c:pt idx="765">
                  <c:v>1201.44</c:v>
                </c:pt>
                <c:pt idx="766">
                  <c:v>1202.8599999999999</c:v>
                </c:pt>
                <c:pt idx="767">
                  <c:v>1204.28</c:v>
                </c:pt>
                <c:pt idx="768">
                  <c:v>1205.7</c:v>
                </c:pt>
                <c:pt idx="769">
                  <c:v>1207.1299999999999</c:v>
                </c:pt>
                <c:pt idx="770">
                  <c:v>1208.55</c:v>
                </c:pt>
                <c:pt idx="771">
                  <c:v>1209.97</c:v>
                </c:pt>
                <c:pt idx="772">
                  <c:v>1211.4000000000001</c:v>
                </c:pt>
                <c:pt idx="773">
                  <c:v>1212.82</c:v>
                </c:pt>
                <c:pt idx="774">
                  <c:v>1214.25</c:v>
                </c:pt>
                <c:pt idx="775">
                  <c:v>1215.6699999999998</c:v>
                </c:pt>
                <c:pt idx="776">
                  <c:v>1217.0999999999999</c:v>
                </c:pt>
                <c:pt idx="777">
                  <c:v>1218.52</c:v>
                </c:pt>
                <c:pt idx="778">
                  <c:v>1219.95</c:v>
                </c:pt>
                <c:pt idx="779">
                  <c:v>1221.3699999999999</c:v>
                </c:pt>
                <c:pt idx="780">
                  <c:v>1222.8</c:v>
                </c:pt>
                <c:pt idx="781">
                  <c:v>1224.23</c:v>
                </c:pt>
                <c:pt idx="782">
                  <c:v>1225.6499999999999</c:v>
                </c:pt>
                <c:pt idx="783">
                  <c:v>1227.08</c:v>
                </c:pt>
                <c:pt idx="784">
                  <c:v>1228.51</c:v>
                </c:pt>
                <c:pt idx="785">
                  <c:v>1229.94</c:v>
                </c:pt>
                <c:pt idx="786">
                  <c:v>1231.3699999999999</c:v>
                </c:pt>
                <c:pt idx="787">
                  <c:v>1232.79</c:v>
                </c:pt>
                <c:pt idx="788">
                  <c:v>1234.22</c:v>
                </c:pt>
                <c:pt idx="789">
                  <c:v>1235.6499999999999</c:v>
                </c:pt>
                <c:pt idx="790">
                  <c:v>1237.08</c:v>
                </c:pt>
                <c:pt idx="791">
                  <c:v>1238.51</c:v>
                </c:pt>
                <c:pt idx="792">
                  <c:v>1239.94</c:v>
                </c:pt>
                <c:pt idx="793">
                  <c:v>1241.3699999999999</c:v>
                </c:pt>
                <c:pt idx="794">
                  <c:v>1242.8</c:v>
                </c:pt>
                <c:pt idx="795">
                  <c:v>1244.24</c:v>
                </c:pt>
                <c:pt idx="796">
                  <c:v>1245.6699999999998</c:v>
                </c:pt>
                <c:pt idx="797">
                  <c:v>1247.0999999999999</c:v>
                </c:pt>
                <c:pt idx="798">
                  <c:v>1248.53</c:v>
                </c:pt>
                <c:pt idx="799">
                  <c:v>1249.96</c:v>
                </c:pt>
                <c:pt idx="800">
                  <c:v>1251.4000000000001</c:v>
                </c:pt>
                <c:pt idx="801">
                  <c:v>1252.83</c:v>
                </c:pt>
                <c:pt idx="802">
                  <c:v>1254.26</c:v>
                </c:pt>
                <c:pt idx="803">
                  <c:v>1255.7</c:v>
                </c:pt>
                <c:pt idx="804">
                  <c:v>1257.1299999999999</c:v>
                </c:pt>
                <c:pt idx="805">
                  <c:v>1258.57</c:v>
                </c:pt>
                <c:pt idx="806">
                  <c:v>1260</c:v>
                </c:pt>
                <c:pt idx="807">
                  <c:v>1261.44</c:v>
                </c:pt>
                <c:pt idx="808">
                  <c:v>1262.8699999999999</c:v>
                </c:pt>
                <c:pt idx="809">
                  <c:v>1264.31</c:v>
                </c:pt>
                <c:pt idx="810">
                  <c:v>1265.74</c:v>
                </c:pt>
                <c:pt idx="811">
                  <c:v>1267.1799999999998</c:v>
                </c:pt>
                <c:pt idx="812">
                  <c:v>1268.6199999999999</c:v>
                </c:pt>
                <c:pt idx="813">
                  <c:v>1270.05</c:v>
                </c:pt>
                <c:pt idx="814">
                  <c:v>1271.49</c:v>
                </c:pt>
                <c:pt idx="815">
                  <c:v>1272.93</c:v>
                </c:pt>
                <c:pt idx="816">
                  <c:v>1274.3699999999999</c:v>
                </c:pt>
                <c:pt idx="817">
                  <c:v>1275.8</c:v>
                </c:pt>
                <c:pt idx="818">
                  <c:v>1277.24</c:v>
                </c:pt>
                <c:pt idx="819">
                  <c:v>1278.6799999999998</c:v>
                </c:pt>
                <c:pt idx="820">
                  <c:v>1280.1199999999999</c:v>
                </c:pt>
                <c:pt idx="821">
                  <c:v>1281.56</c:v>
                </c:pt>
                <c:pt idx="822">
                  <c:v>1283</c:v>
                </c:pt>
                <c:pt idx="823">
                  <c:v>1284.44</c:v>
                </c:pt>
                <c:pt idx="824">
                  <c:v>1285.8799999999999</c:v>
                </c:pt>
                <c:pt idx="825">
                  <c:v>1287.32</c:v>
                </c:pt>
                <c:pt idx="826">
                  <c:v>1288.76</c:v>
                </c:pt>
                <c:pt idx="827">
                  <c:v>1290.2</c:v>
                </c:pt>
                <c:pt idx="828">
                  <c:v>1291.6499999999999</c:v>
                </c:pt>
                <c:pt idx="829">
                  <c:v>1293.0899999999999</c:v>
                </c:pt>
                <c:pt idx="830">
                  <c:v>1294.53</c:v>
                </c:pt>
                <c:pt idx="831">
                  <c:v>1295.97</c:v>
                </c:pt>
                <c:pt idx="832">
                  <c:v>1297.42</c:v>
                </c:pt>
                <c:pt idx="833">
                  <c:v>1298.8599999999999</c:v>
                </c:pt>
                <c:pt idx="834">
                  <c:v>1300.3</c:v>
                </c:pt>
                <c:pt idx="835">
                  <c:v>1301.75</c:v>
                </c:pt>
                <c:pt idx="836">
                  <c:v>1303.1899999999998</c:v>
                </c:pt>
                <c:pt idx="837">
                  <c:v>1304.6399999999999</c:v>
                </c:pt>
                <c:pt idx="838">
                  <c:v>1306.08</c:v>
                </c:pt>
                <c:pt idx="839">
                  <c:v>1307.53</c:v>
                </c:pt>
                <c:pt idx="840">
                  <c:v>1308.97</c:v>
                </c:pt>
                <c:pt idx="841">
                  <c:v>1310.42</c:v>
                </c:pt>
                <c:pt idx="842">
                  <c:v>1311.86</c:v>
                </c:pt>
                <c:pt idx="843">
                  <c:v>1313.31</c:v>
                </c:pt>
                <c:pt idx="844">
                  <c:v>1314.76</c:v>
                </c:pt>
                <c:pt idx="845">
                  <c:v>1316.2</c:v>
                </c:pt>
                <c:pt idx="846">
                  <c:v>1317.6499999999999</c:v>
                </c:pt>
                <c:pt idx="847">
                  <c:v>1319.1</c:v>
                </c:pt>
                <c:pt idx="848">
                  <c:v>1320.55</c:v>
                </c:pt>
                <c:pt idx="849">
                  <c:v>1322</c:v>
                </c:pt>
                <c:pt idx="850">
                  <c:v>1323.44</c:v>
                </c:pt>
                <c:pt idx="851">
                  <c:v>1324.8899999999999</c:v>
                </c:pt>
                <c:pt idx="852">
                  <c:v>1326.34</c:v>
                </c:pt>
                <c:pt idx="853">
                  <c:v>1327.79</c:v>
                </c:pt>
                <c:pt idx="854">
                  <c:v>1329.24</c:v>
                </c:pt>
                <c:pt idx="855">
                  <c:v>1330.6899999999998</c:v>
                </c:pt>
                <c:pt idx="856">
                  <c:v>1332.1399999999999</c:v>
                </c:pt>
                <c:pt idx="857">
                  <c:v>1333.59</c:v>
                </c:pt>
                <c:pt idx="858">
                  <c:v>1335.05</c:v>
                </c:pt>
                <c:pt idx="859">
                  <c:v>1336.5</c:v>
                </c:pt>
                <c:pt idx="860">
                  <c:v>1337.95</c:v>
                </c:pt>
                <c:pt idx="861">
                  <c:v>1339.4</c:v>
                </c:pt>
                <c:pt idx="862">
                  <c:v>1340.85</c:v>
                </c:pt>
                <c:pt idx="863">
                  <c:v>1342.31</c:v>
                </c:pt>
                <c:pt idx="864">
                  <c:v>1343.76</c:v>
                </c:pt>
                <c:pt idx="865">
                  <c:v>1345.21</c:v>
                </c:pt>
                <c:pt idx="866">
                  <c:v>1346.6699999999998</c:v>
                </c:pt>
                <c:pt idx="867">
                  <c:v>1348.12</c:v>
                </c:pt>
                <c:pt idx="868">
                  <c:v>1349.58</c:v>
                </c:pt>
                <c:pt idx="869">
                  <c:v>1351.03</c:v>
                </c:pt>
                <c:pt idx="870">
                  <c:v>1352.48</c:v>
                </c:pt>
                <c:pt idx="871">
                  <c:v>1353.94</c:v>
                </c:pt>
                <c:pt idx="872">
                  <c:v>1355.4</c:v>
                </c:pt>
                <c:pt idx="873">
                  <c:v>1356.85</c:v>
                </c:pt>
                <c:pt idx="874">
                  <c:v>1358.31</c:v>
                </c:pt>
                <c:pt idx="875">
                  <c:v>1359.76</c:v>
                </c:pt>
                <c:pt idx="876">
                  <c:v>1361.22</c:v>
                </c:pt>
                <c:pt idx="877">
                  <c:v>1362.6799999999998</c:v>
                </c:pt>
                <c:pt idx="878">
                  <c:v>1364.1399999999999</c:v>
                </c:pt>
                <c:pt idx="879">
                  <c:v>1365.59</c:v>
                </c:pt>
                <c:pt idx="880">
                  <c:v>1367.05</c:v>
                </c:pt>
                <c:pt idx="881">
                  <c:v>1368.51</c:v>
                </c:pt>
                <c:pt idx="882">
                  <c:v>1369.97</c:v>
                </c:pt>
                <c:pt idx="883">
                  <c:v>1371.43</c:v>
                </c:pt>
                <c:pt idx="884">
                  <c:v>1372.8899999999999</c:v>
                </c:pt>
                <c:pt idx="885">
                  <c:v>1374.35</c:v>
                </c:pt>
                <c:pt idx="886">
                  <c:v>1375.81</c:v>
                </c:pt>
                <c:pt idx="887">
                  <c:v>1377.27</c:v>
                </c:pt>
                <c:pt idx="888">
                  <c:v>1378.73</c:v>
                </c:pt>
                <c:pt idx="889">
                  <c:v>1380.1899999999998</c:v>
                </c:pt>
                <c:pt idx="890">
                  <c:v>1381.6499999999999</c:v>
                </c:pt>
                <c:pt idx="891">
                  <c:v>1383.11</c:v>
                </c:pt>
                <c:pt idx="892">
                  <c:v>1384.57</c:v>
                </c:pt>
                <c:pt idx="893">
                  <c:v>1386.04</c:v>
                </c:pt>
                <c:pt idx="894">
                  <c:v>1387.5</c:v>
                </c:pt>
                <c:pt idx="895">
                  <c:v>1388.96</c:v>
                </c:pt>
                <c:pt idx="896">
                  <c:v>1390.42</c:v>
                </c:pt>
                <c:pt idx="897">
                  <c:v>1391.8899999999999</c:v>
                </c:pt>
                <c:pt idx="898">
                  <c:v>1393.35</c:v>
                </c:pt>
                <c:pt idx="899">
                  <c:v>1394.81</c:v>
                </c:pt>
                <c:pt idx="900">
                  <c:v>1396.28</c:v>
                </c:pt>
                <c:pt idx="901">
                  <c:v>1397.74</c:v>
                </c:pt>
                <c:pt idx="902">
                  <c:v>1399.21</c:v>
                </c:pt>
                <c:pt idx="903">
                  <c:v>1400.6699999999998</c:v>
                </c:pt>
                <c:pt idx="904">
                  <c:v>1402.1399999999999</c:v>
                </c:pt>
                <c:pt idx="905">
                  <c:v>1403.6</c:v>
                </c:pt>
                <c:pt idx="906">
                  <c:v>1405.07</c:v>
                </c:pt>
                <c:pt idx="907">
                  <c:v>1406.53</c:v>
                </c:pt>
                <c:pt idx="908">
                  <c:v>1408</c:v>
                </c:pt>
                <c:pt idx="909">
                  <c:v>1409.47</c:v>
                </c:pt>
                <c:pt idx="910">
                  <c:v>1410.93</c:v>
                </c:pt>
                <c:pt idx="911">
                  <c:v>1412.4</c:v>
                </c:pt>
                <c:pt idx="912">
                  <c:v>1413.87</c:v>
                </c:pt>
                <c:pt idx="913">
                  <c:v>1415.34</c:v>
                </c:pt>
                <c:pt idx="914">
                  <c:v>1416.8</c:v>
                </c:pt>
                <c:pt idx="915">
                  <c:v>1418.27</c:v>
                </c:pt>
                <c:pt idx="916">
                  <c:v>1419.74</c:v>
                </c:pt>
                <c:pt idx="917">
                  <c:v>1421.21</c:v>
                </c:pt>
                <c:pt idx="918">
                  <c:v>1422.6799999999998</c:v>
                </c:pt>
                <c:pt idx="919">
                  <c:v>1424.1499999999999</c:v>
                </c:pt>
                <c:pt idx="920">
                  <c:v>1425.62</c:v>
                </c:pt>
                <c:pt idx="921">
                  <c:v>1427.09</c:v>
                </c:pt>
                <c:pt idx="922">
                  <c:v>1428.56</c:v>
                </c:pt>
                <c:pt idx="923">
                  <c:v>1430.03</c:v>
                </c:pt>
                <c:pt idx="924">
                  <c:v>1431.5</c:v>
                </c:pt>
                <c:pt idx="925">
                  <c:v>1432.97</c:v>
                </c:pt>
                <c:pt idx="926">
                  <c:v>1434.44</c:v>
                </c:pt>
                <c:pt idx="927">
                  <c:v>1435.91</c:v>
                </c:pt>
                <c:pt idx="928">
                  <c:v>1437.3799999999999</c:v>
                </c:pt>
                <c:pt idx="929">
                  <c:v>1438.85</c:v>
                </c:pt>
                <c:pt idx="930">
                  <c:v>1440.33</c:v>
                </c:pt>
                <c:pt idx="931">
                  <c:v>1441.8</c:v>
                </c:pt>
                <c:pt idx="932">
                  <c:v>1443.27</c:v>
                </c:pt>
                <c:pt idx="933">
                  <c:v>1444.74</c:v>
                </c:pt>
                <c:pt idx="934">
                  <c:v>1446.22</c:v>
                </c:pt>
                <c:pt idx="935">
                  <c:v>1447.6899999999998</c:v>
                </c:pt>
                <c:pt idx="936">
                  <c:v>1449.1599999999999</c:v>
                </c:pt>
                <c:pt idx="937">
                  <c:v>1450.6399999999999</c:v>
                </c:pt>
                <c:pt idx="938">
                  <c:v>1452.11</c:v>
                </c:pt>
                <c:pt idx="939">
                  <c:v>1453.59</c:v>
                </c:pt>
                <c:pt idx="940">
                  <c:v>1455.06</c:v>
                </c:pt>
                <c:pt idx="941">
                  <c:v>1456.54</c:v>
                </c:pt>
                <c:pt idx="942">
                  <c:v>1458.01</c:v>
                </c:pt>
                <c:pt idx="943">
                  <c:v>1459.49</c:v>
                </c:pt>
                <c:pt idx="944">
                  <c:v>1460.96</c:v>
                </c:pt>
                <c:pt idx="945">
                  <c:v>1462.44</c:v>
                </c:pt>
                <c:pt idx="946">
                  <c:v>1463.91</c:v>
                </c:pt>
                <c:pt idx="947">
                  <c:v>1465.3899999999999</c:v>
                </c:pt>
                <c:pt idx="948">
                  <c:v>1466.87</c:v>
                </c:pt>
                <c:pt idx="949">
                  <c:v>1468.34</c:v>
                </c:pt>
                <c:pt idx="950">
                  <c:v>1469.82</c:v>
                </c:pt>
                <c:pt idx="951">
                  <c:v>1471.3</c:v>
                </c:pt>
                <c:pt idx="952">
                  <c:v>1472.78</c:v>
                </c:pt>
                <c:pt idx="953">
                  <c:v>1474.25</c:v>
                </c:pt>
                <c:pt idx="954">
                  <c:v>1475.73</c:v>
                </c:pt>
                <c:pt idx="955">
                  <c:v>1477.21</c:v>
                </c:pt>
                <c:pt idx="956">
                  <c:v>1478.6899999999998</c:v>
                </c:pt>
                <c:pt idx="957">
                  <c:v>1480.1699999999998</c:v>
                </c:pt>
                <c:pt idx="958">
                  <c:v>1481.6499999999999</c:v>
                </c:pt>
                <c:pt idx="959">
                  <c:v>1483.1299999999999</c:v>
                </c:pt>
                <c:pt idx="960">
                  <c:v>1484.61</c:v>
                </c:pt>
                <c:pt idx="961">
                  <c:v>1486.08</c:v>
                </c:pt>
                <c:pt idx="962">
                  <c:v>1487.56</c:v>
                </c:pt>
                <c:pt idx="963">
                  <c:v>1489.04</c:v>
                </c:pt>
                <c:pt idx="964">
                  <c:v>1490.53</c:v>
                </c:pt>
                <c:pt idx="965">
                  <c:v>1492.01</c:v>
                </c:pt>
                <c:pt idx="966">
                  <c:v>1493.49</c:v>
                </c:pt>
                <c:pt idx="967">
                  <c:v>1494.97</c:v>
                </c:pt>
                <c:pt idx="968">
                  <c:v>1496.45</c:v>
                </c:pt>
                <c:pt idx="969">
                  <c:v>1497.93</c:v>
                </c:pt>
                <c:pt idx="970">
                  <c:v>1499.41</c:v>
                </c:pt>
                <c:pt idx="971">
                  <c:v>1500.8899999999999</c:v>
                </c:pt>
                <c:pt idx="972">
                  <c:v>1502.3799999999999</c:v>
                </c:pt>
                <c:pt idx="973">
                  <c:v>1503.86</c:v>
                </c:pt>
                <c:pt idx="974">
                  <c:v>1505.34</c:v>
                </c:pt>
                <c:pt idx="975">
                  <c:v>1506.82</c:v>
                </c:pt>
                <c:pt idx="976">
                  <c:v>1508.31</c:v>
                </c:pt>
                <c:pt idx="977">
                  <c:v>1509.79</c:v>
                </c:pt>
                <c:pt idx="978">
                  <c:v>1511.27</c:v>
                </c:pt>
                <c:pt idx="979">
                  <c:v>1512.76</c:v>
                </c:pt>
                <c:pt idx="980">
                  <c:v>1514.24</c:v>
                </c:pt>
                <c:pt idx="981">
                  <c:v>1515.73</c:v>
                </c:pt>
                <c:pt idx="982">
                  <c:v>1517.21</c:v>
                </c:pt>
                <c:pt idx="983">
                  <c:v>1518.7</c:v>
                </c:pt>
                <c:pt idx="984">
                  <c:v>1520.1799999999998</c:v>
                </c:pt>
                <c:pt idx="985">
                  <c:v>1521.6599999999999</c:v>
                </c:pt>
                <c:pt idx="986">
                  <c:v>1523.1499999999999</c:v>
                </c:pt>
                <c:pt idx="987">
                  <c:v>1524.6399999999999</c:v>
                </c:pt>
                <c:pt idx="988">
                  <c:v>1526.12</c:v>
                </c:pt>
                <c:pt idx="989">
                  <c:v>1527.61</c:v>
                </c:pt>
                <c:pt idx="990">
                  <c:v>1529.09</c:v>
                </c:pt>
                <c:pt idx="991">
                  <c:v>1530.58</c:v>
                </c:pt>
                <c:pt idx="992">
                  <c:v>1532.07</c:v>
                </c:pt>
                <c:pt idx="993">
                  <c:v>1533.55</c:v>
                </c:pt>
                <c:pt idx="994">
                  <c:v>1535.04</c:v>
                </c:pt>
                <c:pt idx="995">
                  <c:v>1536.53</c:v>
                </c:pt>
                <c:pt idx="996">
                  <c:v>1538.01</c:v>
                </c:pt>
                <c:pt idx="997">
                  <c:v>1539.5</c:v>
                </c:pt>
                <c:pt idx="998">
                  <c:v>1540.99</c:v>
                </c:pt>
                <c:pt idx="999">
                  <c:v>1542.48</c:v>
                </c:pt>
                <c:pt idx="1000">
                  <c:v>1543.97</c:v>
                </c:pt>
                <c:pt idx="1001">
                  <c:v>1545.45</c:v>
                </c:pt>
                <c:pt idx="1002">
                  <c:v>1546.94</c:v>
                </c:pt>
                <c:pt idx="1003">
                  <c:v>1548.43</c:v>
                </c:pt>
                <c:pt idx="1004">
                  <c:v>1549.92</c:v>
                </c:pt>
                <c:pt idx="1005">
                  <c:v>1551.41</c:v>
                </c:pt>
                <c:pt idx="1006">
                  <c:v>1552.9</c:v>
                </c:pt>
                <c:pt idx="1007">
                  <c:v>1554.3899999999999</c:v>
                </c:pt>
                <c:pt idx="1008">
                  <c:v>1555.8799999999999</c:v>
                </c:pt>
                <c:pt idx="1009">
                  <c:v>1557.37</c:v>
                </c:pt>
                <c:pt idx="1010">
                  <c:v>1558.86</c:v>
                </c:pt>
                <c:pt idx="1011">
                  <c:v>1560.35</c:v>
                </c:pt>
                <c:pt idx="1012">
                  <c:v>1561.84</c:v>
                </c:pt>
                <c:pt idx="1013">
                  <c:v>1563.33</c:v>
                </c:pt>
                <c:pt idx="1014">
                  <c:v>1564.82</c:v>
                </c:pt>
                <c:pt idx="1015">
                  <c:v>1566.31</c:v>
                </c:pt>
                <c:pt idx="1016">
                  <c:v>1567.8</c:v>
                </c:pt>
                <c:pt idx="1017">
                  <c:v>1569.29</c:v>
                </c:pt>
                <c:pt idx="1018">
                  <c:v>1570.78</c:v>
                </c:pt>
                <c:pt idx="1019">
                  <c:v>1572.28</c:v>
                </c:pt>
                <c:pt idx="1020">
                  <c:v>1573.77</c:v>
                </c:pt>
                <c:pt idx="1021">
                  <c:v>1575.26</c:v>
                </c:pt>
                <c:pt idx="1022">
                  <c:v>1576.75</c:v>
                </c:pt>
                <c:pt idx="1023">
                  <c:v>1578.24</c:v>
                </c:pt>
                <c:pt idx="1024">
                  <c:v>1579.73</c:v>
                </c:pt>
                <c:pt idx="1025">
                  <c:v>1581.22</c:v>
                </c:pt>
                <c:pt idx="1026">
                  <c:v>1582.71</c:v>
                </c:pt>
                <c:pt idx="1027">
                  <c:v>1584.2</c:v>
                </c:pt>
                <c:pt idx="1028">
                  <c:v>1585.6899999999998</c:v>
                </c:pt>
                <c:pt idx="1029">
                  <c:v>1587.1799999999998</c:v>
                </c:pt>
                <c:pt idx="1030">
                  <c:v>1588.6699999999998</c:v>
                </c:pt>
                <c:pt idx="1031">
                  <c:v>1590.1599999999999</c:v>
                </c:pt>
                <c:pt idx="1032">
                  <c:v>1591.6499999999999</c:v>
                </c:pt>
                <c:pt idx="1033">
                  <c:v>1593.1299999999999</c:v>
                </c:pt>
                <c:pt idx="1034">
                  <c:v>1594.62</c:v>
                </c:pt>
                <c:pt idx="1035">
                  <c:v>1596.11</c:v>
                </c:pt>
                <c:pt idx="1036">
                  <c:v>1597.6</c:v>
                </c:pt>
                <c:pt idx="1037">
                  <c:v>1599.09</c:v>
                </c:pt>
                <c:pt idx="1038">
                  <c:v>1600.58</c:v>
                </c:pt>
                <c:pt idx="1039">
                  <c:v>1602.06</c:v>
                </c:pt>
                <c:pt idx="1040">
                  <c:v>1603.55</c:v>
                </c:pt>
                <c:pt idx="1041">
                  <c:v>1605.04</c:v>
                </c:pt>
                <c:pt idx="1042">
                  <c:v>1606.53</c:v>
                </c:pt>
                <c:pt idx="1043">
                  <c:v>1608.02</c:v>
                </c:pt>
                <c:pt idx="1044">
                  <c:v>1609.5</c:v>
                </c:pt>
                <c:pt idx="1045">
                  <c:v>1610.99</c:v>
                </c:pt>
                <c:pt idx="1046">
                  <c:v>1612.48</c:v>
                </c:pt>
                <c:pt idx="1047">
                  <c:v>1613.96</c:v>
                </c:pt>
                <c:pt idx="1048">
                  <c:v>1615.45</c:v>
                </c:pt>
                <c:pt idx="1049">
                  <c:v>1616.94</c:v>
                </c:pt>
                <c:pt idx="1050">
                  <c:v>1618.43</c:v>
                </c:pt>
                <c:pt idx="1051">
                  <c:v>1619.91</c:v>
                </c:pt>
                <c:pt idx="1052">
                  <c:v>1621.4</c:v>
                </c:pt>
                <c:pt idx="1053">
                  <c:v>1622.8899999999999</c:v>
                </c:pt>
                <c:pt idx="1054">
                  <c:v>1624.37</c:v>
                </c:pt>
                <c:pt idx="1055">
                  <c:v>1625.86</c:v>
                </c:pt>
                <c:pt idx="1056">
                  <c:v>1627.35</c:v>
                </c:pt>
                <c:pt idx="1057">
                  <c:v>1628.83</c:v>
                </c:pt>
                <c:pt idx="1058">
                  <c:v>1630.32</c:v>
                </c:pt>
                <c:pt idx="1059">
                  <c:v>1631.81</c:v>
                </c:pt>
                <c:pt idx="1060">
                  <c:v>1633.29</c:v>
                </c:pt>
                <c:pt idx="1061">
                  <c:v>1634.78</c:v>
                </c:pt>
                <c:pt idx="1062">
                  <c:v>1636.27</c:v>
                </c:pt>
                <c:pt idx="1063">
                  <c:v>1637.75</c:v>
                </c:pt>
                <c:pt idx="1064">
                  <c:v>1639.24</c:v>
                </c:pt>
                <c:pt idx="1065">
                  <c:v>1640.73</c:v>
                </c:pt>
                <c:pt idx="1066">
                  <c:v>1642.21</c:v>
                </c:pt>
                <c:pt idx="1067">
                  <c:v>1643.7</c:v>
                </c:pt>
                <c:pt idx="1068">
                  <c:v>1645.1799999999998</c:v>
                </c:pt>
                <c:pt idx="1069">
                  <c:v>1646.6699999999998</c:v>
                </c:pt>
                <c:pt idx="1070">
                  <c:v>1648.1599999999999</c:v>
                </c:pt>
                <c:pt idx="1071">
                  <c:v>1649.6399999999999</c:v>
                </c:pt>
                <c:pt idx="1072">
                  <c:v>1651.1299999999999</c:v>
                </c:pt>
                <c:pt idx="1073">
                  <c:v>1652.62</c:v>
                </c:pt>
                <c:pt idx="1074">
                  <c:v>1654.1</c:v>
                </c:pt>
                <c:pt idx="1075">
                  <c:v>1655.59</c:v>
                </c:pt>
                <c:pt idx="1076">
                  <c:v>1657.08</c:v>
                </c:pt>
                <c:pt idx="1077">
                  <c:v>1658.56</c:v>
                </c:pt>
                <c:pt idx="1078">
                  <c:v>1660.05</c:v>
                </c:pt>
                <c:pt idx="1079">
                  <c:v>1661.54</c:v>
                </c:pt>
                <c:pt idx="1080">
                  <c:v>1663.02</c:v>
                </c:pt>
                <c:pt idx="1081">
                  <c:v>1664.51</c:v>
                </c:pt>
                <c:pt idx="1082">
                  <c:v>1665.99</c:v>
                </c:pt>
                <c:pt idx="1083">
                  <c:v>1667.48</c:v>
                </c:pt>
                <c:pt idx="1084">
                  <c:v>1668.97</c:v>
                </c:pt>
                <c:pt idx="1085">
                  <c:v>1670.46</c:v>
                </c:pt>
                <c:pt idx="1086">
                  <c:v>1671.94</c:v>
                </c:pt>
                <c:pt idx="1087">
                  <c:v>1673.43</c:v>
                </c:pt>
                <c:pt idx="1088">
                  <c:v>1674.92</c:v>
                </c:pt>
                <c:pt idx="1089">
                  <c:v>1676.4</c:v>
                </c:pt>
                <c:pt idx="1090">
                  <c:v>1677.8899999999999</c:v>
                </c:pt>
                <c:pt idx="1091">
                  <c:v>1679.3799999999999</c:v>
                </c:pt>
                <c:pt idx="1092">
                  <c:v>1680.86</c:v>
                </c:pt>
                <c:pt idx="1093">
                  <c:v>1682.35</c:v>
                </c:pt>
                <c:pt idx="1094">
                  <c:v>1683.84</c:v>
                </c:pt>
                <c:pt idx="1095">
                  <c:v>1685.33</c:v>
                </c:pt>
                <c:pt idx="1096">
                  <c:v>1686.81</c:v>
                </c:pt>
                <c:pt idx="1097">
                  <c:v>1688.3</c:v>
                </c:pt>
                <c:pt idx="1098">
                  <c:v>1689.79</c:v>
                </c:pt>
                <c:pt idx="1099">
                  <c:v>1691.28</c:v>
                </c:pt>
                <c:pt idx="1100">
                  <c:v>1692.77</c:v>
                </c:pt>
                <c:pt idx="1101">
                  <c:v>1694.25</c:v>
                </c:pt>
                <c:pt idx="1102">
                  <c:v>1695.74</c:v>
                </c:pt>
                <c:pt idx="1103">
                  <c:v>1697.23</c:v>
                </c:pt>
                <c:pt idx="1104">
                  <c:v>1698.72</c:v>
                </c:pt>
                <c:pt idx="1105">
                  <c:v>1700.21</c:v>
                </c:pt>
                <c:pt idx="1106">
                  <c:v>1701.7</c:v>
                </c:pt>
                <c:pt idx="1107">
                  <c:v>1703.1799999999998</c:v>
                </c:pt>
                <c:pt idx="1108">
                  <c:v>1704.6699999999998</c:v>
                </c:pt>
                <c:pt idx="1109">
                  <c:v>1706.1599999999999</c:v>
                </c:pt>
                <c:pt idx="1110">
                  <c:v>1707.6499999999999</c:v>
                </c:pt>
                <c:pt idx="1111">
                  <c:v>1709.1399999999999</c:v>
                </c:pt>
                <c:pt idx="1112">
                  <c:v>1710.6299999999999</c:v>
                </c:pt>
                <c:pt idx="1113">
                  <c:v>1712.12</c:v>
                </c:pt>
                <c:pt idx="1114">
                  <c:v>1713.61</c:v>
                </c:pt>
                <c:pt idx="1115">
                  <c:v>1715.1</c:v>
                </c:pt>
                <c:pt idx="1116">
                  <c:v>1716.59</c:v>
                </c:pt>
                <c:pt idx="1117">
                  <c:v>1718.08</c:v>
                </c:pt>
                <c:pt idx="1118">
                  <c:v>1719.57</c:v>
                </c:pt>
                <c:pt idx="1119">
                  <c:v>1721.06</c:v>
                </c:pt>
                <c:pt idx="1120">
                  <c:v>1722.55</c:v>
                </c:pt>
                <c:pt idx="1121">
                  <c:v>1724.04</c:v>
                </c:pt>
                <c:pt idx="1122">
                  <c:v>1725.53</c:v>
                </c:pt>
                <c:pt idx="1123">
                  <c:v>1727.02</c:v>
                </c:pt>
                <c:pt idx="1124">
                  <c:v>1728.51</c:v>
                </c:pt>
                <c:pt idx="1125">
                  <c:v>1730.01</c:v>
                </c:pt>
                <c:pt idx="1126">
                  <c:v>1731.5</c:v>
                </c:pt>
                <c:pt idx="1127">
                  <c:v>1732.99</c:v>
                </c:pt>
                <c:pt idx="1128">
                  <c:v>1734.48</c:v>
                </c:pt>
                <c:pt idx="1129">
                  <c:v>1735.97</c:v>
                </c:pt>
                <c:pt idx="1130">
                  <c:v>1737.46</c:v>
                </c:pt>
                <c:pt idx="1131">
                  <c:v>1738.96</c:v>
                </c:pt>
                <c:pt idx="1132">
                  <c:v>1740.45</c:v>
                </c:pt>
                <c:pt idx="1133">
                  <c:v>1741.94</c:v>
                </c:pt>
                <c:pt idx="1134">
                  <c:v>1743.44</c:v>
                </c:pt>
                <c:pt idx="1135">
                  <c:v>1744.93</c:v>
                </c:pt>
                <c:pt idx="1136">
                  <c:v>1746.42</c:v>
                </c:pt>
                <c:pt idx="1137">
                  <c:v>1747.92</c:v>
                </c:pt>
                <c:pt idx="1138">
                  <c:v>1749.41</c:v>
                </c:pt>
                <c:pt idx="1139">
                  <c:v>1750.9</c:v>
                </c:pt>
                <c:pt idx="1140">
                  <c:v>1752.4</c:v>
                </c:pt>
                <c:pt idx="1141">
                  <c:v>1753.8899999999999</c:v>
                </c:pt>
                <c:pt idx="1142">
                  <c:v>1755.3899999999999</c:v>
                </c:pt>
                <c:pt idx="1143">
                  <c:v>1756.8799999999999</c:v>
                </c:pt>
                <c:pt idx="1144">
                  <c:v>1758.3799999999999</c:v>
                </c:pt>
                <c:pt idx="1145">
                  <c:v>1759.87</c:v>
                </c:pt>
                <c:pt idx="1146">
                  <c:v>1761.37</c:v>
                </c:pt>
                <c:pt idx="1147">
                  <c:v>1762.86</c:v>
                </c:pt>
                <c:pt idx="1148">
                  <c:v>1764.36</c:v>
                </c:pt>
                <c:pt idx="1149">
                  <c:v>1765.86</c:v>
                </c:pt>
                <c:pt idx="1150">
                  <c:v>1767.35</c:v>
                </c:pt>
                <c:pt idx="1151">
                  <c:v>1768.85</c:v>
                </c:pt>
                <c:pt idx="1152">
                  <c:v>1770.35</c:v>
                </c:pt>
                <c:pt idx="1153">
                  <c:v>1771.84</c:v>
                </c:pt>
                <c:pt idx="1154">
                  <c:v>1773.34</c:v>
                </c:pt>
                <c:pt idx="1155">
                  <c:v>1774.84</c:v>
                </c:pt>
                <c:pt idx="1156">
                  <c:v>1776.34</c:v>
                </c:pt>
                <c:pt idx="1157">
                  <c:v>1777.84</c:v>
                </c:pt>
                <c:pt idx="1158">
                  <c:v>1779.33</c:v>
                </c:pt>
                <c:pt idx="1159">
                  <c:v>1780.83</c:v>
                </c:pt>
                <c:pt idx="1160">
                  <c:v>1782.33</c:v>
                </c:pt>
                <c:pt idx="1161">
                  <c:v>1783.83</c:v>
                </c:pt>
                <c:pt idx="1162">
                  <c:v>1785.33</c:v>
                </c:pt>
                <c:pt idx="1163">
                  <c:v>1786.83</c:v>
                </c:pt>
                <c:pt idx="1164">
                  <c:v>1788.33</c:v>
                </c:pt>
                <c:pt idx="1165">
                  <c:v>1789.83</c:v>
                </c:pt>
                <c:pt idx="1166">
                  <c:v>1791.33</c:v>
                </c:pt>
                <c:pt idx="1167">
                  <c:v>1792.83</c:v>
                </c:pt>
                <c:pt idx="1168">
                  <c:v>1794.34</c:v>
                </c:pt>
                <c:pt idx="1169">
                  <c:v>1795.84</c:v>
                </c:pt>
                <c:pt idx="1170">
                  <c:v>1797.34</c:v>
                </c:pt>
                <c:pt idx="1171">
                  <c:v>1798.84</c:v>
                </c:pt>
                <c:pt idx="1172">
                  <c:v>1800.34</c:v>
                </c:pt>
                <c:pt idx="1173">
                  <c:v>1801.85</c:v>
                </c:pt>
                <c:pt idx="1174">
                  <c:v>1803.35</c:v>
                </c:pt>
                <c:pt idx="1175">
                  <c:v>1804.85</c:v>
                </c:pt>
                <c:pt idx="1176">
                  <c:v>1806.36</c:v>
                </c:pt>
                <c:pt idx="1177">
                  <c:v>1807.86</c:v>
                </c:pt>
                <c:pt idx="1178">
                  <c:v>1809.37</c:v>
                </c:pt>
                <c:pt idx="1179">
                  <c:v>1810.87</c:v>
                </c:pt>
                <c:pt idx="1180">
                  <c:v>1812.3799999999999</c:v>
                </c:pt>
                <c:pt idx="1181">
                  <c:v>1813.8799999999999</c:v>
                </c:pt>
                <c:pt idx="1182">
                  <c:v>1815.3899999999999</c:v>
                </c:pt>
                <c:pt idx="1183">
                  <c:v>1816.8899999999999</c:v>
                </c:pt>
                <c:pt idx="1184">
                  <c:v>1818.4</c:v>
                </c:pt>
                <c:pt idx="1185">
                  <c:v>1819.91</c:v>
                </c:pt>
                <c:pt idx="1186">
                  <c:v>1821.41</c:v>
                </c:pt>
                <c:pt idx="1187">
                  <c:v>1822.92</c:v>
                </c:pt>
                <c:pt idx="1188">
                  <c:v>1824.43</c:v>
                </c:pt>
                <c:pt idx="1189">
                  <c:v>1825.93</c:v>
                </c:pt>
                <c:pt idx="1190">
                  <c:v>1827.44</c:v>
                </c:pt>
                <c:pt idx="1191">
                  <c:v>1828.95</c:v>
                </c:pt>
                <c:pt idx="1192">
                  <c:v>1830.46</c:v>
                </c:pt>
                <c:pt idx="1193">
                  <c:v>1831.97</c:v>
                </c:pt>
                <c:pt idx="1194">
                  <c:v>1833.48</c:v>
                </c:pt>
                <c:pt idx="1195">
                  <c:v>1834.99</c:v>
                </c:pt>
                <c:pt idx="1196">
                  <c:v>1836.5</c:v>
                </c:pt>
                <c:pt idx="1197">
                  <c:v>1838.01</c:v>
                </c:pt>
                <c:pt idx="1198">
                  <c:v>1839.52</c:v>
                </c:pt>
                <c:pt idx="1199">
                  <c:v>1841.03</c:v>
                </c:pt>
                <c:pt idx="1200">
                  <c:v>1842.54</c:v>
                </c:pt>
                <c:pt idx="1201">
                  <c:v>1844.06</c:v>
                </c:pt>
                <c:pt idx="1202">
                  <c:v>1845.57</c:v>
                </c:pt>
                <c:pt idx="1203">
                  <c:v>1847.08</c:v>
                </c:pt>
                <c:pt idx="1204">
                  <c:v>1848.6</c:v>
                </c:pt>
                <c:pt idx="1205">
                  <c:v>1850.11</c:v>
                </c:pt>
                <c:pt idx="1206">
                  <c:v>1851.62</c:v>
                </c:pt>
                <c:pt idx="1207">
                  <c:v>1853.1399999999999</c:v>
                </c:pt>
                <c:pt idx="1208">
                  <c:v>1854.6499999999999</c:v>
                </c:pt>
                <c:pt idx="1209">
                  <c:v>1856.1699999999998</c:v>
                </c:pt>
                <c:pt idx="1210">
                  <c:v>1857.6799999999998</c:v>
                </c:pt>
                <c:pt idx="1211">
                  <c:v>1859.2</c:v>
                </c:pt>
                <c:pt idx="1212">
                  <c:v>1860.72</c:v>
                </c:pt>
                <c:pt idx="1213">
                  <c:v>1862.23</c:v>
                </c:pt>
                <c:pt idx="1214">
                  <c:v>1863.75</c:v>
                </c:pt>
                <c:pt idx="1215">
                  <c:v>1865.27</c:v>
                </c:pt>
                <c:pt idx="1216">
                  <c:v>1866.79</c:v>
                </c:pt>
                <c:pt idx="1217">
                  <c:v>1868.3</c:v>
                </c:pt>
                <c:pt idx="1218">
                  <c:v>1869.82</c:v>
                </c:pt>
                <c:pt idx="1219">
                  <c:v>1871.34</c:v>
                </c:pt>
                <c:pt idx="1220">
                  <c:v>1872.86</c:v>
                </c:pt>
                <c:pt idx="1221">
                  <c:v>1874.3799999999999</c:v>
                </c:pt>
                <c:pt idx="1222">
                  <c:v>1875.9</c:v>
                </c:pt>
                <c:pt idx="1223">
                  <c:v>1877.43</c:v>
                </c:pt>
                <c:pt idx="1224">
                  <c:v>1878.95</c:v>
                </c:pt>
                <c:pt idx="1225">
                  <c:v>1880.47</c:v>
                </c:pt>
                <c:pt idx="1226">
                  <c:v>1881.99</c:v>
                </c:pt>
                <c:pt idx="1227">
                  <c:v>1883.51</c:v>
                </c:pt>
                <c:pt idx="1228">
                  <c:v>1885.04</c:v>
                </c:pt>
                <c:pt idx="1229">
                  <c:v>1886.56</c:v>
                </c:pt>
                <c:pt idx="1230">
                  <c:v>1888.09</c:v>
                </c:pt>
                <c:pt idx="1231">
                  <c:v>1889.61</c:v>
                </c:pt>
                <c:pt idx="1232">
                  <c:v>1891.1299999999999</c:v>
                </c:pt>
                <c:pt idx="1233">
                  <c:v>1892.6599999999999</c:v>
                </c:pt>
                <c:pt idx="1234">
                  <c:v>1894.1899999999998</c:v>
                </c:pt>
                <c:pt idx="1235">
                  <c:v>1895.71</c:v>
                </c:pt>
                <c:pt idx="1236">
                  <c:v>1897.24</c:v>
                </c:pt>
                <c:pt idx="1237">
                  <c:v>1898.77</c:v>
                </c:pt>
                <c:pt idx="1238">
                  <c:v>1900.29</c:v>
                </c:pt>
                <c:pt idx="1239">
                  <c:v>1901.82</c:v>
                </c:pt>
                <c:pt idx="1240">
                  <c:v>1903.35</c:v>
                </c:pt>
                <c:pt idx="1241">
                  <c:v>1904.8799999999999</c:v>
                </c:pt>
                <c:pt idx="1242">
                  <c:v>1906.41</c:v>
                </c:pt>
                <c:pt idx="1243">
                  <c:v>1907.94</c:v>
                </c:pt>
                <c:pt idx="1244">
                  <c:v>1909.47</c:v>
                </c:pt>
                <c:pt idx="1245">
                  <c:v>1911</c:v>
                </c:pt>
                <c:pt idx="1246">
                  <c:v>1912.53</c:v>
                </c:pt>
                <c:pt idx="1247">
                  <c:v>1914.06</c:v>
                </c:pt>
                <c:pt idx="1248">
                  <c:v>1915.6</c:v>
                </c:pt>
                <c:pt idx="1249">
                  <c:v>1917.1299999999999</c:v>
                </c:pt>
                <c:pt idx="1250">
                  <c:v>1918.6599999999999</c:v>
                </c:pt>
                <c:pt idx="1251">
                  <c:v>1920.2</c:v>
                </c:pt>
                <c:pt idx="1252">
                  <c:v>1921.73</c:v>
                </c:pt>
                <c:pt idx="1253">
                  <c:v>1923.27</c:v>
                </c:pt>
                <c:pt idx="1254">
                  <c:v>1924.8</c:v>
                </c:pt>
                <c:pt idx="1255">
                  <c:v>1926.34</c:v>
                </c:pt>
                <c:pt idx="1256">
                  <c:v>1927.87</c:v>
                </c:pt>
                <c:pt idx="1257">
                  <c:v>1929.41</c:v>
                </c:pt>
                <c:pt idx="1258">
                  <c:v>1930.95</c:v>
                </c:pt>
                <c:pt idx="1259">
                  <c:v>1932.49</c:v>
                </c:pt>
                <c:pt idx="1260">
                  <c:v>1934.03</c:v>
                </c:pt>
                <c:pt idx="1261">
                  <c:v>1935.56</c:v>
                </c:pt>
                <c:pt idx="1262">
                  <c:v>1937.1</c:v>
                </c:pt>
                <c:pt idx="1263">
                  <c:v>1938.6399999999999</c:v>
                </c:pt>
                <c:pt idx="1264">
                  <c:v>1940.1799999999998</c:v>
                </c:pt>
                <c:pt idx="1265">
                  <c:v>1941.73</c:v>
                </c:pt>
                <c:pt idx="1266">
                  <c:v>1943.27</c:v>
                </c:pt>
                <c:pt idx="1267">
                  <c:v>1944.81</c:v>
                </c:pt>
                <c:pt idx="1268">
                  <c:v>1946.35</c:v>
                </c:pt>
                <c:pt idx="1269">
                  <c:v>1947.9</c:v>
                </c:pt>
                <c:pt idx="1270">
                  <c:v>1949.44</c:v>
                </c:pt>
                <c:pt idx="1271">
                  <c:v>1950.98</c:v>
                </c:pt>
                <c:pt idx="1272">
                  <c:v>1952.53</c:v>
                </c:pt>
                <c:pt idx="1273">
                  <c:v>1954.07</c:v>
                </c:pt>
                <c:pt idx="1274">
                  <c:v>1955.62</c:v>
                </c:pt>
                <c:pt idx="1275">
                  <c:v>1957.1699999999998</c:v>
                </c:pt>
                <c:pt idx="1276">
                  <c:v>1958.71</c:v>
                </c:pt>
                <c:pt idx="1277">
                  <c:v>1960.26</c:v>
                </c:pt>
                <c:pt idx="1278">
                  <c:v>1961.81</c:v>
                </c:pt>
                <c:pt idx="1279">
                  <c:v>1963.36</c:v>
                </c:pt>
                <c:pt idx="1280">
                  <c:v>1964.91</c:v>
                </c:pt>
                <c:pt idx="1281">
                  <c:v>1966.46</c:v>
                </c:pt>
                <c:pt idx="1282">
                  <c:v>1968.01</c:v>
                </c:pt>
                <c:pt idx="1283">
                  <c:v>1969.56</c:v>
                </c:pt>
                <c:pt idx="1284">
                  <c:v>1971.11</c:v>
                </c:pt>
                <c:pt idx="1285">
                  <c:v>1972.6599999999999</c:v>
                </c:pt>
                <c:pt idx="1286">
                  <c:v>1974.21</c:v>
                </c:pt>
                <c:pt idx="1287">
                  <c:v>1975.77</c:v>
                </c:pt>
                <c:pt idx="1288">
                  <c:v>1977.32</c:v>
                </c:pt>
                <c:pt idx="1289">
                  <c:v>1978.8799999999999</c:v>
                </c:pt>
                <c:pt idx="1290">
                  <c:v>1980.43</c:v>
                </c:pt>
                <c:pt idx="1291">
                  <c:v>1981.99</c:v>
                </c:pt>
                <c:pt idx="1292">
                  <c:v>1983.54</c:v>
                </c:pt>
                <c:pt idx="1293">
                  <c:v>1985.1</c:v>
                </c:pt>
                <c:pt idx="1294">
                  <c:v>1986.6599999999999</c:v>
                </c:pt>
                <c:pt idx="1295">
                  <c:v>1988.21</c:v>
                </c:pt>
                <c:pt idx="1296">
                  <c:v>1989.77</c:v>
                </c:pt>
                <c:pt idx="1297">
                  <c:v>1991.33</c:v>
                </c:pt>
                <c:pt idx="1298">
                  <c:v>1992.8899999999999</c:v>
                </c:pt>
                <c:pt idx="1299">
                  <c:v>1994.45</c:v>
                </c:pt>
                <c:pt idx="1300">
                  <c:v>1996.01</c:v>
                </c:pt>
                <c:pt idx="1301">
                  <c:v>1997.57</c:v>
                </c:pt>
                <c:pt idx="1302">
                  <c:v>1999.1399999999999</c:v>
                </c:pt>
                <c:pt idx="1303">
                  <c:v>2000.7</c:v>
                </c:pt>
                <c:pt idx="1304">
                  <c:v>2002.26</c:v>
                </c:pt>
                <c:pt idx="1305">
                  <c:v>2003.83</c:v>
                </c:pt>
                <c:pt idx="1306">
                  <c:v>2005.3899999999999</c:v>
                </c:pt>
                <c:pt idx="1307">
                  <c:v>2006.96</c:v>
                </c:pt>
                <c:pt idx="1308">
                  <c:v>2008.52</c:v>
                </c:pt>
                <c:pt idx="1309">
                  <c:v>2010.09</c:v>
                </c:pt>
                <c:pt idx="1310">
                  <c:v>2011.6599999999999</c:v>
                </c:pt>
                <c:pt idx="1311">
                  <c:v>2013.22</c:v>
                </c:pt>
                <c:pt idx="1312">
                  <c:v>2014.79</c:v>
                </c:pt>
                <c:pt idx="1313">
                  <c:v>2016.36</c:v>
                </c:pt>
                <c:pt idx="1314">
                  <c:v>2017.93</c:v>
                </c:pt>
                <c:pt idx="1315">
                  <c:v>2019.5</c:v>
                </c:pt>
                <c:pt idx="1316">
                  <c:v>2021.07</c:v>
                </c:pt>
                <c:pt idx="1317">
                  <c:v>2022.6499999999999</c:v>
                </c:pt>
                <c:pt idx="1318">
                  <c:v>2024.22</c:v>
                </c:pt>
                <c:pt idx="1319">
                  <c:v>2025.79</c:v>
                </c:pt>
                <c:pt idx="1320">
                  <c:v>2027.36</c:v>
                </c:pt>
                <c:pt idx="1321">
                  <c:v>2028.94</c:v>
                </c:pt>
                <c:pt idx="1322">
                  <c:v>2030.51</c:v>
                </c:pt>
                <c:pt idx="1323">
                  <c:v>2032.09</c:v>
                </c:pt>
                <c:pt idx="1324">
                  <c:v>2033.6699999999998</c:v>
                </c:pt>
                <c:pt idx="1325">
                  <c:v>2035.24</c:v>
                </c:pt>
                <c:pt idx="1326">
                  <c:v>2036.82</c:v>
                </c:pt>
                <c:pt idx="1327">
                  <c:v>2038.4</c:v>
                </c:pt>
                <c:pt idx="1328">
                  <c:v>2039.98</c:v>
                </c:pt>
                <c:pt idx="1329">
                  <c:v>2041.56</c:v>
                </c:pt>
                <c:pt idx="1330">
                  <c:v>2043.1399999999999</c:v>
                </c:pt>
                <c:pt idx="1331">
                  <c:v>2044.72</c:v>
                </c:pt>
                <c:pt idx="1332">
                  <c:v>2046.3</c:v>
                </c:pt>
                <c:pt idx="1333">
                  <c:v>2047.8799999999999</c:v>
                </c:pt>
                <c:pt idx="1334">
                  <c:v>2049.4699999999998</c:v>
                </c:pt>
                <c:pt idx="1335">
                  <c:v>2051.0500000000002</c:v>
                </c:pt>
                <c:pt idx="1336">
                  <c:v>2052.64</c:v>
                </c:pt>
                <c:pt idx="1337">
                  <c:v>2054.2199999999998</c:v>
                </c:pt>
                <c:pt idx="1338">
                  <c:v>2055.8100000000022</c:v>
                </c:pt>
                <c:pt idx="1339">
                  <c:v>2057.3900000000012</c:v>
                </c:pt>
                <c:pt idx="1340">
                  <c:v>2058.98</c:v>
                </c:pt>
                <c:pt idx="1341">
                  <c:v>2060.5700000000002</c:v>
                </c:pt>
                <c:pt idx="1342">
                  <c:v>2062.16</c:v>
                </c:pt>
                <c:pt idx="1343">
                  <c:v>2063.75</c:v>
                </c:pt>
                <c:pt idx="1344">
                  <c:v>2065.34</c:v>
                </c:pt>
                <c:pt idx="1345">
                  <c:v>2066.9299999999998</c:v>
                </c:pt>
                <c:pt idx="1346">
                  <c:v>2068.52</c:v>
                </c:pt>
                <c:pt idx="1347">
                  <c:v>2070.11</c:v>
                </c:pt>
                <c:pt idx="1348">
                  <c:v>2071.71</c:v>
                </c:pt>
                <c:pt idx="1349">
                  <c:v>2073.3000000000002</c:v>
                </c:pt>
                <c:pt idx="1350">
                  <c:v>2074.9</c:v>
                </c:pt>
                <c:pt idx="1351">
                  <c:v>2076.4899999999998</c:v>
                </c:pt>
                <c:pt idx="1352">
                  <c:v>2078.09</c:v>
                </c:pt>
                <c:pt idx="1353">
                  <c:v>2079.69</c:v>
                </c:pt>
                <c:pt idx="1354">
                  <c:v>2081.2799999999997</c:v>
                </c:pt>
                <c:pt idx="1355">
                  <c:v>2082.88</c:v>
                </c:pt>
                <c:pt idx="1356">
                  <c:v>2084.48</c:v>
                </c:pt>
                <c:pt idx="1357">
                  <c:v>2086.08</c:v>
                </c:pt>
                <c:pt idx="1358">
                  <c:v>2087.6799999999998</c:v>
                </c:pt>
                <c:pt idx="1359">
                  <c:v>2089.2799999999997</c:v>
                </c:pt>
                <c:pt idx="1360">
                  <c:v>2090.8900000000012</c:v>
                </c:pt>
                <c:pt idx="1361">
                  <c:v>2092.4899999999998</c:v>
                </c:pt>
                <c:pt idx="1362">
                  <c:v>2094.09</c:v>
                </c:pt>
                <c:pt idx="1363">
                  <c:v>2095.6999999999998</c:v>
                </c:pt>
                <c:pt idx="1364">
                  <c:v>2097.3000000000002</c:v>
                </c:pt>
                <c:pt idx="1365">
                  <c:v>2098.9100000000012</c:v>
                </c:pt>
                <c:pt idx="1366">
                  <c:v>2100.52</c:v>
                </c:pt>
                <c:pt idx="1367">
                  <c:v>2102.12</c:v>
                </c:pt>
                <c:pt idx="1368">
                  <c:v>2103.73</c:v>
                </c:pt>
                <c:pt idx="1369">
                  <c:v>2105.34</c:v>
                </c:pt>
                <c:pt idx="1370">
                  <c:v>2106.9499999999998</c:v>
                </c:pt>
                <c:pt idx="1371">
                  <c:v>2108.56</c:v>
                </c:pt>
                <c:pt idx="1372">
                  <c:v>2110.1799999999998</c:v>
                </c:pt>
                <c:pt idx="1373">
                  <c:v>2111.79</c:v>
                </c:pt>
                <c:pt idx="1374">
                  <c:v>2113.4</c:v>
                </c:pt>
                <c:pt idx="1375">
                  <c:v>2115.02</c:v>
                </c:pt>
                <c:pt idx="1376">
                  <c:v>2116.63</c:v>
                </c:pt>
                <c:pt idx="1377">
                  <c:v>2118.25</c:v>
                </c:pt>
                <c:pt idx="1378">
                  <c:v>2119.86</c:v>
                </c:pt>
                <c:pt idx="1379">
                  <c:v>2121.48</c:v>
                </c:pt>
                <c:pt idx="1380">
                  <c:v>2123.1</c:v>
                </c:pt>
                <c:pt idx="1381">
                  <c:v>2124.7199999999998</c:v>
                </c:pt>
                <c:pt idx="1382">
                  <c:v>2126.34</c:v>
                </c:pt>
                <c:pt idx="1383">
                  <c:v>2127.96</c:v>
                </c:pt>
                <c:pt idx="1384">
                  <c:v>2129.58</c:v>
                </c:pt>
                <c:pt idx="1385">
                  <c:v>2131.1999999999998</c:v>
                </c:pt>
                <c:pt idx="1386">
                  <c:v>2132.8300000000022</c:v>
                </c:pt>
                <c:pt idx="1387">
                  <c:v>2134.4499999999998</c:v>
                </c:pt>
                <c:pt idx="1388">
                  <c:v>2136.0700000000002</c:v>
                </c:pt>
                <c:pt idx="1389">
                  <c:v>2137.6999999999998</c:v>
                </c:pt>
                <c:pt idx="1390">
                  <c:v>2139.3300000000022</c:v>
                </c:pt>
                <c:pt idx="1391">
                  <c:v>2140.9499999999998</c:v>
                </c:pt>
                <c:pt idx="1392">
                  <c:v>2142.58</c:v>
                </c:pt>
                <c:pt idx="1393">
                  <c:v>2144.21</c:v>
                </c:pt>
                <c:pt idx="1394">
                  <c:v>2145.84</c:v>
                </c:pt>
                <c:pt idx="1395">
                  <c:v>2147.4699999999998</c:v>
                </c:pt>
                <c:pt idx="1396">
                  <c:v>2149.1</c:v>
                </c:pt>
                <c:pt idx="1397">
                  <c:v>2150.7399999999998</c:v>
                </c:pt>
                <c:pt idx="1398">
                  <c:v>2152.3700000000022</c:v>
                </c:pt>
                <c:pt idx="1399">
                  <c:v>2154</c:v>
                </c:pt>
                <c:pt idx="1400">
                  <c:v>2155.64</c:v>
                </c:pt>
                <c:pt idx="1401">
                  <c:v>2157.2799999999997</c:v>
                </c:pt>
                <c:pt idx="1402">
                  <c:v>2158.9100000000012</c:v>
                </c:pt>
                <c:pt idx="1403">
                  <c:v>2160.5500000000002</c:v>
                </c:pt>
                <c:pt idx="1404">
                  <c:v>2162.19</c:v>
                </c:pt>
                <c:pt idx="1405">
                  <c:v>2163.8300000000022</c:v>
                </c:pt>
                <c:pt idx="1406">
                  <c:v>2165.4699999999998</c:v>
                </c:pt>
                <c:pt idx="1407">
                  <c:v>2167.11</c:v>
                </c:pt>
                <c:pt idx="1408">
                  <c:v>2168.75</c:v>
                </c:pt>
                <c:pt idx="1409">
                  <c:v>2170.4</c:v>
                </c:pt>
                <c:pt idx="1410">
                  <c:v>2172.04</c:v>
                </c:pt>
                <c:pt idx="1411">
                  <c:v>2173.69</c:v>
                </c:pt>
                <c:pt idx="1412">
                  <c:v>2175.3300000000022</c:v>
                </c:pt>
                <c:pt idx="1413">
                  <c:v>2176.98</c:v>
                </c:pt>
                <c:pt idx="1414">
                  <c:v>2178.63</c:v>
                </c:pt>
                <c:pt idx="1415">
                  <c:v>2180.2799999999997</c:v>
                </c:pt>
                <c:pt idx="1416">
                  <c:v>2181.92</c:v>
                </c:pt>
                <c:pt idx="1417">
                  <c:v>2183.58</c:v>
                </c:pt>
                <c:pt idx="1418">
                  <c:v>2185.23</c:v>
                </c:pt>
                <c:pt idx="1419">
                  <c:v>2186.88</c:v>
                </c:pt>
                <c:pt idx="1420">
                  <c:v>2188.5300000000002</c:v>
                </c:pt>
                <c:pt idx="1421">
                  <c:v>2190.19</c:v>
                </c:pt>
                <c:pt idx="1422">
                  <c:v>2191.84</c:v>
                </c:pt>
                <c:pt idx="1423">
                  <c:v>2193.5</c:v>
                </c:pt>
                <c:pt idx="1424">
                  <c:v>2195.16</c:v>
                </c:pt>
                <c:pt idx="1425">
                  <c:v>2196.8100000000022</c:v>
                </c:pt>
                <c:pt idx="1426">
                  <c:v>2198.4699999999998</c:v>
                </c:pt>
                <c:pt idx="1427">
                  <c:v>2200.13</c:v>
                </c:pt>
                <c:pt idx="1428">
                  <c:v>2201.79</c:v>
                </c:pt>
                <c:pt idx="1429">
                  <c:v>2203.46</c:v>
                </c:pt>
                <c:pt idx="1430">
                  <c:v>2205.12</c:v>
                </c:pt>
                <c:pt idx="1431">
                  <c:v>2206.7799999999997</c:v>
                </c:pt>
                <c:pt idx="1432">
                  <c:v>2208.4499999999998</c:v>
                </c:pt>
                <c:pt idx="1433">
                  <c:v>2210.11</c:v>
                </c:pt>
                <c:pt idx="1434">
                  <c:v>2211.7799999999997</c:v>
                </c:pt>
                <c:pt idx="1435">
                  <c:v>2213.4499999999998</c:v>
                </c:pt>
                <c:pt idx="1436">
                  <c:v>2215.12</c:v>
                </c:pt>
                <c:pt idx="1437">
                  <c:v>2216.79</c:v>
                </c:pt>
                <c:pt idx="1438">
                  <c:v>2218.46</c:v>
                </c:pt>
                <c:pt idx="1439">
                  <c:v>2220.13</c:v>
                </c:pt>
                <c:pt idx="1440">
                  <c:v>2221.8000000000002</c:v>
                </c:pt>
                <c:pt idx="1441">
                  <c:v>2223.48</c:v>
                </c:pt>
                <c:pt idx="1442">
                  <c:v>2225.15</c:v>
                </c:pt>
                <c:pt idx="1443">
                  <c:v>2226.8300000000022</c:v>
                </c:pt>
                <c:pt idx="1444">
                  <c:v>2228.5</c:v>
                </c:pt>
                <c:pt idx="1445">
                  <c:v>2230.1799999999998</c:v>
                </c:pt>
                <c:pt idx="1446">
                  <c:v>2231.86</c:v>
                </c:pt>
                <c:pt idx="1447">
                  <c:v>2233.54</c:v>
                </c:pt>
                <c:pt idx="1448">
                  <c:v>2235.2199999999998</c:v>
                </c:pt>
                <c:pt idx="1449">
                  <c:v>2236.9</c:v>
                </c:pt>
                <c:pt idx="1450">
                  <c:v>2238.58</c:v>
                </c:pt>
                <c:pt idx="1451">
                  <c:v>2240.27</c:v>
                </c:pt>
                <c:pt idx="1452">
                  <c:v>2241.9499999999998</c:v>
                </c:pt>
                <c:pt idx="1453">
                  <c:v>2243.64</c:v>
                </c:pt>
                <c:pt idx="1454">
                  <c:v>2245.3300000000022</c:v>
                </c:pt>
                <c:pt idx="1455">
                  <c:v>2247.0100000000002</c:v>
                </c:pt>
                <c:pt idx="1456">
                  <c:v>2248.6999999999998</c:v>
                </c:pt>
                <c:pt idx="1457">
                  <c:v>2250.3900000000012</c:v>
                </c:pt>
                <c:pt idx="1458">
                  <c:v>2252.08</c:v>
                </c:pt>
                <c:pt idx="1459">
                  <c:v>2253.7799999999997</c:v>
                </c:pt>
                <c:pt idx="1460">
                  <c:v>2255.4699999999998</c:v>
                </c:pt>
                <c:pt idx="1461">
                  <c:v>2257.16</c:v>
                </c:pt>
                <c:pt idx="1462">
                  <c:v>2258.86</c:v>
                </c:pt>
                <c:pt idx="1463">
                  <c:v>2260.56</c:v>
                </c:pt>
                <c:pt idx="1464">
                  <c:v>2262.25</c:v>
                </c:pt>
                <c:pt idx="1465">
                  <c:v>2263.9499999999998</c:v>
                </c:pt>
                <c:pt idx="1466">
                  <c:v>2265.65</c:v>
                </c:pt>
                <c:pt idx="1467">
                  <c:v>2267.3500000000022</c:v>
                </c:pt>
                <c:pt idx="1468">
                  <c:v>2269.0500000000002</c:v>
                </c:pt>
                <c:pt idx="1469">
                  <c:v>2270.7599999999998</c:v>
                </c:pt>
                <c:pt idx="1470">
                  <c:v>2272.46</c:v>
                </c:pt>
                <c:pt idx="1471">
                  <c:v>2274.17</c:v>
                </c:pt>
                <c:pt idx="1472">
                  <c:v>2275.8700000000022</c:v>
                </c:pt>
                <c:pt idx="1473">
                  <c:v>2277.58</c:v>
                </c:pt>
                <c:pt idx="1474">
                  <c:v>2279.29</c:v>
                </c:pt>
                <c:pt idx="1475">
                  <c:v>2281</c:v>
                </c:pt>
                <c:pt idx="1476">
                  <c:v>2282.71</c:v>
                </c:pt>
                <c:pt idx="1477">
                  <c:v>2284.42</c:v>
                </c:pt>
                <c:pt idx="1478">
                  <c:v>2286.13</c:v>
                </c:pt>
                <c:pt idx="1479">
                  <c:v>2287.84</c:v>
                </c:pt>
                <c:pt idx="1480">
                  <c:v>2289.56</c:v>
                </c:pt>
                <c:pt idx="1481">
                  <c:v>2291.27</c:v>
                </c:pt>
                <c:pt idx="1482">
                  <c:v>2292.9899999999998</c:v>
                </c:pt>
                <c:pt idx="1483">
                  <c:v>2294.71</c:v>
                </c:pt>
                <c:pt idx="1484">
                  <c:v>2296.4299999999998</c:v>
                </c:pt>
                <c:pt idx="1485">
                  <c:v>2298.14</c:v>
                </c:pt>
                <c:pt idx="1486">
                  <c:v>2299.86</c:v>
                </c:pt>
                <c:pt idx="1487">
                  <c:v>2301.59</c:v>
                </c:pt>
                <c:pt idx="1488">
                  <c:v>2303.3100000000022</c:v>
                </c:pt>
                <c:pt idx="1489">
                  <c:v>2305.0300000000002</c:v>
                </c:pt>
                <c:pt idx="1490">
                  <c:v>2306.7599999999998</c:v>
                </c:pt>
                <c:pt idx="1491">
                  <c:v>2308.48</c:v>
                </c:pt>
                <c:pt idx="1492">
                  <c:v>2310.21</c:v>
                </c:pt>
                <c:pt idx="1493">
                  <c:v>2311.94</c:v>
                </c:pt>
                <c:pt idx="1494">
                  <c:v>2313.66</c:v>
                </c:pt>
                <c:pt idx="1495">
                  <c:v>2315.3900000000012</c:v>
                </c:pt>
                <c:pt idx="1496">
                  <c:v>2317.12</c:v>
                </c:pt>
                <c:pt idx="1497">
                  <c:v>2318.8500000000022</c:v>
                </c:pt>
                <c:pt idx="1498">
                  <c:v>2320.59</c:v>
                </c:pt>
                <c:pt idx="1499">
                  <c:v>2322.3200000000002</c:v>
                </c:pt>
                <c:pt idx="1500">
                  <c:v>2324.0500000000002</c:v>
                </c:pt>
                <c:pt idx="1501">
                  <c:v>2325.79</c:v>
                </c:pt>
                <c:pt idx="1502">
                  <c:v>2327.52</c:v>
                </c:pt>
                <c:pt idx="1503">
                  <c:v>2329.2599999999998</c:v>
                </c:pt>
                <c:pt idx="1504">
                  <c:v>2331</c:v>
                </c:pt>
                <c:pt idx="1505">
                  <c:v>2332.7399999999998</c:v>
                </c:pt>
                <c:pt idx="1506">
                  <c:v>2334.48</c:v>
                </c:pt>
                <c:pt idx="1507">
                  <c:v>2336.2199999999998</c:v>
                </c:pt>
                <c:pt idx="1508">
                  <c:v>2337.96</c:v>
                </c:pt>
                <c:pt idx="1509">
                  <c:v>2339.6999999999998</c:v>
                </c:pt>
                <c:pt idx="1510">
                  <c:v>2341.4499999999998</c:v>
                </c:pt>
                <c:pt idx="1511">
                  <c:v>2343.19</c:v>
                </c:pt>
                <c:pt idx="1512">
                  <c:v>2344.94</c:v>
                </c:pt>
                <c:pt idx="1513">
                  <c:v>2346.69</c:v>
                </c:pt>
                <c:pt idx="1514">
                  <c:v>2348.4299999999998</c:v>
                </c:pt>
                <c:pt idx="1515">
                  <c:v>2350.1799999999998</c:v>
                </c:pt>
                <c:pt idx="1516">
                  <c:v>2351.9299999999998</c:v>
                </c:pt>
                <c:pt idx="1517">
                  <c:v>2353.6799999999998</c:v>
                </c:pt>
                <c:pt idx="1518">
                  <c:v>2355.4299999999998</c:v>
                </c:pt>
                <c:pt idx="1519">
                  <c:v>2357.19</c:v>
                </c:pt>
                <c:pt idx="1520">
                  <c:v>2358.94</c:v>
                </c:pt>
                <c:pt idx="1521">
                  <c:v>2360.69</c:v>
                </c:pt>
                <c:pt idx="1522">
                  <c:v>2362.4499999999998</c:v>
                </c:pt>
                <c:pt idx="1523">
                  <c:v>2364.21</c:v>
                </c:pt>
                <c:pt idx="1524">
                  <c:v>2365.96</c:v>
                </c:pt>
                <c:pt idx="1525">
                  <c:v>2367.7199999999998</c:v>
                </c:pt>
                <c:pt idx="1526">
                  <c:v>2369.48</c:v>
                </c:pt>
                <c:pt idx="1527">
                  <c:v>2371.2399999999998</c:v>
                </c:pt>
                <c:pt idx="1528">
                  <c:v>2373</c:v>
                </c:pt>
                <c:pt idx="1529">
                  <c:v>2374.77</c:v>
                </c:pt>
                <c:pt idx="1530">
                  <c:v>2376.5300000000002</c:v>
                </c:pt>
                <c:pt idx="1531">
                  <c:v>2378.29</c:v>
                </c:pt>
                <c:pt idx="1532">
                  <c:v>2380.06</c:v>
                </c:pt>
                <c:pt idx="1533">
                  <c:v>2381.8200000000002</c:v>
                </c:pt>
                <c:pt idx="1534">
                  <c:v>2383.59</c:v>
                </c:pt>
                <c:pt idx="1535">
                  <c:v>2385.36</c:v>
                </c:pt>
                <c:pt idx="1536">
                  <c:v>2387.13</c:v>
                </c:pt>
                <c:pt idx="1537">
                  <c:v>2388.9</c:v>
                </c:pt>
                <c:pt idx="1538">
                  <c:v>2390.67</c:v>
                </c:pt>
                <c:pt idx="1539">
                  <c:v>2392.44</c:v>
                </c:pt>
                <c:pt idx="1540">
                  <c:v>2394.2199999999998</c:v>
                </c:pt>
                <c:pt idx="1541">
                  <c:v>2395.9899999999998</c:v>
                </c:pt>
                <c:pt idx="1542">
                  <c:v>2397.7599999999998</c:v>
                </c:pt>
                <c:pt idx="1543">
                  <c:v>2399.54</c:v>
                </c:pt>
              </c:numCache>
            </c:numRef>
          </c:xVal>
          <c:yVal>
            <c:numRef>
              <c:f>Sheet1!$H$2:$H$1545</c:f>
              <c:numCache>
                <c:formatCode>General</c:formatCode>
                <c:ptCount val="1544"/>
                <c:pt idx="0">
                  <c:v>6</c:v>
                </c:pt>
                <c:pt idx="1">
                  <c:v>6.0030000000000001</c:v>
                </c:pt>
                <c:pt idx="2">
                  <c:v>6.0060000000000002</c:v>
                </c:pt>
                <c:pt idx="3">
                  <c:v>6.0090000000000003</c:v>
                </c:pt>
                <c:pt idx="4">
                  <c:v>6.0119999999999996</c:v>
                </c:pt>
                <c:pt idx="5">
                  <c:v>6.0149999999999935</c:v>
                </c:pt>
                <c:pt idx="6">
                  <c:v>6.0190000000000001</c:v>
                </c:pt>
                <c:pt idx="7">
                  <c:v>6.0219999999999985</c:v>
                </c:pt>
                <c:pt idx="8">
                  <c:v>6.0259999999999945</c:v>
                </c:pt>
                <c:pt idx="9">
                  <c:v>6.0289999999999955</c:v>
                </c:pt>
                <c:pt idx="10">
                  <c:v>6.0330000000000004</c:v>
                </c:pt>
                <c:pt idx="11">
                  <c:v>6.0359999999999996</c:v>
                </c:pt>
                <c:pt idx="12">
                  <c:v>6.04</c:v>
                </c:pt>
                <c:pt idx="13">
                  <c:v>6.0430000000000001</c:v>
                </c:pt>
                <c:pt idx="14">
                  <c:v>6.0469999999999997</c:v>
                </c:pt>
                <c:pt idx="15">
                  <c:v>6.0510000000000002</c:v>
                </c:pt>
                <c:pt idx="16">
                  <c:v>6.0539999999999985</c:v>
                </c:pt>
                <c:pt idx="17">
                  <c:v>6.0579999999999945</c:v>
                </c:pt>
                <c:pt idx="18">
                  <c:v>6.0619999999999985</c:v>
                </c:pt>
                <c:pt idx="19">
                  <c:v>6.0649999999999942</c:v>
                </c:pt>
                <c:pt idx="20">
                  <c:v>6.069</c:v>
                </c:pt>
                <c:pt idx="21">
                  <c:v>6.0720000000000001</c:v>
                </c:pt>
                <c:pt idx="22">
                  <c:v>6.0759999999999996</c:v>
                </c:pt>
                <c:pt idx="23">
                  <c:v>6.08</c:v>
                </c:pt>
                <c:pt idx="24">
                  <c:v>6.0839999999999996</c:v>
                </c:pt>
                <c:pt idx="25">
                  <c:v>6.0880000000000001</c:v>
                </c:pt>
                <c:pt idx="26">
                  <c:v>6.0919999999999996</c:v>
                </c:pt>
                <c:pt idx="27">
                  <c:v>6.0949999999999935</c:v>
                </c:pt>
                <c:pt idx="28">
                  <c:v>6.0990000000000002</c:v>
                </c:pt>
                <c:pt idx="29">
                  <c:v>6.1029999999999935</c:v>
                </c:pt>
                <c:pt idx="30">
                  <c:v>6.1069999999999975</c:v>
                </c:pt>
                <c:pt idx="31">
                  <c:v>6.1109999999999935</c:v>
                </c:pt>
                <c:pt idx="32">
                  <c:v>6.1149999999999931</c:v>
                </c:pt>
                <c:pt idx="33">
                  <c:v>6.1189999999999936</c:v>
                </c:pt>
                <c:pt idx="34">
                  <c:v>6.1219999999999946</c:v>
                </c:pt>
                <c:pt idx="35">
                  <c:v>6.1259999999999932</c:v>
                </c:pt>
                <c:pt idx="36">
                  <c:v>6.13</c:v>
                </c:pt>
                <c:pt idx="37">
                  <c:v>6.1339999999999995</c:v>
                </c:pt>
                <c:pt idx="38">
                  <c:v>6.1379999999999955</c:v>
                </c:pt>
                <c:pt idx="39">
                  <c:v>6.1419999999999995</c:v>
                </c:pt>
                <c:pt idx="40">
                  <c:v>6.1459999999999955</c:v>
                </c:pt>
                <c:pt idx="41">
                  <c:v>6.1499999999999995</c:v>
                </c:pt>
                <c:pt idx="42">
                  <c:v>6.1539999999999955</c:v>
                </c:pt>
                <c:pt idx="43">
                  <c:v>6.1579999999999941</c:v>
                </c:pt>
                <c:pt idx="44">
                  <c:v>6.1619999999999955</c:v>
                </c:pt>
                <c:pt idx="45">
                  <c:v>6.1659999999999942</c:v>
                </c:pt>
                <c:pt idx="46">
                  <c:v>6.17</c:v>
                </c:pt>
                <c:pt idx="47">
                  <c:v>6.1749999999999945</c:v>
                </c:pt>
                <c:pt idx="48">
                  <c:v>6.1790000000000003</c:v>
                </c:pt>
                <c:pt idx="49">
                  <c:v>6.1829999999999945</c:v>
                </c:pt>
                <c:pt idx="50">
                  <c:v>6.1869999999999985</c:v>
                </c:pt>
                <c:pt idx="51">
                  <c:v>6.1909999999999945</c:v>
                </c:pt>
                <c:pt idx="52">
                  <c:v>6.1949999999999932</c:v>
                </c:pt>
                <c:pt idx="53">
                  <c:v>6.1989999999999945</c:v>
                </c:pt>
                <c:pt idx="54">
                  <c:v>6.2039999999999997</c:v>
                </c:pt>
                <c:pt idx="55">
                  <c:v>6.2080000000000002</c:v>
                </c:pt>
                <c:pt idx="56">
                  <c:v>6.2119999999999997</c:v>
                </c:pt>
                <c:pt idx="57">
                  <c:v>6.2160000000000002</c:v>
                </c:pt>
                <c:pt idx="58">
                  <c:v>6.22</c:v>
                </c:pt>
                <c:pt idx="59">
                  <c:v>6.2249999999999934</c:v>
                </c:pt>
                <c:pt idx="60">
                  <c:v>6.2290000000000001</c:v>
                </c:pt>
                <c:pt idx="61">
                  <c:v>6.2329999999999997</c:v>
                </c:pt>
                <c:pt idx="62">
                  <c:v>6.2370000000000001</c:v>
                </c:pt>
                <c:pt idx="63">
                  <c:v>6.242</c:v>
                </c:pt>
                <c:pt idx="64">
                  <c:v>6.2460000000000004</c:v>
                </c:pt>
                <c:pt idx="65">
                  <c:v>6.25</c:v>
                </c:pt>
                <c:pt idx="66">
                  <c:v>6.2549999999999955</c:v>
                </c:pt>
                <c:pt idx="67">
                  <c:v>6.2590000000000003</c:v>
                </c:pt>
                <c:pt idx="68">
                  <c:v>6.2629999999999955</c:v>
                </c:pt>
                <c:pt idx="69">
                  <c:v>6.2679999999999945</c:v>
                </c:pt>
                <c:pt idx="70">
                  <c:v>6.2720000000000002</c:v>
                </c:pt>
                <c:pt idx="71">
                  <c:v>6.2759999999999998</c:v>
                </c:pt>
                <c:pt idx="72">
                  <c:v>6.2809999999999997</c:v>
                </c:pt>
                <c:pt idx="73">
                  <c:v>6.2850000000000001</c:v>
                </c:pt>
                <c:pt idx="74">
                  <c:v>6.29</c:v>
                </c:pt>
                <c:pt idx="75">
                  <c:v>6.2939999999999996</c:v>
                </c:pt>
                <c:pt idx="76">
                  <c:v>6.298</c:v>
                </c:pt>
                <c:pt idx="77">
                  <c:v>6.3029999999999955</c:v>
                </c:pt>
                <c:pt idx="78">
                  <c:v>6.3069999999999995</c:v>
                </c:pt>
                <c:pt idx="79">
                  <c:v>6.3119999999999985</c:v>
                </c:pt>
                <c:pt idx="80">
                  <c:v>6.3159999999999945</c:v>
                </c:pt>
                <c:pt idx="81">
                  <c:v>6.3209999999999935</c:v>
                </c:pt>
                <c:pt idx="82">
                  <c:v>6.3249999999999931</c:v>
                </c:pt>
                <c:pt idx="83">
                  <c:v>6.3289999999999935</c:v>
                </c:pt>
                <c:pt idx="84">
                  <c:v>6.3339999999999996</c:v>
                </c:pt>
                <c:pt idx="85">
                  <c:v>6.3380000000000001</c:v>
                </c:pt>
                <c:pt idx="86">
                  <c:v>6.343</c:v>
                </c:pt>
                <c:pt idx="87">
                  <c:v>6.3469999999999995</c:v>
                </c:pt>
                <c:pt idx="88">
                  <c:v>6.3519999999999985</c:v>
                </c:pt>
                <c:pt idx="89">
                  <c:v>6.3559999999999945</c:v>
                </c:pt>
                <c:pt idx="90">
                  <c:v>6.3609999999999935</c:v>
                </c:pt>
                <c:pt idx="91">
                  <c:v>6.3649999999999931</c:v>
                </c:pt>
                <c:pt idx="92">
                  <c:v>6.37</c:v>
                </c:pt>
                <c:pt idx="93">
                  <c:v>6.375</c:v>
                </c:pt>
                <c:pt idx="94">
                  <c:v>6.3789999999999996</c:v>
                </c:pt>
                <c:pt idx="95">
                  <c:v>6.3839999999999995</c:v>
                </c:pt>
                <c:pt idx="96">
                  <c:v>6.3879999999999955</c:v>
                </c:pt>
                <c:pt idx="97">
                  <c:v>6.3929999999999945</c:v>
                </c:pt>
                <c:pt idx="98">
                  <c:v>6.3969999999999985</c:v>
                </c:pt>
                <c:pt idx="99">
                  <c:v>6.4020000000000001</c:v>
                </c:pt>
                <c:pt idx="100">
                  <c:v>6.4059999999999997</c:v>
                </c:pt>
                <c:pt idx="101">
                  <c:v>6.4109999999999996</c:v>
                </c:pt>
                <c:pt idx="102">
                  <c:v>6.4160000000000004</c:v>
                </c:pt>
                <c:pt idx="103">
                  <c:v>6.42</c:v>
                </c:pt>
                <c:pt idx="104">
                  <c:v>6.4249999999999945</c:v>
                </c:pt>
                <c:pt idx="105">
                  <c:v>6.4290000000000003</c:v>
                </c:pt>
                <c:pt idx="106">
                  <c:v>6.4340000000000002</c:v>
                </c:pt>
                <c:pt idx="107">
                  <c:v>6.4390000000000072</c:v>
                </c:pt>
                <c:pt idx="108">
                  <c:v>6.4429999999999996</c:v>
                </c:pt>
                <c:pt idx="109">
                  <c:v>6.4480000000000004</c:v>
                </c:pt>
                <c:pt idx="110">
                  <c:v>6.4530000000000003</c:v>
                </c:pt>
                <c:pt idx="111">
                  <c:v>6.4569999999999999</c:v>
                </c:pt>
                <c:pt idx="112">
                  <c:v>6.4619999999999997</c:v>
                </c:pt>
                <c:pt idx="113">
                  <c:v>6.4669999999999996</c:v>
                </c:pt>
                <c:pt idx="114">
                  <c:v>6.4710000000000072</c:v>
                </c:pt>
                <c:pt idx="115">
                  <c:v>6.4760000000000062</c:v>
                </c:pt>
                <c:pt idx="116">
                  <c:v>6.4809999999999999</c:v>
                </c:pt>
                <c:pt idx="117">
                  <c:v>6.4850000000000003</c:v>
                </c:pt>
                <c:pt idx="118">
                  <c:v>6.49</c:v>
                </c:pt>
                <c:pt idx="119">
                  <c:v>6.4950000000000001</c:v>
                </c:pt>
                <c:pt idx="120">
                  <c:v>6.4989999999999997</c:v>
                </c:pt>
                <c:pt idx="121">
                  <c:v>6.5039999999999996</c:v>
                </c:pt>
                <c:pt idx="122">
                  <c:v>6.5090000000000003</c:v>
                </c:pt>
                <c:pt idx="123">
                  <c:v>6.5129999999999955</c:v>
                </c:pt>
                <c:pt idx="124">
                  <c:v>6.5179999999999945</c:v>
                </c:pt>
                <c:pt idx="125">
                  <c:v>6.5229999999999935</c:v>
                </c:pt>
                <c:pt idx="126">
                  <c:v>6.5269999999999975</c:v>
                </c:pt>
                <c:pt idx="127">
                  <c:v>6.532</c:v>
                </c:pt>
                <c:pt idx="128">
                  <c:v>6.5369999999999999</c:v>
                </c:pt>
                <c:pt idx="129">
                  <c:v>6.5419999999999998</c:v>
                </c:pt>
                <c:pt idx="130">
                  <c:v>6.5460000000000003</c:v>
                </c:pt>
                <c:pt idx="131">
                  <c:v>6.5510000000000002</c:v>
                </c:pt>
                <c:pt idx="132">
                  <c:v>6.556</c:v>
                </c:pt>
                <c:pt idx="133">
                  <c:v>6.5609999999999955</c:v>
                </c:pt>
                <c:pt idx="134">
                  <c:v>6.5649999999999942</c:v>
                </c:pt>
                <c:pt idx="135">
                  <c:v>6.57</c:v>
                </c:pt>
                <c:pt idx="136">
                  <c:v>6.5750000000000002</c:v>
                </c:pt>
                <c:pt idx="137">
                  <c:v>6.5789999999999997</c:v>
                </c:pt>
                <c:pt idx="138">
                  <c:v>6.5839999999999996</c:v>
                </c:pt>
                <c:pt idx="139">
                  <c:v>6.5890000000000004</c:v>
                </c:pt>
                <c:pt idx="140">
                  <c:v>6.5939999999999985</c:v>
                </c:pt>
                <c:pt idx="141">
                  <c:v>6.5979999999999945</c:v>
                </c:pt>
                <c:pt idx="142">
                  <c:v>6.6029999999999935</c:v>
                </c:pt>
                <c:pt idx="143">
                  <c:v>6.6079999999999934</c:v>
                </c:pt>
                <c:pt idx="144">
                  <c:v>6.6129999999999942</c:v>
                </c:pt>
                <c:pt idx="145">
                  <c:v>6.6179999999999932</c:v>
                </c:pt>
                <c:pt idx="146">
                  <c:v>6.6219999999999946</c:v>
                </c:pt>
                <c:pt idx="147">
                  <c:v>6.6269999999999945</c:v>
                </c:pt>
                <c:pt idx="148">
                  <c:v>6.6319999999999997</c:v>
                </c:pt>
                <c:pt idx="149">
                  <c:v>6.6369999999999996</c:v>
                </c:pt>
                <c:pt idx="150">
                  <c:v>6.641</c:v>
                </c:pt>
                <c:pt idx="151">
                  <c:v>6.6459999999999955</c:v>
                </c:pt>
                <c:pt idx="152">
                  <c:v>6.6509999999999945</c:v>
                </c:pt>
                <c:pt idx="153">
                  <c:v>6.6559999999999935</c:v>
                </c:pt>
                <c:pt idx="154">
                  <c:v>6.6609999999999934</c:v>
                </c:pt>
                <c:pt idx="155">
                  <c:v>6.6649999999999903</c:v>
                </c:pt>
                <c:pt idx="156">
                  <c:v>6.67</c:v>
                </c:pt>
                <c:pt idx="157">
                  <c:v>6.6749999999999945</c:v>
                </c:pt>
                <c:pt idx="158">
                  <c:v>6.68</c:v>
                </c:pt>
                <c:pt idx="159">
                  <c:v>6.6849999999999934</c:v>
                </c:pt>
                <c:pt idx="160">
                  <c:v>6.6890000000000001</c:v>
                </c:pt>
                <c:pt idx="161">
                  <c:v>6.6939999999999955</c:v>
                </c:pt>
                <c:pt idx="162">
                  <c:v>6.6989999999999945</c:v>
                </c:pt>
                <c:pt idx="163">
                  <c:v>6.7039999999999997</c:v>
                </c:pt>
                <c:pt idx="164">
                  <c:v>6.7089999999999996</c:v>
                </c:pt>
                <c:pt idx="165">
                  <c:v>6.7130000000000001</c:v>
                </c:pt>
                <c:pt idx="166">
                  <c:v>6.718</c:v>
                </c:pt>
                <c:pt idx="167">
                  <c:v>6.7229999999999945</c:v>
                </c:pt>
                <c:pt idx="168">
                  <c:v>6.7279999999999935</c:v>
                </c:pt>
                <c:pt idx="169">
                  <c:v>6.7329999999999997</c:v>
                </c:pt>
                <c:pt idx="170">
                  <c:v>6.7370000000000001</c:v>
                </c:pt>
                <c:pt idx="171">
                  <c:v>6.742</c:v>
                </c:pt>
                <c:pt idx="172">
                  <c:v>6.7469999999999999</c:v>
                </c:pt>
                <c:pt idx="173">
                  <c:v>6.7519999999999998</c:v>
                </c:pt>
                <c:pt idx="174">
                  <c:v>6.7569999999999997</c:v>
                </c:pt>
                <c:pt idx="175">
                  <c:v>6.7619999999999996</c:v>
                </c:pt>
                <c:pt idx="176">
                  <c:v>6.766</c:v>
                </c:pt>
                <c:pt idx="177">
                  <c:v>6.7709999999999999</c:v>
                </c:pt>
                <c:pt idx="178">
                  <c:v>6.7759999999999998</c:v>
                </c:pt>
                <c:pt idx="179">
                  <c:v>6.7809999999999997</c:v>
                </c:pt>
                <c:pt idx="180">
                  <c:v>6.7859999999999996</c:v>
                </c:pt>
                <c:pt idx="181">
                  <c:v>6.7910000000000004</c:v>
                </c:pt>
                <c:pt idx="182">
                  <c:v>6.7949999999999955</c:v>
                </c:pt>
                <c:pt idx="183">
                  <c:v>6.8</c:v>
                </c:pt>
                <c:pt idx="184">
                  <c:v>6.8049999999999935</c:v>
                </c:pt>
                <c:pt idx="185">
                  <c:v>6.81</c:v>
                </c:pt>
                <c:pt idx="186">
                  <c:v>6.8149999999999942</c:v>
                </c:pt>
                <c:pt idx="187">
                  <c:v>6.8199999999999985</c:v>
                </c:pt>
                <c:pt idx="188">
                  <c:v>6.8239999999999945</c:v>
                </c:pt>
                <c:pt idx="189">
                  <c:v>6.8289999999999935</c:v>
                </c:pt>
                <c:pt idx="190">
                  <c:v>6.8339999999999996</c:v>
                </c:pt>
                <c:pt idx="191">
                  <c:v>6.8390000000000004</c:v>
                </c:pt>
                <c:pt idx="192">
                  <c:v>6.8439999999999985</c:v>
                </c:pt>
                <c:pt idx="193">
                  <c:v>6.8490000000000002</c:v>
                </c:pt>
                <c:pt idx="194">
                  <c:v>6.8539999999999965</c:v>
                </c:pt>
                <c:pt idx="195">
                  <c:v>6.8579999999999934</c:v>
                </c:pt>
                <c:pt idx="196">
                  <c:v>6.8629999999999942</c:v>
                </c:pt>
                <c:pt idx="197">
                  <c:v>6.8679999999999932</c:v>
                </c:pt>
                <c:pt idx="198">
                  <c:v>6.8730000000000002</c:v>
                </c:pt>
                <c:pt idx="199">
                  <c:v>6.8780000000000001</c:v>
                </c:pt>
                <c:pt idx="200">
                  <c:v>6.883</c:v>
                </c:pt>
                <c:pt idx="201">
                  <c:v>6.8869999999999996</c:v>
                </c:pt>
                <c:pt idx="202">
                  <c:v>6.8919999999999995</c:v>
                </c:pt>
                <c:pt idx="203">
                  <c:v>6.8969999999999985</c:v>
                </c:pt>
                <c:pt idx="204">
                  <c:v>6.9020000000000001</c:v>
                </c:pt>
                <c:pt idx="205">
                  <c:v>6.907</c:v>
                </c:pt>
                <c:pt idx="206">
                  <c:v>6.9119999999999999</c:v>
                </c:pt>
                <c:pt idx="207">
                  <c:v>6.9169999999999998</c:v>
                </c:pt>
                <c:pt idx="208">
                  <c:v>6.9210000000000003</c:v>
                </c:pt>
                <c:pt idx="209">
                  <c:v>6.9260000000000002</c:v>
                </c:pt>
                <c:pt idx="210">
                  <c:v>6.9310000000000072</c:v>
                </c:pt>
                <c:pt idx="211">
                  <c:v>6.9359999999999999</c:v>
                </c:pt>
                <c:pt idx="212">
                  <c:v>6.9409999999999998</c:v>
                </c:pt>
                <c:pt idx="213">
                  <c:v>6.9459999999999997</c:v>
                </c:pt>
                <c:pt idx="214">
                  <c:v>6.9509999999999996</c:v>
                </c:pt>
                <c:pt idx="215">
                  <c:v>6.9550000000000001</c:v>
                </c:pt>
                <c:pt idx="216">
                  <c:v>6.96</c:v>
                </c:pt>
                <c:pt idx="217">
                  <c:v>6.9649999999999945</c:v>
                </c:pt>
                <c:pt idx="218">
                  <c:v>6.9700000000000024</c:v>
                </c:pt>
                <c:pt idx="219">
                  <c:v>6.9749999999999996</c:v>
                </c:pt>
                <c:pt idx="220">
                  <c:v>6.98</c:v>
                </c:pt>
                <c:pt idx="221">
                  <c:v>6.9850000000000003</c:v>
                </c:pt>
                <c:pt idx="222">
                  <c:v>6.9889999999999999</c:v>
                </c:pt>
                <c:pt idx="223">
                  <c:v>6.9939999999999998</c:v>
                </c:pt>
                <c:pt idx="224">
                  <c:v>6.9989999999999997</c:v>
                </c:pt>
                <c:pt idx="225">
                  <c:v>7.0039999999999996</c:v>
                </c:pt>
                <c:pt idx="226">
                  <c:v>7.0090000000000003</c:v>
                </c:pt>
                <c:pt idx="227">
                  <c:v>7.0139999999999985</c:v>
                </c:pt>
                <c:pt idx="228">
                  <c:v>7.0190000000000001</c:v>
                </c:pt>
                <c:pt idx="229">
                  <c:v>7.0229999999999935</c:v>
                </c:pt>
                <c:pt idx="230">
                  <c:v>7.0279999999999934</c:v>
                </c:pt>
                <c:pt idx="231">
                  <c:v>7.0330000000000004</c:v>
                </c:pt>
                <c:pt idx="232">
                  <c:v>7.0380000000000003</c:v>
                </c:pt>
                <c:pt idx="233">
                  <c:v>7.0430000000000001</c:v>
                </c:pt>
                <c:pt idx="234">
                  <c:v>7.048</c:v>
                </c:pt>
                <c:pt idx="235">
                  <c:v>7.0529999999999955</c:v>
                </c:pt>
                <c:pt idx="236">
                  <c:v>7.0569999999999995</c:v>
                </c:pt>
                <c:pt idx="237">
                  <c:v>7.0619999999999985</c:v>
                </c:pt>
                <c:pt idx="238">
                  <c:v>7.0669999999999975</c:v>
                </c:pt>
                <c:pt idx="239">
                  <c:v>7.0720000000000001</c:v>
                </c:pt>
                <c:pt idx="240">
                  <c:v>7.077</c:v>
                </c:pt>
                <c:pt idx="241">
                  <c:v>7.0819999999999999</c:v>
                </c:pt>
                <c:pt idx="242">
                  <c:v>7.0869999999999997</c:v>
                </c:pt>
                <c:pt idx="243">
                  <c:v>7.0910000000000002</c:v>
                </c:pt>
                <c:pt idx="244">
                  <c:v>7.0960000000000001</c:v>
                </c:pt>
                <c:pt idx="245">
                  <c:v>7.101</c:v>
                </c:pt>
                <c:pt idx="246">
                  <c:v>7.1059999999999945</c:v>
                </c:pt>
                <c:pt idx="247">
                  <c:v>7.1109999999999935</c:v>
                </c:pt>
                <c:pt idx="248">
                  <c:v>7.1159999999999934</c:v>
                </c:pt>
                <c:pt idx="249">
                  <c:v>7.1209999999999942</c:v>
                </c:pt>
                <c:pt idx="250">
                  <c:v>7.1249999999999902</c:v>
                </c:pt>
                <c:pt idx="251">
                  <c:v>7.13</c:v>
                </c:pt>
                <c:pt idx="252">
                  <c:v>7.1349999999999945</c:v>
                </c:pt>
                <c:pt idx="253">
                  <c:v>7.14</c:v>
                </c:pt>
                <c:pt idx="254">
                  <c:v>7.1449999999999934</c:v>
                </c:pt>
                <c:pt idx="255">
                  <c:v>7.1499999999999995</c:v>
                </c:pt>
                <c:pt idx="256">
                  <c:v>7.1539999999999955</c:v>
                </c:pt>
                <c:pt idx="257">
                  <c:v>7.1589999999999945</c:v>
                </c:pt>
                <c:pt idx="258">
                  <c:v>7.1639999999999935</c:v>
                </c:pt>
                <c:pt idx="259">
                  <c:v>7.1689999999999934</c:v>
                </c:pt>
                <c:pt idx="260">
                  <c:v>7.1739999999999995</c:v>
                </c:pt>
                <c:pt idx="261">
                  <c:v>7.1790000000000003</c:v>
                </c:pt>
                <c:pt idx="262">
                  <c:v>7.1839999999999975</c:v>
                </c:pt>
                <c:pt idx="263">
                  <c:v>7.1879999999999935</c:v>
                </c:pt>
                <c:pt idx="264">
                  <c:v>7.1929999999999934</c:v>
                </c:pt>
                <c:pt idx="265">
                  <c:v>7.1979999999999942</c:v>
                </c:pt>
                <c:pt idx="266">
                  <c:v>7.2030000000000003</c:v>
                </c:pt>
                <c:pt idx="267">
                  <c:v>7.2080000000000002</c:v>
                </c:pt>
                <c:pt idx="268">
                  <c:v>7.2130000000000001</c:v>
                </c:pt>
                <c:pt idx="269">
                  <c:v>7.2169999999999996</c:v>
                </c:pt>
                <c:pt idx="270">
                  <c:v>7.2219999999999995</c:v>
                </c:pt>
                <c:pt idx="271">
                  <c:v>7.2269999999999985</c:v>
                </c:pt>
                <c:pt idx="272">
                  <c:v>7.2320000000000002</c:v>
                </c:pt>
                <c:pt idx="273">
                  <c:v>7.2370000000000001</c:v>
                </c:pt>
                <c:pt idx="274">
                  <c:v>7.242</c:v>
                </c:pt>
                <c:pt idx="275">
                  <c:v>7.2460000000000004</c:v>
                </c:pt>
                <c:pt idx="276">
                  <c:v>7.2510000000000003</c:v>
                </c:pt>
                <c:pt idx="277">
                  <c:v>7.2560000000000002</c:v>
                </c:pt>
                <c:pt idx="278">
                  <c:v>7.2610000000000001</c:v>
                </c:pt>
                <c:pt idx="279">
                  <c:v>7.266</c:v>
                </c:pt>
                <c:pt idx="280">
                  <c:v>7.2709999999999999</c:v>
                </c:pt>
                <c:pt idx="281">
                  <c:v>7.2750000000000004</c:v>
                </c:pt>
                <c:pt idx="282">
                  <c:v>7.28</c:v>
                </c:pt>
                <c:pt idx="283">
                  <c:v>7.2850000000000001</c:v>
                </c:pt>
                <c:pt idx="284">
                  <c:v>7.29</c:v>
                </c:pt>
                <c:pt idx="285">
                  <c:v>7.2949999999999955</c:v>
                </c:pt>
                <c:pt idx="286">
                  <c:v>7.3</c:v>
                </c:pt>
                <c:pt idx="287">
                  <c:v>7.3039999999999985</c:v>
                </c:pt>
                <c:pt idx="288">
                  <c:v>7.3090000000000002</c:v>
                </c:pt>
                <c:pt idx="289">
                  <c:v>7.3139999999999965</c:v>
                </c:pt>
                <c:pt idx="290">
                  <c:v>7.319</c:v>
                </c:pt>
                <c:pt idx="291">
                  <c:v>7.3239999999999945</c:v>
                </c:pt>
                <c:pt idx="292">
                  <c:v>7.3289999999999935</c:v>
                </c:pt>
                <c:pt idx="293">
                  <c:v>7.3330000000000002</c:v>
                </c:pt>
                <c:pt idx="294">
                  <c:v>7.3380000000000001</c:v>
                </c:pt>
                <c:pt idx="295">
                  <c:v>7.343</c:v>
                </c:pt>
                <c:pt idx="296">
                  <c:v>7.3479999999999945</c:v>
                </c:pt>
                <c:pt idx="297">
                  <c:v>7.3529999999999935</c:v>
                </c:pt>
                <c:pt idx="298">
                  <c:v>7.3579999999999934</c:v>
                </c:pt>
                <c:pt idx="299">
                  <c:v>7.3619999999999965</c:v>
                </c:pt>
                <c:pt idx="300">
                  <c:v>7.3669999999999956</c:v>
                </c:pt>
                <c:pt idx="301">
                  <c:v>7.3719999999999999</c:v>
                </c:pt>
                <c:pt idx="302">
                  <c:v>7.3769999999999998</c:v>
                </c:pt>
                <c:pt idx="303">
                  <c:v>7.3819999999999997</c:v>
                </c:pt>
                <c:pt idx="304">
                  <c:v>7.3860000000000001</c:v>
                </c:pt>
                <c:pt idx="305">
                  <c:v>7.391</c:v>
                </c:pt>
                <c:pt idx="306">
                  <c:v>7.3959999999999955</c:v>
                </c:pt>
                <c:pt idx="307">
                  <c:v>7.4009999999999998</c:v>
                </c:pt>
                <c:pt idx="308">
                  <c:v>7.4059999999999997</c:v>
                </c:pt>
                <c:pt idx="309">
                  <c:v>7.41</c:v>
                </c:pt>
                <c:pt idx="310">
                  <c:v>7.415</c:v>
                </c:pt>
                <c:pt idx="311">
                  <c:v>7.42</c:v>
                </c:pt>
                <c:pt idx="312">
                  <c:v>7.4249999999999945</c:v>
                </c:pt>
                <c:pt idx="313">
                  <c:v>7.4300000000000024</c:v>
                </c:pt>
                <c:pt idx="314">
                  <c:v>7.4340000000000002</c:v>
                </c:pt>
                <c:pt idx="315">
                  <c:v>7.4390000000000072</c:v>
                </c:pt>
                <c:pt idx="316">
                  <c:v>7.444</c:v>
                </c:pt>
                <c:pt idx="317">
                  <c:v>7.4489999999999998</c:v>
                </c:pt>
                <c:pt idx="318">
                  <c:v>7.4539999999999997</c:v>
                </c:pt>
                <c:pt idx="319">
                  <c:v>7.4580000000000002</c:v>
                </c:pt>
                <c:pt idx="320">
                  <c:v>7.4630000000000001</c:v>
                </c:pt>
                <c:pt idx="321">
                  <c:v>7.468</c:v>
                </c:pt>
                <c:pt idx="322">
                  <c:v>7.4729999999999999</c:v>
                </c:pt>
                <c:pt idx="323">
                  <c:v>7.4779999999999998</c:v>
                </c:pt>
                <c:pt idx="324">
                  <c:v>7.4820000000000002</c:v>
                </c:pt>
                <c:pt idx="325">
                  <c:v>7.4870000000000001</c:v>
                </c:pt>
                <c:pt idx="326">
                  <c:v>7.492</c:v>
                </c:pt>
                <c:pt idx="327">
                  <c:v>7.4969999999999999</c:v>
                </c:pt>
                <c:pt idx="328">
                  <c:v>7.5019999999999998</c:v>
                </c:pt>
                <c:pt idx="329">
                  <c:v>7.5060000000000002</c:v>
                </c:pt>
                <c:pt idx="330">
                  <c:v>7.5110000000000001</c:v>
                </c:pt>
                <c:pt idx="331">
                  <c:v>7.516</c:v>
                </c:pt>
                <c:pt idx="332">
                  <c:v>7.5209999999999955</c:v>
                </c:pt>
                <c:pt idx="333">
                  <c:v>7.5249999999999941</c:v>
                </c:pt>
                <c:pt idx="334">
                  <c:v>7.53</c:v>
                </c:pt>
                <c:pt idx="335">
                  <c:v>7.5350000000000001</c:v>
                </c:pt>
                <c:pt idx="336">
                  <c:v>7.54</c:v>
                </c:pt>
                <c:pt idx="337">
                  <c:v>7.5449999999999955</c:v>
                </c:pt>
                <c:pt idx="338">
                  <c:v>7.5490000000000004</c:v>
                </c:pt>
                <c:pt idx="339">
                  <c:v>7.5539999999999985</c:v>
                </c:pt>
                <c:pt idx="340">
                  <c:v>7.5590000000000002</c:v>
                </c:pt>
                <c:pt idx="341">
                  <c:v>7.5639999999999965</c:v>
                </c:pt>
                <c:pt idx="342">
                  <c:v>7.5679999999999934</c:v>
                </c:pt>
                <c:pt idx="343">
                  <c:v>7.5730000000000004</c:v>
                </c:pt>
                <c:pt idx="344">
                  <c:v>7.5780000000000003</c:v>
                </c:pt>
                <c:pt idx="345">
                  <c:v>7.5830000000000002</c:v>
                </c:pt>
                <c:pt idx="346">
                  <c:v>7.5880000000000001</c:v>
                </c:pt>
                <c:pt idx="347">
                  <c:v>7.5919999999999996</c:v>
                </c:pt>
                <c:pt idx="348">
                  <c:v>7.5969999999999995</c:v>
                </c:pt>
                <c:pt idx="349">
                  <c:v>7.6019999999999985</c:v>
                </c:pt>
                <c:pt idx="350">
                  <c:v>7.6069999999999975</c:v>
                </c:pt>
                <c:pt idx="351">
                  <c:v>7.6109999999999935</c:v>
                </c:pt>
                <c:pt idx="352">
                  <c:v>7.6159999999999934</c:v>
                </c:pt>
                <c:pt idx="353">
                  <c:v>7.6209999999999942</c:v>
                </c:pt>
                <c:pt idx="354">
                  <c:v>7.6259999999999932</c:v>
                </c:pt>
                <c:pt idx="355">
                  <c:v>7.63</c:v>
                </c:pt>
                <c:pt idx="356">
                  <c:v>7.6349999999999945</c:v>
                </c:pt>
                <c:pt idx="357">
                  <c:v>7.64</c:v>
                </c:pt>
                <c:pt idx="358">
                  <c:v>7.6449999999999934</c:v>
                </c:pt>
                <c:pt idx="359">
                  <c:v>7.649</c:v>
                </c:pt>
                <c:pt idx="360">
                  <c:v>7.6539999999999955</c:v>
                </c:pt>
                <c:pt idx="361">
                  <c:v>7.6589999999999945</c:v>
                </c:pt>
                <c:pt idx="362">
                  <c:v>7.6639999999999935</c:v>
                </c:pt>
                <c:pt idx="363">
                  <c:v>7.6679999999999922</c:v>
                </c:pt>
                <c:pt idx="364">
                  <c:v>7.673</c:v>
                </c:pt>
                <c:pt idx="365">
                  <c:v>7.6779999999999955</c:v>
                </c:pt>
                <c:pt idx="366">
                  <c:v>7.6829999999999945</c:v>
                </c:pt>
                <c:pt idx="367">
                  <c:v>7.6869999999999985</c:v>
                </c:pt>
                <c:pt idx="368">
                  <c:v>7.6919999999999975</c:v>
                </c:pt>
                <c:pt idx="369">
                  <c:v>7.6969999999999965</c:v>
                </c:pt>
                <c:pt idx="370">
                  <c:v>7.702</c:v>
                </c:pt>
                <c:pt idx="371">
                  <c:v>7.7060000000000004</c:v>
                </c:pt>
                <c:pt idx="372">
                  <c:v>7.7110000000000003</c:v>
                </c:pt>
                <c:pt idx="373">
                  <c:v>7.7160000000000002</c:v>
                </c:pt>
                <c:pt idx="374">
                  <c:v>7.72</c:v>
                </c:pt>
                <c:pt idx="375">
                  <c:v>7.7249999999999934</c:v>
                </c:pt>
                <c:pt idx="376">
                  <c:v>7.73</c:v>
                </c:pt>
                <c:pt idx="377">
                  <c:v>7.7350000000000003</c:v>
                </c:pt>
                <c:pt idx="378">
                  <c:v>7.7389999999999999</c:v>
                </c:pt>
                <c:pt idx="379">
                  <c:v>7.7439999999999998</c:v>
                </c:pt>
                <c:pt idx="380">
                  <c:v>7.7489999999999997</c:v>
                </c:pt>
                <c:pt idx="381">
                  <c:v>7.7539999999999996</c:v>
                </c:pt>
                <c:pt idx="382">
                  <c:v>7.758</c:v>
                </c:pt>
                <c:pt idx="383">
                  <c:v>7.7629999999999955</c:v>
                </c:pt>
                <c:pt idx="384">
                  <c:v>7.7679999999999945</c:v>
                </c:pt>
                <c:pt idx="385">
                  <c:v>7.7720000000000002</c:v>
                </c:pt>
                <c:pt idx="386">
                  <c:v>7.7770000000000001</c:v>
                </c:pt>
                <c:pt idx="387">
                  <c:v>7.782</c:v>
                </c:pt>
                <c:pt idx="388">
                  <c:v>7.7869999999999999</c:v>
                </c:pt>
                <c:pt idx="389">
                  <c:v>7.7910000000000004</c:v>
                </c:pt>
                <c:pt idx="390">
                  <c:v>7.7960000000000003</c:v>
                </c:pt>
                <c:pt idx="391">
                  <c:v>7.8010000000000002</c:v>
                </c:pt>
                <c:pt idx="392">
                  <c:v>7.8049999999999935</c:v>
                </c:pt>
                <c:pt idx="393">
                  <c:v>7.81</c:v>
                </c:pt>
                <c:pt idx="394">
                  <c:v>7.8149999999999942</c:v>
                </c:pt>
                <c:pt idx="395">
                  <c:v>7.8199999999999985</c:v>
                </c:pt>
                <c:pt idx="396">
                  <c:v>7.8239999999999945</c:v>
                </c:pt>
                <c:pt idx="397">
                  <c:v>7.8289999999999935</c:v>
                </c:pt>
                <c:pt idx="398">
                  <c:v>7.8339999999999996</c:v>
                </c:pt>
                <c:pt idx="399">
                  <c:v>7.8380000000000001</c:v>
                </c:pt>
                <c:pt idx="400">
                  <c:v>7.843</c:v>
                </c:pt>
                <c:pt idx="401">
                  <c:v>7.8479999999999945</c:v>
                </c:pt>
                <c:pt idx="402">
                  <c:v>7.8519999999999985</c:v>
                </c:pt>
                <c:pt idx="403">
                  <c:v>7.8569999999999975</c:v>
                </c:pt>
                <c:pt idx="404">
                  <c:v>7.8619999999999965</c:v>
                </c:pt>
                <c:pt idx="405">
                  <c:v>7.8659999999999934</c:v>
                </c:pt>
                <c:pt idx="406">
                  <c:v>7.8710000000000004</c:v>
                </c:pt>
                <c:pt idx="407">
                  <c:v>7.8760000000000003</c:v>
                </c:pt>
                <c:pt idx="408">
                  <c:v>7.8810000000000002</c:v>
                </c:pt>
                <c:pt idx="409">
                  <c:v>7.8849999999999945</c:v>
                </c:pt>
                <c:pt idx="410">
                  <c:v>7.89</c:v>
                </c:pt>
                <c:pt idx="411">
                  <c:v>7.8949999999999934</c:v>
                </c:pt>
                <c:pt idx="412">
                  <c:v>7.899</c:v>
                </c:pt>
                <c:pt idx="413">
                  <c:v>7.9039999999999999</c:v>
                </c:pt>
                <c:pt idx="414">
                  <c:v>7.9089999999999998</c:v>
                </c:pt>
                <c:pt idx="415">
                  <c:v>7.9130000000000003</c:v>
                </c:pt>
                <c:pt idx="416">
                  <c:v>7.9180000000000001</c:v>
                </c:pt>
                <c:pt idx="417">
                  <c:v>7.923</c:v>
                </c:pt>
                <c:pt idx="418">
                  <c:v>7.9269999999999996</c:v>
                </c:pt>
                <c:pt idx="419">
                  <c:v>7.9320000000000004</c:v>
                </c:pt>
                <c:pt idx="420">
                  <c:v>7.9370000000000003</c:v>
                </c:pt>
                <c:pt idx="421">
                  <c:v>7.9409999999999998</c:v>
                </c:pt>
                <c:pt idx="422">
                  <c:v>7.9459999999999997</c:v>
                </c:pt>
                <c:pt idx="423">
                  <c:v>7.9509999999999996</c:v>
                </c:pt>
                <c:pt idx="424">
                  <c:v>7.9550000000000001</c:v>
                </c:pt>
                <c:pt idx="425">
                  <c:v>7.96</c:v>
                </c:pt>
                <c:pt idx="426">
                  <c:v>7.9649999999999945</c:v>
                </c:pt>
                <c:pt idx="427">
                  <c:v>7.9690000000000003</c:v>
                </c:pt>
                <c:pt idx="428">
                  <c:v>7.9740000000000002</c:v>
                </c:pt>
                <c:pt idx="429">
                  <c:v>7.9790000000000072</c:v>
                </c:pt>
                <c:pt idx="430">
                  <c:v>7.9829999999999997</c:v>
                </c:pt>
                <c:pt idx="431">
                  <c:v>7.9880000000000004</c:v>
                </c:pt>
                <c:pt idx="432">
                  <c:v>7.9930000000000003</c:v>
                </c:pt>
                <c:pt idx="433">
                  <c:v>7.9969999999999999</c:v>
                </c:pt>
                <c:pt idx="434">
                  <c:v>8.0020000000000007</c:v>
                </c:pt>
                <c:pt idx="435">
                  <c:v>8.0070000000000014</c:v>
                </c:pt>
                <c:pt idx="436">
                  <c:v>8.011000000000001</c:v>
                </c:pt>
                <c:pt idx="437">
                  <c:v>8.016</c:v>
                </c:pt>
                <c:pt idx="438">
                  <c:v>8.020999999999999</c:v>
                </c:pt>
                <c:pt idx="439">
                  <c:v>8.0250000000000004</c:v>
                </c:pt>
                <c:pt idx="440">
                  <c:v>8.0300000000000011</c:v>
                </c:pt>
                <c:pt idx="441">
                  <c:v>8.0339999999999989</c:v>
                </c:pt>
                <c:pt idx="442">
                  <c:v>8.0389999999999997</c:v>
                </c:pt>
                <c:pt idx="443">
                  <c:v>8.0439999999999987</c:v>
                </c:pt>
                <c:pt idx="444">
                  <c:v>8.0479999999999983</c:v>
                </c:pt>
                <c:pt idx="445">
                  <c:v>8.0530000000000008</c:v>
                </c:pt>
                <c:pt idx="446">
                  <c:v>8.0580000000000016</c:v>
                </c:pt>
                <c:pt idx="447">
                  <c:v>8.0620000000000047</c:v>
                </c:pt>
                <c:pt idx="448">
                  <c:v>8.0670000000000002</c:v>
                </c:pt>
                <c:pt idx="449">
                  <c:v>8.0720000000000027</c:v>
                </c:pt>
                <c:pt idx="450">
                  <c:v>8.0760000000000005</c:v>
                </c:pt>
                <c:pt idx="451">
                  <c:v>8.0810000000000013</c:v>
                </c:pt>
                <c:pt idx="452">
                  <c:v>8.0850000000000026</c:v>
                </c:pt>
                <c:pt idx="453">
                  <c:v>8.09</c:v>
                </c:pt>
                <c:pt idx="454">
                  <c:v>8.0950000000000006</c:v>
                </c:pt>
                <c:pt idx="455">
                  <c:v>8.0990000000000002</c:v>
                </c:pt>
                <c:pt idx="456">
                  <c:v>8.104000000000001</c:v>
                </c:pt>
                <c:pt idx="457">
                  <c:v>8.109</c:v>
                </c:pt>
                <c:pt idx="458">
                  <c:v>8.1130000000000013</c:v>
                </c:pt>
                <c:pt idx="459">
                  <c:v>8.1179999999999986</c:v>
                </c:pt>
                <c:pt idx="460">
                  <c:v>8.1220000000000017</c:v>
                </c:pt>
                <c:pt idx="461">
                  <c:v>8.1269999999999989</c:v>
                </c:pt>
                <c:pt idx="462">
                  <c:v>8.1319999999999997</c:v>
                </c:pt>
                <c:pt idx="463">
                  <c:v>8.136000000000001</c:v>
                </c:pt>
                <c:pt idx="464">
                  <c:v>8.1409999999999982</c:v>
                </c:pt>
                <c:pt idx="465">
                  <c:v>8.1449999999999996</c:v>
                </c:pt>
                <c:pt idx="466">
                  <c:v>8.15</c:v>
                </c:pt>
                <c:pt idx="467">
                  <c:v>8.1550000000000047</c:v>
                </c:pt>
                <c:pt idx="468">
                  <c:v>8.1590000000000007</c:v>
                </c:pt>
                <c:pt idx="469">
                  <c:v>8.1640000000000015</c:v>
                </c:pt>
                <c:pt idx="470">
                  <c:v>8.168000000000001</c:v>
                </c:pt>
                <c:pt idx="471">
                  <c:v>8.173</c:v>
                </c:pt>
                <c:pt idx="472">
                  <c:v>8.177999999999999</c:v>
                </c:pt>
                <c:pt idx="473">
                  <c:v>8.1820000000000004</c:v>
                </c:pt>
                <c:pt idx="474">
                  <c:v>8.1870000000000012</c:v>
                </c:pt>
                <c:pt idx="475">
                  <c:v>8.1909999999999989</c:v>
                </c:pt>
                <c:pt idx="476">
                  <c:v>8.1960000000000015</c:v>
                </c:pt>
                <c:pt idx="477">
                  <c:v>8.2009999999999987</c:v>
                </c:pt>
                <c:pt idx="478">
                  <c:v>8.2050000000000001</c:v>
                </c:pt>
                <c:pt idx="479">
                  <c:v>8.2100000000000009</c:v>
                </c:pt>
                <c:pt idx="480">
                  <c:v>8.2139999999999986</c:v>
                </c:pt>
                <c:pt idx="481">
                  <c:v>8.2189999999999994</c:v>
                </c:pt>
                <c:pt idx="482">
                  <c:v>8.2239999999999984</c:v>
                </c:pt>
                <c:pt idx="483">
                  <c:v>8.2279999999999998</c:v>
                </c:pt>
                <c:pt idx="484">
                  <c:v>8.2329999999999988</c:v>
                </c:pt>
                <c:pt idx="485">
                  <c:v>8.2369999999999983</c:v>
                </c:pt>
                <c:pt idx="486">
                  <c:v>8.2420000000000009</c:v>
                </c:pt>
                <c:pt idx="487">
                  <c:v>8.2459999999999987</c:v>
                </c:pt>
                <c:pt idx="488">
                  <c:v>8.2510000000000012</c:v>
                </c:pt>
                <c:pt idx="489">
                  <c:v>8.2560000000000002</c:v>
                </c:pt>
                <c:pt idx="490">
                  <c:v>8.26</c:v>
                </c:pt>
                <c:pt idx="491">
                  <c:v>8.2650000000000006</c:v>
                </c:pt>
                <c:pt idx="492">
                  <c:v>8.2690000000000001</c:v>
                </c:pt>
                <c:pt idx="493">
                  <c:v>8.2740000000000009</c:v>
                </c:pt>
                <c:pt idx="494">
                  <c:v>8.2779999999999987</c:v>
                </c:pt>
                <c:pt idx="495">
                  <c:v>8.2830000000000013</c:v>
                </c:pt>
                <c:pt idx="496">
                  <c:v>8.2879999999999985</c:v>
                </c:pt>
                <c:pt idx="497">
                  <c:v>8.2919999999999998</c:v>
                </c:pt>
                <c:pt idx="498">
                  <c:v>8.2969999999999988</c:v>
                </c:pt>
                <c:pt idx="499">
                  <c:v>8.3010000000000002</c:v>
                </c:pt>
                <c:pt idx="500">
                  <c:v>8.3060000000000027</c:v>
                </c:pt>
                <c:pt idx="501">
                  <c:v>8.31</c:v>
                </c:pt>
                <c:pt idx="502">
                  <c:v>8.3150000000000048</c:v>
                </c:pt>
                <c:pt idx="503">
                  <c:v>8.32</c:v>
                </c:pt>
                <c:pt idx="504">
                  <c:v>8.3240000000000016</c:v>
                </c:pt>
                <c:pt idx="505">
                  <c:v>8.3290000000000006</c:v>
                </c:pt>
                <c:pt idx="506">
                  <c:v>8.3330000000000002</c:v>
                </c:pt>
                <c:pt idx="507">
                  <c:v>8.338000000000001</c:v>
                </c:pt>
                <c:pt idx="508">
                  <c:v>8.3420000000000005</c:v>
                </c:pt>
                <c:pt idx="509">
                  <c:v>8.3470000000000013</c:v>
                </c:pt>
                <c:pt idx="510">
                  <c:v>8.3510000000000026</c:v>
                </c:pt>
                <c:pt idx="511">
                  <c:v>8.3560000000000159</c:v>
                </c:pt>
                <c:pt idx="512">
                  <c:v>8.3600000000000048</c:v>
                </c:pt>
                <c:pt idx="513">
                  <c:v>8.3650000000000144</c:v>
                </c:pt>
                <c:pt idx="514">
                  <c:v>8.3700000000000028</c:v>
                </c:pt>
                <c:pt idx="515">
                  <c:v>8.3740000000000006</c:v>
                </c:pt>
                <c:pt idx="516">
                  <c:v>8.3790000000000067</c:v>
                </c:pt>
                <c:pt idx="517">
                  <c:v>8.3830000000000027</c:v>
                </c:pt>
                <c:pt idx="518">
                  <c:v>8.3880000000000035</c:v>
                </c:pt>
                <c:pt idx="519">
                  <c:v>8.3920000000000048</c:v>
                </c:pt>
                <c:pt idx="520">
                  <c:v>8.3970000000000002</c:v>
                </c:pt>
                <c:pt idx="521">
                  <c:v>8.4010000000000016</c:v>
                </c:pt>
                <c:pt idx="522">
                  <c:v>8.4060000000000006</c:v>
                </c:pt>
                <c:pt idx="523">
                  <c:v>8.41</c:v>
                </c:pt>
                <c:pt idx="524">
                  <c:v>8.4150000000000027</c:v>
                </c:pt>
                <c:pt idx="525">
                  <c:v>8.4190000000000005</c:v>
                </c:pt>
                <c:pt idx="526">
                  <c:v>8.4240000000000013</c:v>
                </c:pt>
                <c:pt idx="527">
                  <c:v>8.427999999999999</c:v>
                </c:pt>
                <c:pt idx="528">
                  <c:v>8.4330000000000016</c:v>
                </c:pt>
                <c:pt idx="529">
                  <c:v>8.4370000000000012</c:v>
                </c:pt>
                <c:pt idx="530">
                  <c:v>8.4420000000000002</c:v>
                </c:pt>
                <c:pt idx="531">
                  <c:v>8.447000000000001</c:v>
                </c:pt>
                <c:pt idx="532">
                  <c:v>8.4510000000000005</c:v>
                </c:pt>
                <c:pt idx="533">
                  <c:v>8.4560000000000048</c:v>
                </c:pt>
                <c:pt idx="534">
                  <c:v>8.4600000000000026</c:v>
                </c:pt>
                <c:pt idx="535">
                  <c:v>8.4650000000000141</c:v>
                </c:pt>
                <c:pt idx="536">
                  <c:v>8.4690000000000047</c:v>
                </c:pt>
                <c:pt idx="537">
                  <c:v>8.4740000000000002</c:v>
                </c:pt>
                <c:pt idx="538">
                  <c:v>8.4780000000000015</c:v>
                </c:pt>
                <c:pt idx="539">
                  <c:v>8.4830000000000005</c:v>
                </c:pt>
                <c:pt idx="540">
                  <c:v>8.4870000000000001</c:v>
                </c:pt>
                <c:pt idx="541">
                  <c:v>8.4920000000000027</c:v>
                </c:pt>
                <c:pt idx="542">
                  <c:v>8.4960000000000004</c:v>
                </c:pt>
                <c:pt idx="543">
                  <c:v>8.5010000000000012</c:v>
                </c:pt>
                <c:pt idx="544">
                  <c:v>8.5050000000000008</c:v>
                </c:pt>
                <c:pt idx="545">
                  <c:v>8.51</c:v>
                </c:pt>
                <c:pt idx="546">
                  <c:v>8.5140000000000011</c:v>
                </c:pt>
                <c:pt idx="547">
                  <c:v>8.5190000000000001</c:v>
                </c:pt>
                <c:pt idx="548">
                  <c:v>8.5230000000000015</c:v>
                </c:pt>
                <c:pt idx="549">
                  <c:v>8.5279999999999987</c:v>
                </c:pt>
                <c:pt idx="550">
                  <c:v>8.532</c:v>
                </c:pt>
                <c:pt idx="551">
                  <c:v>8.536999999999999</c:v>
                </c:pt>
                <c:pt idx="552">
                  <c:v>8.5409999999999986</c:v>
                </c:pt>
                <c:pt idx="553">
                  <c:v>8.5460000000000012</c:v>
                </c:pt>
                <c:pt idx="554">
                  <c:v>8.5500000000000007</c:v>
                </c:pt>
                <c:pt idx="555">
                  <c:v>8.5550000000000068</c:v>
                </c:pt>
                <c:pt idx="556">
                  <c:v>8.5590000000000028</c:v>
                </c:pt>
                <c:pt idx="557">
                  <c:v>8.5630000000000006</c:v>
                </c:pt>
                <c:pt idx="558">
                  <c:v>8.5680000000000014</c:v>
                </c:pt>
                <c:pt idx="559">
                  <c:v>8.5720000000000027</c:v>
                </c:pt>
                <c:pt idx="560">
                  <c:v>8.577</c:v>
                </c:pt>
                <c:pt idx="561">
                  <c:v>8.5810000000000013</c:v>
                </c:pt>
                <c:pt idx="562">
                  <c:v>8.5860000000000003</c:v>
                </c:pt>
                <c:pt idx="563">
                  <c:v>8.59</c:v>
                </c:pt>
                <c:pt idx="564">
                  <c:v>8.5950000000000006</c:v>
                </c:pt>
                <c:pt idx="565">
                  <c:v>8.5990000000000002</c:v>
                </c:pt>
                <c:pt idx="566">
                  <c:v>8.604000000000001</c:v>
                </c:pt>
                <c:pt idx="567">
                  <c:v>8.6079999999999988</c:v>
                </c:pt>
                <c:pt idx="568">
                  <c:v>8.6130000000000013</c:v>
                </c:pt>
                <c:pt idx="569">
                  <c:v>8.6170000000000009</c:v>
                </c:pt>
                <c:pt idx="570">
                  <c:v>8.6220000000000017</c:v>
                </c:pt>
                <c:pt idx="571">
                  <c:v>8.6260000000000012</c:v>
                </c:pt>
                <c:pt idx="572">
                  <c:v>8.6309999999999985</c:v>
                </c:pt>
                <c:pt idx="573">
                  <c:v>8.6349999999999998</c:v>
                </c:pt>
                <c:pt idx="574">
                  <c:v>8.6389999999999993</c:v>
                </c:pt>
                <c:pt idx="575">
                  <c:v>8.6439999999999984</c:v>
                </c:pt>
                <c:pt idx="576">
                  <c:v>8.6479999999999997</c:v>
                </c:pt>
                <c:pt idx="577">
                  <c:v>8.6530000000000005</c:v>
                </c:pt>
                <c:pt idx="578">
                  <c:v>8.657</c:v>
                </c:pt>
                <c:pt idx="579">
                  <c:v>8.6620000000000008</c:v>
                </c:pt>
                <c:pt idx="580">
                  <c:v>8.6660000000000004</c:v>
                </c:pt>
                <c:pt idx="581">
                  <c:v>8.6710000000000012</c:v>
                </c:pt>
                <c:pt idx="582">
                  <c:v>8.6750000000000007</c:v>
                </c:pt>
                <c:pt idx="583">
                  <c:v>8.68</c:v>
                </c:pt>
                <c:pt idx="584">
                  <c:v>8.6840000000000011</c:v>
                </c:pt>
                <c:pt idx="585">
                  <c:v>8.6879999999999988</c:v>
                </c:pt>
                <c:pt idx="586">
                  <c:v>8.6930000000000014</c:v>
                </c:pt>
                <c:pt idx="587">
                  <c:v>8.697000000000001</c:v>
                </c:pt>
                <c:pt idx="588">
                  <c:v>8.702</c:v>
                </c:pt>
                <c:pt idx="589">
                  <c:v>8.7060000000000013</c:v>
                </c:pt>
                <c:pt idx="590">
                  <c:v>8.7109999999999985</c:v>
                </c:pt>
                <c:pt idx="591">
                  <c:v>8.7150000000000016</c:v>
                </c:pt>
                <c:pt idx="592">
                  <c:v>8.7199999999999989</c:v>
                </c:pt>
                <c:pt idx="593">
                  <c:v>8.7239999999999984</c:v>
                </c:pt>
                <c:pt idx="594">
                  <c:v>8.7279999999999998</c:v>
                </c:pt>
                <c:pt idx="595">
                  <c:v>8.7329999999999988</c:v>
                </c:pt>
                <c:pt idx="596">
                  <c:v>8.7369999999999983</c:v>
                </c:pt>
                <c:pt idx="597">
                  <c:v>8.7420000000000009</c:v>
                </c:pt>
                <c:pt idx="598">
                  <c:v>8.7459999999999987</c:v>
                </c:pt>
                <c:pt idx="599">
                  <c:v>8.7510000000000012</c:v>
                </c:pt>
                <c:pt idx="600">
                  <c:v>8.7550000000000008</c:v>
                </c:pt>
                <c:pt idx="601">
                  <c:v>8.7590000000000003</c:v>
                </c:pt>
                <c:pt idx="602">
                  <c:v>8.7640000000000011</c:v>
                </c:pt>
                <c:pt idx="603">
                  <c:v>8.7679999999999989</c:v>
                </c:pt>
                <c:pt idx="604">
                  <c:v>8.7730000000000015</c:v>
                </c:pt>
                <c:pt idx="605">
                  <c:v>8.777000000000001</c:v>
                </c:pt>
                <c:pt idx="606">
                  <c:v>8.7809999999999988</c:v>
                </c:pt>
                <c:pt idx="607">
                  <c:v>8.7860000000000014</c:v>
                </c:pt>
                <c:pt idx="608">
                  <c:v>8.7900000000000009</c:v>
                </c:pt>
                <c:pt idx="609">
                  <c:v>8.7950000000000017</c:v>
                </c:pt>
                <c:pt idx="610">
                  <c:v>8.7989999999999995</c:v>
                </c:pt>
                <c:pt idx="611">
                  <c:v>8.8040000000000003</c:v>
                </c:pt>
                <c:pt idx="612">
                  <c:v>8.8080000000000016</c:v>
                </c:pt>
                <c:pt idx="613">
                  <c:v>8.8120000000000047</c:v>
                </c:pt>
                <c:pt idx="614">
                  <c:v>8.8170000000000002</c:v>
                </c:pt>
                <c:pt idx="615">
                  <c:v>8.8210000000000015</c:v>
                </c:pt>
                <c:pt idx="616">
                  <c:v>8.8260000000000005</c:v>
                </c:pt>
                <c:pt idx="617">
                  <c:v>8.83</c:v>
                </c:pt>
                <c:pt idx="618">
                  <c:v>8.8340000000000014</c:v>
                </c:pt>
                <c:pt idx="619">
                  <c:v>8.8390000000000004</c:v>
                </c:pt>
                <c:pt idx="620">
                  <c:v>8.843</c:v>
                </c:pt>
                <c:pt idx="621">
                  <c:v>8.847999999999999</c:v>
                </c:pt>
                <c:pt idx="622">
                  <c:v>8.8520000000000163</c:v>
                </c:pt>
                <c:pt idx="623">
                  <c:v>8.8560000000000159</c:v>
                </c:pt>
                <c:pt idx="624">
                  <c:v>8.8610000000000007</c:v>
                </c:pt>
                <c:pt idx="625">
                  <c:v>8.8650000000000144</c:v>
                </c:pt>
                <c:pt idx="626">
                  <c:v>8.8700000000000028</c:v>
                </c:pt>
                <c:pt idx="627">
                  <c:v>8.8740000000000006</c:v>
                </c:pt>
                <c:pt idx="628">
                  <c:v>8.8780000000000001</c:v>
                </c:pt>
                <c:pt idx="629">
                  <c:v>8.8830000000000027</c:v>
                </c:pt>
                <c:pt idx="630">
                  <c:v>8.8870000000000005</c:v>
                </c:pt>
                <c:pt idx="631">
                  <c:v>8.891</c:v>
                </c:pt>
                <c:pt idx="632">
                  <c:v>8.8960000000000008</c:v>
                </c:pt>
                <c:pt idx="633">
                  <c:v>8.9</c:v>
                </c:pt>
                <c:pt idx="634">
                  <c:v>8.9050000000000047</c:v>
                </c:pt>
                <c:pt idx="635">
                  <c:v>8.9090000000000007</c:v>
                </c:pt>
                <c:pt idx="636">
                  <c:v>8.9130000000000003</c:v>
                </c:pt>
                <c:pt idx="637">
                  <c:v>8.918000000000001</c:v>
                </c:pt>
                <c:pt idx="638">
                  <c:v>8.9220000000000006</c:v>
                </c:pt>
                <c:pt idx="639">
                  <c:v>8.9270000000000014</c:v>
                </c:pt>
                <c:pt idx="640">
                  <c:v>8.9310000000000009</c:v>
                </c:pt>
                <c:pt idx="641">
                  <c:v>8.9350000000000005</c:v>
                </c:pt>
                <c:pt idx="642">
                  <c:v>8.94</c:v>
                </c:pt>
                <c:pt idx="643">
                  <c:v>8.9439999999999991</c:v>
                </c:pt>
                <c:pt idx="644">
                  <c:v>8.9479999999999986</c:v>
                </c:pt>
                <c:pt idx="645">
                  <c:v>8.9530000000000047</c:v>
                </c:pt>
                <c:pt idx="646">
                  <c:v>8.9570000000000007</c:v>
                </c:pt>
                <c:pt idx="647">
                  <c:v>8.9610000000000003</c:v>
                </c:pt>
                <c:pt idx="648">
                  <c:v>8.9660000000000046</c:v>
                </c:pt>
                <c:pt idx="649">
                  <c:v>8.9700000000000006</c:v>
                </c:pt>
                <c:pt idx="650">
                  <c:v>8.9750000000000068</c:v>
                </c:pt>
                <c:pt idx="651">
                  <c:v>8.9790000000000028</c:v>
                </c:pt>
                <c:pt idx="652">
                  <c:v>8.9830000000000005</c:v>
                </c:pt>
                <c:pt idx="653">
                  <c:v>8.9880000000000013</c:v>
                </c:pt>
                <c:pt idx="654">
                  <c:v>8.9920000000000027</c:v>
                </c:pt>
                <c:pt idx="655">
                  <c:v>8.9960000000000004</c:v>
                </c:pt>
                <c:pt idx="656">
                  <c:v>9.0010000000000012</c:v>
                </c:pt>
                <c:pt idx="657">
                  <c:v>9.0050000000000008</c:v>
                </c:pt>
                <c:pt idx="658">
                  <c:v>9.0090000000000003</c:v>
                </c:pt>
                <c:pt idx="659">
                  <c:v>9.0140000000000011</c:v>
                </c:pt>
                <c:pt idx="660">
                  <c:v>9.0179999999999989</c:v>
                </c:pt>
                <c:pt idx="661">
                  <c:v>9.0220000000000002</c:v>
                </c:pt>
                <c:pt idx="662">
                  <c:v>9.027000000000001</c:v>
                </c:pt>
                <c:pt idx="663">
                  <c:v>9.0309999999999988</c:v>
                </c:pt>
                <c:pt idx="664">
                  <c:v>9.0350000000000001</c:v>
                </c:pt>
                <c:pt idx="665">
                  <c:v>9.0400000000000009</c:v>
                </c:pt>
                <c:pt idx="666">
                  <c:v>9.0439999999999987</c:v>
                </c:pt>
                <c:pt idx="667">
                  <c:v>9.0479999999999983</c:v>
                </c:pt>
                <c:pt idx="668">
                  <c:v>9.0530000000000008</c:v>
                </c:pt>
                <c:pt idx="669">
                  <c:v>9.0570000000000004</c:v>
                </c:pt>
                <c:pt idx="670">
                  <c:v>9.0610000000000035</c:v>
                </c:pt>
                <c:pt idx="671">
                  <c:v>9.0660000000000007</c:v>
                </c:pt>
                <c:pt idx="672">
                  <c:v>9.07</c:v>
                </c:pt>
                <c:pt idx="673">
                  <c:v>9.0740000000000016</c:v>
                </c:pt>
                <c:pt idx="674">
                  <c:v>9.0790000000000006</c:v>
                </c:pt>
                <c:pt idx="675">
                  <c:v>9.0830000000000002</c:v>
                </c:pt>
                <c:pt idx="676">
                  <c:v>9.0870000000000015</c:v>
                </c:pt>
                <c:pt idx="677">
                  <c:v>9.0920000000000005</c:v>
                </c:pt>
                <c:pt idx="678">
                  <c:v>9.0960000000000001</c:v>
                </c:pt>
                <c:pt idx="679">
                  <c:v>9.1</c:v>
                </c:pt>
                <c:pt idx="680">
                  <c:v>9.1050000000000004</c:v>
                </c:pt>
                <c:pt idx="681">
                  <c:v>9.109</c:v>
                </c:pt>
                <c:pt idx="682">
                  <c:v>9.1130000000000013</c:v>
                </c:pt>
                <c:pt idx="683">
                  <c:v>9.1179999999999986</c:v>
                </c:pt>
                <c:pt idx="684">
                  <c:v>9.1220000000000017</c:v>
                </c:pt>
                <c:pt idx="685">
                  <c:v>9.1260000000000012</c:v>
                </c:pt>
                <c:pt idx="686">
                  <c:v>9.1309999999999985</c:v>
                </c:pt>
                <c:pt idx="687">
                  <c:v>9.1349999999999998</c:v>
                </c:pt>
                <c:pt idx="688">
                  <c:v>9.1389999999999993</c:v>
                </c:pt>
                <c:pt idx="689">
                  <c:v>9.1439999999999984</c:v>
                </c:pt>
                <c:pt idx="690">
                  <c:v>9.1479999999999997</c:v>
                </c:pt>
                <c:pt idx="691">
                  <c:v>9.1520000000000028</c:v>
                </c:pt>
                <c:pt idx="692">
                  <c:v>9.157</c:v>
                </c:pt>
                <c:pt idx="693">
                  <c:v>9.1610000000000014</c:v>
                </c:pt>
                <c:pt idx="694">
                  <c:v>9.1650000000000027</c:v>
                </c:pt>
                <c:pt idx="695">
                  <c:v>9.1690000000000005</c:v>
                </c:pt>
                <c:pt idx="696">
                  <c:v>9.1740000000000013</c:v>
                </c:pt>
                <c:pt idx="697">
                  <c:v>9.177999999999999</c:v>
                </c:pt>
                <c:pt idx="698">
                  <c:v>9.1820000000000004</c:v>
                </c:pt>
                <c:pt idx="699">
                  <c:v>9.1870000000000012</c:v>
                </c:pt>
                <c:pt idx="700">
                  <c:v>9.1909999999999989</c:v>
                </c:pt>
                <c:pt idx="701">
                  <c:v>9.1950000000000003</c:v>
                </c:pt>
                <c:pt idx="702">
                  <c:v>9.2000000000000011</c:v>
                </c:pt>
                <c:pt idx="703">
                  <c:v>9.2039999999999988</c:v>
                </c:pt>
                <c:pt idx="704">
                  <c:v>9.2079999999999984</c:v>
                </c:pt>
                <c:pt idx="705">
                  <c:v>9.2119999999999997</c:v>
                </c:pt>
                <c:pt idx="706">
                  <c:v>9.2169999999999987</c:v>
                </c:pt>
                <c:pt idx="707">
                  <c:v>9.2209999999999983</c:v>
                </c:pt>
                <c:pt idx="708">
                  <c:v>9.2249999999999996</c:v>
                </c:pt>
                <c:pt idx="709">
                  <c:v>9.2299999999999986</c:v>
                </c:pt>
                <c:pt idx="710">
                  <c:v>9.2339999999999982</c:v>
                </c:pt>
                <c:pt idx="711">
                  <c:v>9.2379999999999995</c:v>
                </c:pt>
                <c:pt idx="712">
                  <c:v>9.2420000000000009</c:v>
                </c:pt>
                <c:pt idx="713">
                  <c:v>9.2470000000000017</c:v>
                </c:pt>
                <c:pt idx="714">
                  <c:v>9.2510000000000012</c:v>
                </c:pt>
                <c:pt idx="715">
                  <c:v>9.2550000000000008</c:v>
                </c:pt>
                <c:pt idx="716">
                  <c:v>9.26</c:v>
                </c:pt>
                <c:pt idx="717">
                  <c:v>9.2640000000000011</c:v>
                </c:pt>
                <c:pt idx="718">
                  <c:v>9.2679999999999989</c:v>
                </c:pt>
                <c:pt idx="719">
                  <c:v>9.2720000000000002</c:v>
                </c:pt>
                <c:pt idx="720">
                  <c:v>9.277000000000001</c:v>
                </c:pt>
                <c:pt idx="721">
                  <c:v>9.2809999999999988</c:v>
                </c:pt>
                <c:pt idx="722">
                  <c:v>9.2850000000000001</c:v>
                </c:pt>
                <c:pt idx="723">
                  <c:v>9.2900000000000009</c:v>
                </c:pt>
                <c:pt idx="724">
                  <c:v>9.2939999999999987</c:v>
                </c:pt>
                <c:pt idx="725">
                  <c:v>9.2979999999999983</c:v>
                </c:pt>
                <c:pt idx="726">
                  <c:v>9.3020000000000067</c:v>
                </c:pt>
                <c:pt idx="727">
                  <c:v>9.3070000000000004</c:v>
                </c:pt>
                <c:pt idx="728">
                  <c:v>9.3110000000000035</c:v>
                </c:pt>
                <c:pt idx="729">
                  <c:v>9.3150000000000048</c:v>
                </c:pt>
                <c:pt idx="730">
                  <c:v>9.3190000000000008</c:v>
                </c:pt>
                <c:pt idx="731">
                  <c:v>9.3240000000000016</c:v>
                </c:pt>
                <c:pt idx="732">
                  <c:v>9.3280000000000012</c:v>
                </c:pt>
                <c:pt idx="733">
                  <c:v>9.3320000000000007</c:v>
                </c:pt>
                <c:pt idx="734">
                  <c:v>9.3360000000000003</c:v>
                </c:pt>
                <c:pt idx="735">
                  <c:v>9.3410000000000011</c:v>
                </c:pt>
                <c:pt idx="736">
                  <c:v>9.3450000000000006</c:v>
                </c:pt>
                <c:pt idx="737">
                  <c:v>9.3490000000000002</c:v>
                </c:pt>
                <c:pt idx="738">
                  <c:v>9.353000000000014</c:v>
                </c:pt>
                <c:pt idx="739">
                  <c:v>9.3580000000000005</c:v>
                </c:pt>
                <c:pt idx="740">
                  <c:v>9.3620000000000143</c:v>
                </c:pt>
                <c:pt idx="741">
                  <c:v>9.3660000000000068</c:v>
                </c:pt>
                <c:pt idx="742">
                  <c:v>9.3700000000000028</c:v>
                </c:pt>
                <c:pt idx="743">
                  <c:v>9.3750000000000142</c:v>
                </c:pt>
                <c:pt idx="744">
                  <c:v>9.3790000000000067</c:v>
                </c:pt>
                <c:pt idx="745">
                  <c:v>9.3830000000000027</c:v>
                </c:pt>
                <c:pt idx="746">
                  <c:v>9.3870000000000005</c:v>
                </c:pt>
                <c:pt idx="747">
                  <c:v>9.3920000000000048</c:v>
                </c:pt>
                <c:pt idx="748">
                  <c:v>9.3960000000000008</c:v>
                </c:pt>
                <c:pt idx="749">
                  <c:v>9.4</c:v>
                </c:pt>
                <c:pt idx="750">
                  <c:v>9.4040000000000035</c:v>
                </c:pt>
                <c:pt idx="751">
                  <c:v>9.4090000000000007</c:v>
                </c:pt>
                <c:pt idx="752">
                  <c:v>9.4130000000000003</c:v>
                </c:pt>
                <c:pt idx="753">
                  <c:v>9.4170000000000016</c:v>
                </c:pt>
                <c:pt idx="754">
                  <c:v>9.4210000000000012</c:v>
                </c:pt>
                <c:pt idx="755">
                  <c:v>9.4260000000000002</c:v>
                </c:pt>
                <c:pt idx="756">
                  <c:v>9.43</c:v>
                </c:pt>
                <c:pt idx="757">
                  <c:v>9.4340000000000011</c:v>
                </c:pt>
                <c:pt idx="758">
                  <c:v>9.4379999999999988</c:v>
                </c:pt>
                <c:pt idx="759">
                  <c:v>9.4430000000000014</c:v>
                </c:pt>
                <c:pt idx="760">
                  <c:v>9.447000000000001</c:v>
                </c:pt>
                <c:pt idx="761">
                  <c:v>9.4510000000000005</c:v>
                </c:pt>
                <c:pt idx="762">
                  <c:v>9.4550000000000125</c:v>
                </c:pt>
                <c:pt idx="763">
                  <c:v>9.4590000000000067</c:v>
                </c:pt>
                <c:pt idx="764">
                  <c:v>9.4640000000000004</c:v>
                </c:pt>
                <c:pt idx="765">
                  <c:v>9.4590000000000067</c:v>
                </c:pt>
                <c:pt idx="766">
                  <c:v>9.4550000000000125</c:v>
                </c:pt>
                <c:pt idx="767">
                  <c:v>9.4510000000000005</c:v>
                </c:pt>
                <c:pt idx="768">
                  <c:v>9.447000000000001</c:v>
                </c:pt>
                <c:pt idx="769">
                  <c:v>9.4420000000000002</c:v>
                </c:pt>
                <c:pt idx="770">
                  <c:v>9.4379999999999988</c:v>
                </c:pt>
                <c:pt idx="771">
                  <c:v>9.4340000000000011</c:v>
                </c:pt>
                <c:pt idx="772">
                  <c:v>9.43</c:v>
                </c:pt>
                <c:pt idx="773">
                  <c:v>9.4250000000000007</c:v>
                </c:pt>
                <c:pt idx="774">
                  <c:v>9.4210000000000012</c:v>
                </c:pt>
                <c:pt idx="775">
                  <c:v>9.4160000000000004</c:v>
                </c:pt>
                <c:pt idx="776">
                  <c:v>9.4120000000000008</c:v>
                </c:pt>
                <c:pt idx="777">
                  <c:v>9.407</c:v>
                </c:pt>
                <c:pt idx="778">
                  <c:v>9.4030000000000005</c:v>
                </c:pt>
                <c:pt idx="779">
                  <c:v>9.3980000000000015</c:v>
                </c:pt>
                <c:pt idx="780">
                  <c:v>9.3930000000000007</c:v>
                </c:pt>
                <c:pt idx="781">
                  <c:v>9.3880000000000035</c:v>
                </c:pt>
                <c:pt idx="782">
                  <c:v>9.3830000000000027</c:v>
                </c:pt>
                <c:pt idx="783">
                  <c:v>9.3790000000000067</c:v>
                </c:pt>
                <c:pt idx="784">
                  <c:v>9.3740000000000006</c:v>
                </c:pt>
                <c:pt idx="785">
                  <c:v>9.3690000000000122</c:v>
                </c:pt>
                <c:pt idx="786">
                  <c:v>9.3640000000000008</c:v>
                </c:pt>
                <c:pt idx="787">
                  <c:v>9.3580000000000005</c:v>
                </c:pt>
                <c:pt idx="788">
                  <c:v>9.353000000000014</c:v>
                </c:pt>
                <c:pt idx="789">
                  <c:v>9.347999999999999</c:v>
                </c:pt>
                <c:pt idx="790">
                  <c:v>9.343</c:v>
                </c:pt>
                <c:pt idx="791">
                  <c:v>9.338000000000001</c:v>
                </c:pt>
                <c:pt idx="792">
                  <c:v>9.3320000000000007</c:v>
                </c:pt>
                <c:pt idx="793">
                  <c:v>9.327</c:v>
                </c:pt>
                <c:pt idx="794">
                  <c:v>9.3210000000000015</c:v>
                </c:pt>
                <c:pt idx="795">
                  <c:v>9.3160000000000007</c:v>
                </c:pt>
                <c:pt idx="796">
                  <c:v>9.31</c:v>
                </c:pt>
                <c:pt idx="797">
                  <c:v>9.3050000000000068</c:v>
                </c:pt>
                <c:pt idx="798">
                  <c:v>9.2989999999999995</c:v>
                </c:pt>
                <c:pt idx="799">
                  <c:v>9.293000000000001</c:v>
                </c:pt>
                <c:pt idx="800">
                  <c:v>9.286999999999999</c:v>
                </c:pt>
                <c:pt idx="801">
                  <c:v>9.282</c:v>
                </c:pt>
                <c:pt idx="802">
                  <c:v>9.2760000000000016</c:v>
                </c:pt>
                <c:pt idx="803">
                  <c:v>9.27</c:v>
                </c:pt>
                <c:pt idx="804">
                  <c:v>9.2640000000000011</c:v>
                </c:pt>
                <c:pt idx="805">
                  <c:v>9.2580000000000009</c:v>
                </c:pt>
                <c:pt idx="806">
                  <c:v>9.2520000000000007</c:v>
                </c:pt>
                <c:pt idx="807">
                  <c:v>9.2459999999999987</c:v>
                </c:pt>
                <c:pt idx="808">
                  <c:v>9.2399999999999984</c:v>
                </c:pt>
                <c:pt idx="809">
                  <c:v>9.2329999999999988</c:v>
                </c:pt>
                <c:pt idx="810">
                  <c:v>9.2269999999999985</c:v>
                </c:pt>
                <c:pt idx="811">
                  <c:v>9.2209999999999983</c:v>
                </c:pt>
                <c:pt idx="812">
                  <c:v>9.2150000000000016</c:v>
                </c:pt>
                <c:pt idx="813">
                  <c:v>9.2079999999999984</c:v>
                </c:pt>
                <c:pt idx="814">
                  <c:v>9.202</c:v>
                </c:pt>
                <c:pt idx="815">
                  <c:v>9.1950000000000003</c:v>
                </c:pt>
                <c:pt idx="816">
                  <c:v>9.1890000000000001</c:v>
                </c:pt>
                <c:pt idx="817">
                  <c:v>9.1820000000000004</c:v>
                </c:pt>
                <c:pt idx="818">
                  <c:v>9.1760000000000002</c:v>
                </c:pt>
                <c:pt idx="819">
                  <c:v>9.1690000000000005</c:v>
                </c:pt>
                <c:pt idx="820">
                  <c:v>9.1620000000000008</c:v>
                </c:pt>
                <c:pt idx="821">
                  <c:v>9.1560000000000006</c:v>
                </c:pt>
                <c:pt idx="822">
                  <c:v>9.1489999999999991</c:v>
                </c:pt>
                <c:pt idx="823">
                  <c:v>9.1419999999999995</c:v>
                </c:pt>
                <c:pt idx="824">
                  <c:v>9.1349999999999998</c:v>
                </c:pt>
                <c:pt idx="825">
                  <c:v>9.1279999999999983</c:v>
                </c:pt>
                <c:pt idx="826">
                  <c:v>9.1209999999999987</c:v>
                </c:pt>
                <c:pt idx="827">
                  <c:v>9.113999999999999</c:v>
                </c:pt>
                <c:pt idx="828">
                  <c:v>9.1070000000000011</c:v>
                </c:pt>
                <c:pt idx="829">
                  <c:v>9.1</c:v>
                </c:pt>
                <c:pt idx="830">
                  <c:v>9.093</c:v>
                </c:pt>
                <c:pt idx="831">
                  <c:v>9.0860000000000003</c:v>
                </c:pt>
                <c:pt idx="832">
                  <c:v>9.0790000000000006</c:v>
                </c:pt>
                <c:pt idx="833">
                  <c:v>9.0720000000000027</c:v>
                </c:pt>
                <c:pt idx="834">
                  <c:v>9.0640000000000001</c:v>
                </c:pt>
                <c:pt idx="835">
                  <c:v>9.0570000000000004</c:v>
                </c:pt>
                <c:pt idx="836">
                  <c:v>9.0500000000000007</c:v>
                </c:pt>
                <c:pt idx="837">
                  <c:v>9.0419999999999998</c:v>
                </c:pt>
                <c:pt idx="838">
                  <c:v>9.0350000000000001</c:v>
                </c:pt>
                <c:pt idx="839">
                  <c:v>9.027000000000001</c:v>
                </c:pt>
                <c:pt idx="840">
                  <c:v>9.02</c:v>
                </c:pt>
                <c:pt idx="841">
                  <c:v>9.0120000000000005</c:v>
                </c:pt>
                <c:pt idx="842">
                  <c:v>9.0050000000000008</c:v>
                </c:pt>
                <c:pt idx="843">
                  <c:v>8.9970000000000034</c:v>
                </c:pt>
                <c:pt idx="844">
                  <c:v>8.9890000000000008</c:v>
                </c:pt>
                <c:pt idx="845">
                  <c:v>8.9820000000000046</c:v>
                </c:pt>
                <c:pt idx="846">
                  <c:v>8.9740000000000002</c:v>
                </c:pt>
                <c:pt idx="847">
                  <c:v>8.9660000000000046</c:v>
                </c:pt>
                <c:pt idx="848">
                  <c:v>8.9580000000000002</c:v>
                </c:pt>
                <c:pt idx="849">
                  <c:v>8.9510000000000005</c:v>
                </c:pt>
                <c:pt idx="850">
                  <c:v>8.9430000000000014</c:v>
                </c:pt>
                <c:pt idx="851">
                  <c:v>8.9350000000000005</c:v>
                </c:pt>
                <c:pt idx="852">
                  <c:v>8.9270000000000014</c:v>
                </c:pt>
                <c:pt idx="853">
                  <c:v>8.9190000000000005</c:v>
                </c:pt>
                <c:pt idx="854">
                  <c:v>8.9110000000000014</c:v>
                </c:pt>
                <c:pt idx="855">
                  <c:v>8.9030000000000005</c:v>
                </c:pt>
                <c:pt idx="856">
                  <c:v>8.8940000000000001</c:v>
                </c:pt>
                <c:pt idx="857">
                  <c:v>8.8860000000000028</c:v>
                </c:pt>
                <c:pt idx="858">
                  <c:v>8.8780000000000001</c:v>
                </c:pt>
                <c:pt idx="859">
                  <c:v>8.8700000000000028</c:v>
                </c:pt>
                <c:pt idx="860">
                  <c:v>8.8620000000000143</c:v>
                </c:pt>
                <c:pt idx="861">
                  <c:v>8.853000000000014</c:v>
                </c:pt>
                <c:pt idx="862">
                  <c:v>8.8450000000000006</c:v>
                </c:pt>
                <c:pt idx="863">
                  <c:v>8.8370000000000015</c:v>
                </c:pt>
                <c:pt idx="864">
                  <c:v>8.8280000000000012</c:v>
                </c:pt>
                <c:pt idx="865">
                  <c:v>8.82</c:v>
                </c:pt>
                <c:pt idx="866">
                  <c:v>8.8110000000000035</c:v>
                </c:pt>
                <c:pt idx="867">
                  <c:v>8.8030000000000008</c:v>
                </c:pt>
                <c:pt idx="868">
                  <c:v>8.7939999999999987</c:v>
                </c:pt>
                <c:pt idx="869">
                  <c:v>8.7860000000000014</c:v>
                </c:pt>
                <c:pt idx="870">
                  <c:v>8.777000000000001</c:v>
                </c:pt>
                <c:pt idx="871">
                  <c:v>8.7679999999999989</c:v>
                </c:pt>
                <c:pt idx="872">
                  <c:v>8.76</c:v>
                </c:pt>
                <c:pt idx="873">
                  <c:v>8.7510000000000012</c:v>
                </c:pt>
                <c:pt idx="874">
                  <c:v>8.7420000000000009</c:v>
                </c:pt>
                <c:pt idx="875">
                  <c:v>8.7329999999999988</c:v>
                </c:pt>
                <c:pt idx="876">
                  <c:v>8.7249999999999996</c:v>
                </c:pt>
                <c:pt idx="877">
                  <c:v>8.7160000000000011</c:v>
                </c:pt>
                <c:pt idx="878">
                  <c:v>8.706999999999999</c:v>
                </c:pt>
                <c:pt idx="879">
                  <c:v>8.6979999999999986</c:v>
                </c:pt>
                <c:pt idx="880">
                  <c:v>8.6890000000000001</c:v>
                </c:pt>
                <c:pt idx="881">
                  <c:v>8.68</c:v>
                </c:pt>
                <c:pt idx="882">
                  <c:v>8.6710000000000012</c:v>
                </c:pt>
                <c:pt idx="883">
                  <c:v>8.6620000000000008</c:v>
                </c:pt>
                <c:pt idx="884">
                  <c:v>8.6530000000000005</c:v>
                </c:pt>
                <c:pt idx="885">
                  <c:v>8.6439999999999984</c:v>
                </c:pt>
                <c:pt idx="886">
                  <c:v>8.6349999999999998</c:v>
                </c:pt>
                <c:pt idx="887">
                  <c:v>8.625</c:v>
                </c:pt>
                <c:pt idx="888">
                  <c:v>8.6160000000000014</c:v>
                </c:pt>
                <c:pt idx="889">
                  <c:v>8.6070000000000011</c:v>
                </c:pt>
                <c:pt idx="890">
                  <c:v>8.597999999999999</c:v>
                </c:pt>
                <c:pt idx="891">
                  <c:v>8.588000000000001</c:v>
                </c:pt>
                <c:pt idx="892">
                  <c:v>8.5790000000000006</c:v>
                </c:pt>
                <c:pt idx="893">
                  <c:v>8.57</c:v>
                </c:pt>
                <c:pt idx="894">
                  <c:v>8.56</c:v>
                </c:pt>
                <c:pt idx="895">
                  <c:v>8.5510000000000002</c:v>
                </c:pt>
                <c:pt idx="896">
                  <c:v>8.5409999999999986</c:v>
                </c:pt>
                <c:pt idx="897">
                  <c:v>8.532</c:v>
                </c:pt>
                <c:pt idx="898">
                  <c:v>8.5220000000000002</c:v>
                </c:pt>
                <c:pt idx="899">
                  <c:v>8.5130000000000035</c:v>
                </c:pt>
                <c:pt idx="900">
                  <c:v>8.5030000000000001</c:v>
                </c:pt>
                <c:pt idx="901">
                  <c:v>8.4930000000000003</c:v>
                </c:pt>
                <c:pt idx="902">
                  <c:v>8.484</c:v>
                </c:pt>
                <c:pt idx="903">
                  <c:v>8.4740000000000002</c:v>
                </c:pt>
                <c:pt idx="904">
                  <c:v>8.4640000000000004</c:v>
                </c:pt>
                <c:pt idx="905">
                  <c:v>8.4540000000000006</c:v>
                </c:pt>
                <c:pt idx="906">
                  <c:v>8.4450000000000003</c:v>
                </c:pt>
                <c:pt idx="907">
                  <c:v>8.4350000000000005</c:v>
                </c:pt>
                <c:pt idx="908">
                  <c:v>8.4250000000000007</c:v>
                </c:pt>
                <c:pt idx="909">
                  <c:v>8.4150000000000027</c:v>
                </c:pt>
                <c:pt idx="910">
                  <c:v>8.4050000000000047</c:v>
                </c:pt>
                <c:pt idx="911">
                  <c:v>8.3950000000000067</c:v>
                </c:pt>
                <c:pt idx="912">
                  <c:v>8.3850000000000122</c:v>
                </c:pt>
                <c:pt idx="913">
                  <c:v>8.3750000000000142</c:v>
                </c:pt>
                <c:pt idx="914">
                  <c:v>8.3650000000000144</c:v>
                </c:pt>
                <c:pt idx="915">
                  <c:v>8.3550000000000146</c:v>
                </c:pt>
                <c:pt idx="916">
                  <c:v>8.3450000000000006</c:v>
                </c:pt>
                <c:pt idx="917">
                  <c:v>8.3350000000000026</c:v>
                </c:pt>
                <c:pt idx="918">
                  <c:v>8.3250000000000028</c:v>
                </c:pt>
                <c:pt idx="919">
                  <c:v>8.3150000000000048</c:v>
                </c:pt>
                <c:pt idx="920">
                  <c:v>8.3040000000000003</c:v>
                </c:pt>
                <c:pt idx="921">
                  <c:v>8.2939999999999987</c:v>
                </c:pt>
                <c:pt idx="922">
                  <c:v>8.2839999999999989</c:v>
                </c:pt>
                <c:pt idx="923">
                  <c:v>8.2740000000000009</c:v>
                </c:pt>
                <c:pt idx="924">
                  <c:v>8.2630000000000035</c:v>
                </c:pt>
                <c:pt idx="925">
                  <c:v>8.2530000000000001</c:v>
                </c:pt>
                <c:pt idx="926">
                  <c:v>8.2420000000000009</c:v>
                </c:pt>
                <c:pt idx="927">
                  <c:v>8.2319999999999993</c:v>
                </c:pt>
                <c:pt idx="928">
                  <c:v>8.2219999999999995</c:v>
                </c:pt>
                <c:pt idx="929">
                  <c:v>8.2109999999999985</c:v>
                </c:pt>
                <c:pt idx="930">
                  <c:v>8.2009999999999987</c:v>
                </c:pt>
                <c:pt idx="931">
                  <c:v>8.19</c:v>
                </c:pt>
                <c:pt idx="932">
                  <c:v>8.18</c:v>
                </c:pt>
                <c:pt idx="933">
                  <c:v>8.1690000000000005</c:v>
                </c:pt>
                <c:pt idx="934">
                  <c:v>8.1580000000000013</c:v>
                </c:pt>
                <c:pt idx="935">
                  <c:v>8.1479999999999997</c:v>
                </c:pt>
                <c:pt idx="936">
                  <c:v>8.1369999999999987</c:v>
                </c:pt>
                <c:pt idx="937">
                  <c:v>8.1260000000000012</c:v>
                </c:pt>
                <c:pt idx="938">
                  <c:v>8.1160000000000014</c:v>
                </c:pt>
                <c:pt idx="939">
                  <c:v>8.1050000000000004</c:v>
                </c:pt>
                <c:pt idx="940">
                  <c:v>8.0940000000000012</c:v>
                </c:pt>
                <c:pt idx="941">
                  <c:v>8.0830000000000002</c:v>
                </c:pt>
                <c:pt idx="942">
                  <c:v>8.0720000000000027</c:v>
                </c:pt>
                <c:pt idx="943">
                  <c:v>8.0610000000000035</c:v>
                </c:pt>
                <c:pt idx="944">
                  <c:v>8.0500000000000007</c:v>
                </c:pt>
                <c:pt idx="945">
                  <c:v>8.0400000000000009</c:v>
                </c:pt>
                <c:pt idx="946">
                  <c:v>8.0290000000000017</c:v>
                </c:pt>
                <c:pt idx="947">
                  <c:v>8.0179999999999989</c:v>
                </c:pt>
                <c:pt idx="948">
                  <c:v>8.0070000000000014</c:v>
                </c:pt>
                <c:pt idx="949">
                  <c:v>7.9950000000000001</c:v>
                </c:pt>
                <c:pt idx="950">
                  <c:v>7.984</c:v>
                </c:pt>
                <c:pt idx="951">
                  <c:v>7.9729999999999999</c:v>
                </c:pt>
                <c:pt idx="952">
                  <c:v>7.9619999999999997</c:v>
                </c:pt>
                <c:pt idx="953">
                  <c:v>7.9509999999999996</c:v>
                </c:pt>
                <c:pt idx="954">
                  <c:v>7.94</c:v>
                </c:pt>
                <c:pt idx="955">
                  <c:v>7.9290000000000003</c:v>
                </c:pt>
                <c:pt idx="956">
                  <c:v>7.9169999999999998</c:v>
                </c:pt>
                <c:pt idx="957">
                  <c:v>7.9059999999999997</c:v>
                </c:pt>
                <c:pt idx="958">
                  <c:v>7.8949999999999934</c:v>
                </c:pt>
                <c:pt idx="959">
                  <c:v>7.883</c:v>
                </c:pt>
                <c:pt idx="960">
                  <c:v>7.8719999999999999</c:v>
                </c:pt>
                <c:pt idx="961">
                  <c:v>7.8609999999999935</c:v>
                </c:pt>
                <c:pt idx="962">
                  <c:v>7.8490000000000002</c:v>
                </c:pt>
                <c:pt idx="963">
                  <c:v>7.8380000000000001</c:v>
                </c:pt>
                <c:pt idx="964">
                  <c:v>7.8259999999999934</c:v>
                </c:pt>
                <c:pt idx="965">
                  <c:v>7.8149999999999942</c:v>
                </c:pt>
                <c:pt idx="966">
                  <c:v>7.8029999999999955</c:v>
                </c:pt>
                <c:pt idx="967">
                  <c:v>7.7919999999999998</c:v>
                </c:pt>
                <c:pt idx="968">
                  <c:v>7.78</c:v>
                </c:pt>
                <c:pt idx="969">
                  <c:v>7.7690000000000001</c:v>
                </c:pt>
                <c:pt idx="970">
                  <c:v>7.7569999999999997</c:v>
                </c:pt>
                <c:pt idx="971">
                  <c:v>7.7450000000000001</c:v>
                </c:pt>
                <c:pt idx="972">
                  <c:v>7.734</c:v>
                </c:pt>
                <c:pt idx="973">
                  <c:v>7.7219999999999995</c:v>
                </c:pt>
                <c:pt idx="974">
                  <c:v>7.71</c:v>
                </c:pt>
                <c:pt idx="975">
                  <c:v>7.6989999999999945</c:v>
                </c:pt>
                <c:pt idx="976">
                  <c:v>7.6869999999999985</c:v>
                </c:pt>
                <c:pt idx="977">
                  <c:v>7.6749999999999945</c:v>
                </c:pt>
                <c:pt idx="978">
                  <c:v>7.6629999999999932</c:v>
                </c:pt>
                <c:pt idx="979">
                  <c:v>7.6509999999999945</c:v>
                </c:pt>
                <c:pt idx="980">
                  <c:v>7.6390000000000002</c:v>
                </c:pt>
                <c:pt idx="981">
                  <c:v>7.6269999999999945</c:v>
                </c:pt>
                <c:pt idx="982">
                  <c:v>7.6149999999999931</c:v>
                </c:pt>
                <c:pt idx="983">
                  <c:v>7.6029999999999935</c:v>
                </c:pt>
                <c:pt idx="984">
                  <c:v>7.5910000000000002</c:v>
                </c:pt>
                <c:pt idx="985">
                  <c:v>7.5789999999999997</c:v>
                </c:pt>
                <c:pt idx="986">
                  <c:v>7.5669999999999975</c:v>
                </c:pt>
                <c:pt idx="987">
                  <c:v>7.5549999999999935</c:v>
                </c:pt>
                <c:pt idx="988">
                  <c:v>7.5430000000000001</c:v>
                </c:pt>
                <c:pt idx="989">
                  <c:v>7.5309999999999997</c:v>
                </c:pt>
                <c:pt idx="990">
                  <c:v>7.5190000000000001</c:v>
                </c:pt>
                <c:pt idx="991">
                  <c:v>7.5069999999999997</c:v>
                </c:pt>
                <c:pt idx="992">
                  <c:v>7.4939999999999998</c:v>
                </c:pt>
                <c:pt idx="993">
                  <c:v>7.4820000000000002</c:v>
                </c:pt>
                <c:pt idx="994">
                  <c:v>7.4700000000000024</c:v>
                </c:pt>
                <c:pt idx="995">
                  <c:v>7.4580000000000002</c:v>
                </c:pt>
                <c:pt idx="996">
                  <c:v>7.4450000000000003</c:v>
                </c:pt>
                <c:pt idx="997">
                  <c:v>7.4329999999999998</c:v>
                </c:pt>
                <c:pt idx="998">
                  <c:v>7.4210000000000003</c:v>
                </c:pt>
                <c:pt idx="999">
                  <c:v>7.4080000000000004</c:v>
                </c:pt>
                <c:pt idx="1000">
                  <c:v>7.3959999999999955</c:v>
                </c:pt>
                <c:pt idx="1001">
                  <c:v>7.383</c:v>
                </c:pt>
                <c:pt idx="1002">
                  <c:v>7.3710000000000004</c:v>
                </c:pt>
                <c:pt idx="1003">
                  <c:v>7.3579999999999934</c:v>
                </c:pt>
                <c:pt idx="1004">
                  <c:v>7.3460000000000001</c:v>
                </c:pt>
                <c:pt idx="1005">
                  <c:v>7.3330000000000002</c:v>
                </c:pt>
                <c:pt idx="1006">
                  <c:v>7.3209999999999935</c:v>
                </c:pt>
                <c:pt idx="1007">
                  <c:v>7.3079999999999945</c:v>
                </c:pt>
                <c:pt idx="1008">
                  <c:v>7.2949999999999955</c:v>
                </c:pt>
                <c:pt idx="1009">
                  <c:v>7.2830000000000004</c:v>
                </c:pt>
                <c:pt idx="1010">
                  <c:v>7.2700000000000014</c:v>
                </c:pt>
                <c:pt idx="1011">
                  <c:v>7.2569999999999997</c:v>
                </c:pt>
                <c:pt idx="1012">
                  <c:v>7.2450000000000001</c:v>
                </c:pt>
                <c:pt idx="1013">
                  <c:v>7.2320000000000002</c:v>
                </c:pt>
                <c:pt idx="1014">
                  <c:v>7.2190000000000003</c:v>
                </c:pt>
                <c:pt idx="1015">
                  <c:v>7.2060000000000004</c:v>
                </c:pt>
                <c:pt idx="1016">
                  <c:v>7.1929999999999934</c:v>
                </c:pt>
                <c:pt idx="1017">
                  <c:v>7.18</c:v>
                </c:pt>
                <c:pt idx="1018">
                  <c:v>7.1679999999999922</c:v>
                </c:pt>
                <c:pt idx="1019">
                  <c:v>7.1549999999999931</c:v>
                </c:pt>
                <c:pt idx="1020">
                  <c:v>7.1419999999999995</c:v>
                </c:pt>
                <c:pt idx="1021">
                  <c:v>7.1289999999999933</c:v>
                </c:pt>
                <c:pt idx="1022">
                  <c:v>7.1159999999999934</c:v>
                </c:pt>
                <c:pt idx="1023">
                  <c:v>7.1029999999999935</c:v>
                </c:pt>
                <c:pt idx="1024">
                  <c:v>7.09</c:v>
                </c:pt>
                <c:pt idx="1025">
                  <c:v>7.077</c:v>
                </c:pt>
                <c:pt idx="1026">
                  <c:v>7.0639999999999965</c:v>
                </c:pt>
                <c:pt idx="1027">
                  <c:v>7.05</c:v>
                </c:pt>
                <c:pt idx="1028">
                  <c:v>7.0369999999999999</c:v>
                </c:pt>
                <c:pt idx="1029">
                  <c:v>7.0239999999999965</c:v>
                </c:pt>
                <c:pt idx="1030">
                  <c:v>7.0110000000000001</c:v>
                </c:pt>
                <c:pt idx="1031">
                  <c:v>6.9980000000000002</c:v>
                </c:pt>
                <c:pt idx="1032">
                  <c:v>6.9850000000000003</c:v>
                </c:pt>
                <c:pt idx="1033">
                  <c:v>6.9710000000000072</c:v>
                </c:pt>
                <c:pt idx="1034">
                  <c:v>6.9580000000000002</c:v>
                </c:pt>
                <c:pt idx="1035">
                  <c:v>6.9450000000000003</c:v>
                </c:pt>
                <c:pt idx="1036">
                  <c:v>6.9310000000000072</c:v>
                </c:pt>
                <c:pt idx="1037">
                  <c:v>6.9180000000000001</c:v>
                </c:pt>
                <c:pt idx="1038">
                  <c:v>6.9050000000000002</c:v>
                </c:pt>
                <c:pt idx="1039">
                  <c:v>6.891</c:v>
                </c:pt>
                <c:pt idx="1040">
                  <c:v>6.8780000000000001</c:v>
                </c:pt>
                <c:pt idx="1041">
                  <c:v>6.8639999999999946</c:v>
                </c:pt>
                <c:pt idx="1042">
                  <c:v>6.851</c:v>
                </c:pt>
                <c:pt idx="1043">
                  <c:v>6.8369999999999997</c:v>
                </c:pt>
                <c:pt idx="1044">
                  <c:v>6.8239999999999945</c:v>
                </c:pt>
                <c:pt idx="1045">
                  <c:v>6.81</c:v>
                </c:pt>
                <c:pt idx="1046">
                  <c:v>6.7969999999999997</c:v>
                </c:pt>
                <c:pt idx="1047">
                  <c:v>6.7830000000000004</c:v>
                </c:pt>
                <c:pt idx="1048">
                  <c:v>6.7700000000000014</c:v>
                </c:pt>
                <c:pt idx="1049">
                  <c:v>6.7560000000000002</c:v>
                </c:pt>
                <c:pt idx="1050">
                  <c:v>6.742</c:v>
                </c:pt>
                <c:pt idx="1051">
                  <c:v>6.7290000000000001</c:v>
                </c:pt>
                <c:pt idx="1052">
                  <c:v>6.7149999999999945</c:v>
                </c:pt>
                <c:pt idx="1053">
                  <c:v>6.7009999999999996</c:v>
                </c:pt>
                <c:pt idx="1054">
                  <c:v>6.6879999999999935</c:v>
                </c:pt>
                <c:pt idx="1055">
                  <c:v>6.6739999999999995</c:v>
                </c:pt>
                <c:pt idx="1056">
                  <c:v>6.6599999999999975</c:v>
                </c:pt>
                <c:pt idx="1057">
                  <c:v>6.6459999999999955</c:v>
                </c:pt>
                <c:pt idx="1058">
                  <c:v>6.6319999999999997</c:v>
                </c:pt>
                <c:pt idx="1059">
                  <c:v>6.6179999999999932</c:v>
                </c:pt>
                <c:pt idx="1060">
                  <c:v>6.6039999999999965</c:v>
                </c:pt>
                <c:pt idx="1061">
                  <c:v>6.5910000000000002</c:v>
                </c:pt>
                <c:pt idx="1062">
                  <c:v>6.577</c:v>
                </c:pt>
                <c:pt idx="1063">
                  <c:v>6.5629999999999935</c:v>
                </c:pt>
                <c:pt idx="1064">
                  <c:v>6.5490000000000004</c:v>
                </c:pt>
                <c:pt idx="1065">
                  <c:v>6.5350000000000001</c:v>
                </c:pt>
                <c:pt idx="1066">
                  <c:v>6.5209999999999955</c:v>
                </c:pt>
                <c:pt idx="1067">
                  <c:v>6.5060000000000002</c:v>
                </c:pt>
                <c:pt idx="1068">
                  <c:v>6.492</c:v>
                </c:pt>
                <c:pt idx="1069">
                  <c:v>6.4779999999999998</c:v>
                </c:pt>
                <c:pt idx="1070">
                  <c:v>6.4639999999999995</c:v>
                </c:pt>
                <c:pt idx="1071">
                  <c:v>6.45</c:v>
                </c:pt>
                <c:pt idx="1072">
                  <c:v>6.4359999999999999</c:v>
                </c:pt>
                <c:pt idx="1073">
                  <c:v>6.4210000000000003</c:v>
                </c:pt>
                <c:pt idx="1074">
                  <c:v>6.407</c:v>
                </c:pt>
                <c:pt idx="1075">
                  <c:v>6.3929999999999945</c:v>
                </c:pt>
                <c:pt idx="1076">
                  <c:v>6.3789999999999996</c:v>
                </c:pt>
                <c:pt idx="1077">
                  <c:v>6.3639999999999946</c:v>
                </c:pt>
                <c:pt idx="1078">
                  <c:v>6.35</c:v>
                </c:pt>
                <c:pt idx="1079">
                  <c:v>6.335</c:v>
                </c:pt>
                <c:pt idx="1080">
                  <c:v>6.3209999999999935</c:v>
                </c:pt>
                <c:pt idx="1081">
                  <c:v>6.3069999999999995</c:v>
                </c:pt>
                <c:pt idx="1082">
                  <c:v>6.2919999999999998</c:v>
                </c:pt>
                <c:pt idx="1083">
                  <c:v>6.2779999999999996</c:v>
                </c:pt>
                <c:pt idx="1084">
                  <c:v>6.2629999999999955</c:v>
                </c:pt>
                <c:pt idx="1085">
                  <c:v>6.2489999999999997</c:v>
                </c:pt>
                <c:pt idx="1086">
                  <c:v>6.234</c:v>
                </c:pt>
                <c:pt idx="1087">
                  <c:v>6.2190000000000003</c:v>
                </c:pt>
                <c:pt idx="1088">
                  <c:v>6.2050000000000001</c:v>
                </c:pt>
                <c:pt idx="1089">
                  <c:v>6.1899999999999995</c:v>
                </c:pt>
                <c:pt idx="1090">
                  <c:v>6.1749999999999945</c:v>
                </c:pt>
                <c:pt idx="1091">
                  <c:v>6.1609999999999934</c:v>
                </c:pt>
                <c:pt idx="1092">
                  <c:v>6.1459999999999955</c:v>
                </c:pt>
                <c:pt idx="1093">
                  <c:v>6.1310000000000002</c:v>
                </c:pt>
                <c:pt idx="1094">
                  <c:v>6.1159999999999934</c:v>
                </c:pt>
                <c:pt idx="1095">
                  <c:v>6.1019999999999985</c:v>
                </c:pt>
                <c:pt idx="1096">
                  <c:v>6.0869999999999997</c:v>
                </c:pt>
                <c:pt idx="1097">
                  <c:v>6.0720000000000001</c:v>
                </c:pt>
                <c:pt idx="1098">
                  <c:v>6.0569999999999995</c:v>
                </c:pt>
                <c:pt idx="1099">
                  <c:v>6.0419999999999998</c:v>
                </c:pt>
                <c:pt idx="1100">
                  <c:v>6.0269999999999975</c:v>
                </c:pt>
                <c:pt idx="1101">
                  <c:v>6.0119999999999996</c:v>
                </c:pt>
                <c:pt idx="1102">
                  <c:v>5.9969999999999999</c:v>
                </c:pt>
                <c:pt idx="1103">
                  <c:v>5.9820000000000002</c:v>
                </c:pt>
                <c:pt idx="1104">
                  <c:v>5.9669999999999996</c:v>
                </c:pt>
                <c:pt idx="1105">
                  <c:v>5.952</c:v>
                </c:pt>
                <c:pt idx="1106">
                  <c:v>5.9370000000000003</c:v>
                </c:pt>
                <c:pt idx="1107">
                  <c:v>5.9210000000000003</c:v>
                </c:pt>
                <c:pt idx="1108">
                  <c:v>5.9059999999999997</c:v>
                </c:pt>
                <c:pt idx="1109">
                  <c:v>5.891</c:v>
                </c:pt>
                <c:pt idx="1110">
                  <c:v>5.8760000000000003</c:v>
                </c:pt>
                <c:pt idx="1111">
                  <c:v>5.8599999999999985</c:v>
                </c:pt>
                <c:pt idx="1112">
                  <c:v>5.8449999999999935</c:v>
                </c:pt>
                <c:pt idx="1113">
                  <c:v>5.83</c:v>
                </c:pt>
                <c:pt idx="1114">
                  <c:v>5.8139999999999965</c:v>
                </c:pt>
                <c:pt idx="1115">
                  <c:v>5.7990000000000004</c:v>
                </c:pt>
                <c:pt idx="1116">
                  <c:v>5.7830000000000004</c:v>
                </c:pt>
                <c:pt idx="1117">
                  <c:v>5.7679999999999945</c:v>
                </c:pt>
                <c:pt idx="1118">
                  <c:v>5.7519999999999998</c:v>
                </c:pt>
                <c:pt idx="1119">
                  <c:v>5.7370000000000001</c:v>
                </c:pt>
                <c:pt idx="1120">
                  <c:v>5.7210000000000001</c:v>
                </c:pt>
                <c:pt idx="1121">
                  <c:v>5.7060000000000004</c:v>
                </c:pt>
                <c:pt idx="1122">
                  <c:v>5.6899999999999995</c:v>
                </c:pt>
                <c:pt idx="1123">
                  <c:v>5.6739999999999995</c:v>
                </c:pt>
                <c:pt idx="1124">
                  <c:v>5.6589999999999945</c:v>
                </c:pt>
                <c:pt idx="1125">
                  <c:v>5.6429999999999945</c:v>
                </c:pt>
                <c:pt idx="1126">
                  <c:v>5.6269999999999945</c:v>
                </c:pt>
                <c:pt idx="1127">
                  <c:v>5.6109999999999935</c:v>
                </c:pt>
                <c:pt idx="1128">
                  <c:v>5.5960000000000001</c:v>
                </c:pt>
                <c:pt idx="1129">
                  <c:v>5.58</c:v>
                </c:pt>
                <c:pt idx="1130">
                  <c:v>5.5639999999999965</c:v>
                </c:pt>
                <c:pt idx="1131">
                  <c:v>5.548</c:v>
                </c:pt>
                <c:pt idx="1132">
                  <c:v>5.532</c:v>
                </c:pt>
                <c:pt idx="1133">
                  <c:v>5.516</c:v>
                </c:pt>
                <c:pt idx="1134">
                  <c:v>5.5</c:v>
                </c:pt>
                <c:pt idx="1135">
                  <c:v>5.484</c:v>
                </c:pt>
                <c:pt idx="1136">
                  <c:v>5.468</c:v>
                </c:pt>
                <c:pt idx="1137">
                  <c:v>5.452</c:v>
                </c:pt>
                <c:pt idx="1138">
                  <c:v>5.4359999999999999</c:v>
                </c:pt>
                <c:pt idx="1139">
                  <c:v>5.4189999999999996</c:v>
                </c:pt>
                <c:pt idx="1140">
                  <c:v>5.4029999999999996</c:v>
                </c:pt>
                <c:pt idx="1141">
                  <c:v>5.3869999999999996</c:v>
                </c:pt>
                <c:pt idx="1142">
                  <c:v>5.3710000000000004</c:v>
                </c:pt>
                <c:pt idx="1143">
                  <c:v>5.3539999999999965</c:v>
                </c:pt>
                <c:pt idx="1144">
                  <c:v>5.3380000000000001</c:v>
                </c:pt>
                <c:pt idx="1145">
                  <c:v>5.3209999999999935</c:v>
                </c:pt>
                <c:pt idx="1146">
                  <c:v>5.3049999999999935</c:v>
                </c:pt>
                <c:pt idx="1147">
                  <c:v>5.2880000000000003</c:v>
                </c:pt>
                <c:pt idx="1148">
                  <c:v>5.2720000000000002</c:v>
                </c:pt>
                <c:pt idx="1149">
                  <c:v>5.2549999999999955</c:v>
                </c:pt>
                <c:pt idx="1150">
                  <c:v>5.2389999999999999</c:v>
                </c:pt>
                <c:pt idx="1151">
                  <c:v>5.2219999999999995</c:v>
                </c:pt>
                <c:pt idx="1152">
                  <c:v>5.2060000000000004</c:v>
                </c:pt>
                <c:pt idx="1153">
                  <c:v>5.1890000000000001</c:v>
                </c:pt>
                <c:pt idx="1154">
                  <c:v>5.1719999999999997</c:v>
                </c:pt>
                <c:pt idx="1155">
                  <c:v>5.1549999999999931</c:v>
                </c:pt>
                <c:pt idx="1156">
                  <c:v>5.1379999999999955</c:v>
                </c:pt>
                <c:pt idx="1157">
                  <c:v>5.1219999999999946</c:v>
                </c:pt>
                <c:pt idx="1158">
                  <c:v>5.1049999999999942</c:v>
                </c:pt>
                <c:pt idx="1159">
                  <c:v>5.0880000000000001</c:v>
                </c:pt>
                <c:pt idx="1160">
                  <c:v>5.0709999999999997</c:v>
                </c:pt>
                <c:pt idx="1161">
                  <c:v>5.0539999999999985</c:v>
                </c:pt>
                <c:pt idx="1162">
                  <c:v>5.0369999999999999</c:v>
                </c:pt>
                <c:pt idx="1163">
                  <c:v>5.0199999999999996</c:v>
                </c:pt>
                <c:pt idx="1164">
                  <c:v>5.0030000000000001</c:v>
                </c:pt>
                <c:pt idx="1165">
                  <c:v>4.9850000000000003</c:v>
                </c:pt>
                <c:pt idx="1166">
                  <c:v>4.968</c:v>
                </c:pt>
                <c:pt idx="1167">
                  <c:v>4.9509999999999996</c:v>
                </c:pt>
                <c:pt idx="1168">
                  <c:v>4.9340000000000002</c:v>
                </c:pt>
                <c:pt idx="1169">
                  <c:v>4.9160000000000004</c:v>
                </c:pt>
                <c:pt idx="1170">
                  <c:v>4.899</c:v>
                </c:pt>
                <c:pt idx="1171">
                  <c:v>4.8810000000000002</c:v>
                </c:pt>
                <c:pt idx="1172">
                  <c:v>4.8659999999999934</c:v>
                </c:pt>
                <c:pt idx="1173">
                  <c:v>4.859</c:v>
                </c:pt>
                <c:pt idx="1174">
                  <c:v>4.8519999999999985</c:v>
                </c:pt>
                <c:pt idx="1175">
                  <c:v>4.8449999999999935</c:v>
                </c:pt>
                <c:pt idx="1176">
                  <c:v>4.8380000000000001</c:v>
                </c:pt>
                <c:pt idx="1177">
                  <c:v>4.8310000000000004</c:v>
                </c:pt>
                <c:pt idx="1178">
                  <c:v>4.8239999999999945</c:v>
                </c:pt>
                <c:pt idx="1179">
                  <c:v>4.8169999999999975</c:v>
                </c:pt>
                <c:pt idx="1180">
                  <c:v>4.8099999999999996</c:v>
                </c:pt>
                <c:pt idx="1181">
                  <c:v>4.8019999999999996</c:v>
                </c:pt>
                <c:pt idx="1182">
                  <c:v>4.7960000000000003</c:v>
                </c:pt>
                <c:pt idx="1183">
                  <c:v>4.7889999999999997</c:v>
                </c:pt>
                <c:pt idx="1184">
                  <c:v>4.782</c:v>
                </c:pt>
                <c:pt idx="1185">
                  <c:v>4.7750000000000004</c:v>
                </c:pt>
                <c:pt idx="1186">
                  <c:v>4.7679999999999945</c:v>
                </c:pt>
                <c:pt idx="1187">
                  <c:v>4.7610000000000001</c:v>
                </c:pt>
                <c:pt idx="1188">
                  <c:v>4.7539999999999996</c:v>
                </c:pt>
                <c:pt idx="1189">
                  <c:v>4.7480000000000002</c:v>
                </c:pt>
                <c:pt idx="1190">
                  <c:v>4.7409999999999997</c:v>
                </c:pt>
                <c:pt idx="1191">
                  <c:v>4.734</c:v>
                </c:pt>
                <c:pt idx="1192">
                  <c:v>4.7279999999999935</c:v>
                </c:pt>
                <c:pt idx="1193">
                  <c:v>4.7210000000000001</c:v>
                </c:pt>
                <c:pt idx="1194">
                  <c:v>4.7149999999999945</c:v>
                </c:pt>
                <c:pt idx="1195">
                  <c:v>4.7080000000000002</c:v>
                </c:pt>
                <c:pt idx="1196">
                  <c:v>4.702</c:v>
                </c:pt>
                <c:pt idx="1197">
                  <c:v>4.6949999999999932</c:v>
                </c:pt>
                <c:pt idx="1198">
                  <c:v>4.6890000000000001</c:v>
                </c:pt>
                <c:pt idx="1199">
                  <c:v>4.6819999999999995</c:v>
                </c:pt>
                <c:pt idx="1200">
                  <c:v>4.6760000000000002</c:v>
                </c:pt>
                <c:pt idx="1201">
                  <c:v>4.67</c:v>
                </c:pt>
                <c:pt idx="1202">
                  <c:v>4.6639999999999935</c:v>
                </c:pt>
                <c:pt idx="1203">
                  <c:v>4.6569999999999965</c:v>
                </c:pt>
                <c:pt idx="1204">
                  <c:v>4.6509999999999945</c:v>
                </c:pt>
                <c:pt idx="1205">
                  <c:v>4.6449999999999934</c:v>
                </c:pt>
                <c:pt idx="1206">
                  <c:v>4.6390000000000002</c:v>
                </c:pt>
                <c:pt idx="1207">
                  <c:v>4.633</c:v>
                </c:pt>
                <c:pt idx="1208">
                  <c:v>4.6269999999999945</c:v>
                </c:pt>
                <c:pt idx="1209">
                  <c:v>4.6209999999999942</c:v>
                </c:pt>
                <c:pt idx="1210">
                  <c:v>4.6149999999999931</c:v>
                </c:pt>
                <c:pt idx="1211">
                  <c:v>4.609</c:v>
                </c:pt>
                <c:pt idx="1212">
                  <c:v>4.6029999999999935</c:v>
                </c:pt>
                <c:pt idx="1213">
                  <c:v>4.5969999999999995</c:v>
                </c:pt>
                <c:pt idx="1214">
                  <c:v>4.5910000000000002</c:v>
                </c:pt>
                <c:pt idx="1215">
                  <c:v>4.5860000000000003</c:v>
                </c:pt>
                <c:pt idx="1216">
                  <c:v>4.58</c:v>
                </c:pt>
                <c:pt idx="1217">
                  <c:v>4.5739999999999998</c:v>
                </c:pt>
                <c:pt idx="1218">
                  <c:v>4.569</c:v>
                </c:pt>
                <c:pt idx="1219">
                  <c:v>4.5629999999999935</c:v>
                </c:pt>
                <c:pt idx="1220">
                  <c:v>4.5569999999999995</c:v>
                </c:pt>
                <c:pt idx="1221">
                  <c:v>4.5519999999999996</c:v>
                </c:pt>
                <c:pt idx="1222">
                  <c:v>4.5460000000000003</c:v>
                </c:pt>
                <c:pt idx="1223">
                  <c:v>4.5410000000000004</c:v>
                </c:pt>
                <c:pt idx="1224">
                  <c:v>4.5350000000000001</c:v>
                </c:pt>
                <c:pt idx="1225">
                  <c:v>4.53</c:v>
                </c:pt>
                <c:pt idx="1226">
                  <c:v>4.5239999999999965</c:v>
                </c:pt>
                <c:pt idx="1227">
                  <c:v>4.5190000000000001</c:v>
                </c:pt>
                <c:pt idx="1228">
                  <c:v>4.5139999999999985</c:v>
                </c:pt>
                <c:pt idx="1229">
                  <c:v>4.508</c:v>
                </c:pt>
                <c:pt idx="1230">
                  <c:v>4.5030000000000001</c:v>
                </c:pt>
                <c:pt idx="1231">
                  <c:v>4.4980000000000002</c:v>
                </c:pt>
                <c:pt idx="1232">
                  <c:v>4.492</c:v>
                </c:pt>
                <c:pt idx="1233">
                  <c:v>4.4870000000000001</c:v>
                </c:pt>
                <c:pt idx="1234">
                  <c:v>4.4820000000000002</c:v>
                </c:pt>
                <c:pt idx="1235">
                  <c:v>4.4770000000000003</c:v>
                </c:pt>
                <c:pt idx="1236">
                  <c:v>4.4720000000000004</c:v>
                </c:pt>
                <c:pt idx="1237">
                  <c:v>4.4669999999999996</c:v>
                </c:pt>
                <c:pt idx="1238">
                  <c:v>4.4619999999999997</c:v>
                </c:pt>
                <c:pt idx="1239">
                  <c:v>4.4569999999999999</c:v>
                </c:pt>
                <c:pt idx="1240">
                  <c:v>4.452</c:v>
                </c:pt>
                <c:pt idx="1241">
                  <c:v>4.4470000000000001</c:v>
                </c:pt>
                <c:pt idx="1242">
                  <c:v>4.4420000000000002</c:v>
                </c:pt>
                <c:pt idx="1243">
                  <c:v>4.4370000000000003</c:v>
                </c:pt>
                <c:pt idx="1244">
                  <c:v>4.4320000000000004</c:v>
                </c:pt>
                <c:pt idx="1245">
                  <c:v>4.4269999999999996</c:v>
                </c:pt>
                <c:pt idx="1246">
                  <c:v>4.4219999999999997</c:v>
                </c:pt>
                <c:pt idx="1247">
                  <c:v>4.4180000000000001</c:v>
                </c:pt>
                <c:pt idx="1248">
                  <c:v>4.4130000000000003</c:v>
                </c:pt>
                <c:pt idx="1249">
                  <c:v>4.4080000000000004</c:v>
                </c:pt>
                <c:pt idx="1250">
                  <c:v>4.4039999999999999</c:v>
                </c:pt>
                <c:pt idx="1251">
                  <c:v>4.399</c:v>
                </c:pt>
                <c:pt idx="1252">
                  <c:v>4.3939999999999975</c:v>
                </c:pt>
                <c:pt idx="1253">
                  <c:v>4.3899999999999997</c:v>
                </c:pt>
                <c:pt idx="1254">
                  <c:v>4.3849999999999945</c:v>
                </c:pt>
                <c:pt idx="1255">
                  <c:v>4.3810000000000002</c:v>
                </c:pt>
                <c:pt idx="1256">
                  <c:v>4.3760000000000003</c:v>
                </c:pt>
                <c:pt idx="1257">
                  <c:v>4.3719999999999999</c:v>
                </c:pt>
                <c:pt idx="1258">
                  <c:v>4.3669999999999956</c:v>
                </c:pt>
                <c:pt idx="1259">
                  <c:v>4.3629999999999942</c:v>
                </c:pt>
                <c:pt idx="1260">
                  <c:v>4.3579999999999934</c:v>
                </c:pt>
                <c:pt idx="1261">
                  <c:v>4.3539999999999965</c:v>
                </c:pt>
                <c:pt idx="1262">
                  <c:v>4.3499999999999996</c:v>
                </c:pt>
                <c:pt idx="1263">
                  <c:v>4.3449999999999935</c:v>
                </c:pt>
                <c:pt idx="1264">
                  <c:v>4.3410000000000002</c:v>
                </c:pt>
                <c:pt idx="1265">
                  <c:v>4.3369999999999997</c:v>
                </c:pt>
                <c:pt idx="1266">
                  <c:v>4.3319999999999999</c:v>
                </c:pt>
                <c:pt idx="1267">
                  <c:v>4.3279999999999932</c:v>
                </c:pt>
                <c:pt idx="1268">
                  <c:v>4.3239999999999945</c:v>
                </c:pt>
                <c:pt idx="1269">
                  <c:v>4.3199999999999985</c:v>
                </c:pt>
                <c:pt idx="1270">
                  <c:v>4.3159999999999945</c:v>
                </c:pt>
                <c:pt idx="1271">
                  <c:v>4.3119999999999985</c:v>
                </c:pt>
                <c:pt idx="1272">
                  <c:v>4.3079999999999945</c:v>
                </c:pt>
                <c:pt idx="1273">
                  <c:v>4.3039999999999985</c:v>
                </c:pt>
                <c:pt idx="1274">
                  <c:v>4.3</c:v>
                </c:pt>
                <c:pt idx="1275">
                  <c:v>4.2960000000000003</c:v>
                </c:pt>
                <c:pt idx="1276">
                  <c:v>4.2919999999999998</c:v>
                </c:pt>
                <c:pt idx="1277">
                  <c:v>4.2880000000000003</c:v>
                </c:pt>
                <c:pt idx="1278">
                  <c:v>4.2839999999999998</c:v>
                </c:pt>
                <c:pt idx="1279">
                  <c:v>4.28</c:v>
                </c:pt>
                <c:pt idx="1280">
                  <c:v>4.2759999999999998</c:v>
                </c:pt>
                <c:pt idx="1281">
                  <c:v>4.2720000000000002</c:v>
                </c:pt>
                <c:pt idx="1282">
                  <c:v>4.2679999999999945</c:v>
                </c:pt>
                <c:pt idx="1283">
                  <c:v>4.2639999999999985</c:v>
                </c:pt>
                <c:pt idx="1284">
                  <c:v>4.2610000000000001</c:v>
                </c:pt>
                <c:pt idx="1285">
                  <c:v>4.2569999999999997</c:v>
                </c:pt>
                <c:pt idx="1286">
                  <c:v>4.2530000000000001</c:v>
                </c:pt>
                <c:pt idx="1287">
                  <c:v>4.2489999999999997</c:v>
                </c:pt>
                <c:pt idx="1288">
                  <c:v>4.2460000000000004</c:v>
                </c:pt>
                <c:pt idx="1289">
                  <c:v>4.242</c:v>
                </c:pt>
                <c:pt idx="1290">
                  <c:v>4.2380000000000004</c:v>
                </c:pt>
                <c:pt idx="1291">
                  <c:v>4.2350000000000003</c:v>
                </c:pt>
                <c:pt idx="1292">
                  <c:v>4.2309999999999999</c:v>
                </c:pt>
                <c:pt idx="1293">
                  <c:v>4.2279999999999935</c:v>
                </c:pt>
                <c:pt idx="1294">
                  <c:v>4.2239999999999975</c:v>
                </c:pt>
                <c:pt idx="1295">
                  <c:v>4.2210000000000001</c:v>
                </c:pt>
                <c:pt idx="1296">
                  <c:v>4.2169999999999996</c:v>
                </c:pt>
                <c:pt idx="1297">
                  <c:v>4.2139999999999995</c:v>
                </c:pt>
                <c:pt idx="1298">
                  <c:v>4.21</c:v>
                </c:pt>
                <c:pt idx="1299">
                  <c:v>4.2069999999999999</c:v>
                </c:pt>
                <c:pt idx="1300">
                  <c:v>4.2030000000000003</c:v>
                </c:pt>
                <c:pt idx="1301">
                  <c:v>4.2</c:v>
                </c:pt>
                <c:pt idx="1302">
                  <c:v>4.1969999999999965</c:v>
                </c:pt>
                <c:pt idx="1303">
                  <c:v>4.1929999999999934</c:v>
                </c:pt>
                <c:pt idx="1304">
                  <c:v>4.1899999999999995</c:v>
                </c:pt>
                <c:pt idx="1305">
                  <c:v>4.1869999999999985</c:v>
                </c:pt>
                <c:pt idx="1306">
                  <c:v>4.1829999999999945</c:v>
                </c:pt>
                <c:pt idx="1307">
                  <c:v>4.18</c:v>
                </c:pt>
                <c:pt idx="1308">
                  <c:v>4.1769999999999996</c:v>
                </c:pt>
                <c:pt idx="1309">
                  <c:v>4.1739999999999995</c:v>
                </c:pt>
                <c:pt idx="1310">
                  <c:v>4.17</c:v>
                </c:pt>
                <c:pt idx="1311">
                  <c:v>4.1669999999999945</c:v>
                </c:pt>
                <c:pt idx="1312">
                  <c:v>4.1639999999999935</c:v>
                </c:pt>
                <c:pt idx="1313">
                  <c:v>4.1609999999999934</c:v>
                </c:pt>
                <c:pt idx="1314">
                  <c:v>4.1579999999999941</c:v>
                </c:pt>
                <c:pt idx="1315">
                  <c:v>4.1549999999999931</c:v>
                </c:pt>
                <c:pt idx="1316">
                  <c:v>4.1519999999999975</c:v>
                </c:pt>
                <c:pt idx="1317">
                  <c:v>4.149</c:v>
                </c:pt>
                <c:pt idx="1318">
                  <c:v>4.1459999999999955</c:v>
                </c:pt>
                <c:pt idx="1319">
                  <c:v>4.1429999999999945</c:v>
                </c:pt>
                <c:pt idx="1320">
                  <c:v>4.1399999999999997</c:v>
                </c:pt>
                <c:pt idx="1321">
                  <c:v>4.1369999999999996</c:v>
                </c:pt>
                <c:pt idx="1322">
                  <c:v>4.1339999999999995</c:v>
                </c:pt>
                <c:pt idx="1323">
                  <c:v>4.1310000000000002</c:v>
                </c:pt>
                <c:pt idx="1324">
                  <c:v>4.1279999999999903</c:v>
                </c:pt>
                <c:pt idx="1325">
                  <c:v>4.1249999999999902</c:v>
                </c:pt>
                <c:pt idx="1326">
                  <c:v>4.1219999999999946</c:v>
                </c:pt>
                <c:pt idx="1327">
                  <c:v>4.1189999999999936</c:v>
                </c:pt>
                <c:pt idx="1328">
                  <c:v>4.1159999999999934</c:v>
                </c:pt>
                <c:pt idx="1329">
                  <c:v>4.1139999999999946</c:v>
                </c:pt>
                <c:pt idx="1330">
                  <c:v>4.1109999999999935</c:v>
                </c:pt>
                <c:pt idx="1331">
                  <c:v>4.1079999999999934</c:v>
                </c:pt>
                <c:pt idx="1332">
                  <c:v>4.1049999999999942</c:v>
                </c:pt>
                <c:pt idx="1333">
                  <c:v>4.1019999999999985</c:v>
                </c:pt>
                <c:pt idx="1334">
                  <c:v>4.0999999999999996</c:v>
                </c:pt>
                <c:pt idx="1335">
                  <c:v>4.0969999999999995</c:v>
                </c:pt>
                <c:pt idx="1336">
                  <c:v>4.0939999999999985</c:v>
                </c:pt>
                <c:pt idx="1337">
                  <c:v>4.0919999999999996</c:v>
                </c:pt>
                <c:pt idx="1338">
                  <c:v>4.0890000000000004</c:v>
                </c:pt>
                <c:pt idx="1339">
                  <c:v>4.0860000000000003</c:v>
                </c:pt>
                <c:pt idx="1340">
                  <c:v>4.0839999999999996</c:v>
                </c:pt>
                <c:pt idx="1341">
                  <c:v>4.0810000000000004</c:v>
                </c:pt>
                <c:pt idx="1342">
                  <c:v>4.0789999999999997</c:v>
                </c:pt>
                <c:pt idx="1343">
                  <c:v>4.0759999999999996</c:v>
                </c:pt>
                <c:pt idx="1344">
                  <c:v>4.0739999999999998</c:v>
                </c:pt>
                <c:pt idx="1345">
                  <c:v>4.0709999999999997</c:v>
                </c:pt>
                <c:pt idx="1346">
                  <c:v>4.0679999999999934</c:v>
                </c:pt>
                <c:pt idx="1347">
                  <c:v>4.0649999999999942</c:v>
                </c:pt>
                <c:pt idx="1348">
                  <c:v>4.0629999999999935</c:v>
                </c:pt>
                <c:pt idx="1349">
                  <c:v>4.0599999999999996</c:v>
                </c:pt>
                <c:pt idx="1350">
                  <c:v>4.0569999999999995</c:v>
                </c:pt>
                <c:pt idx="1351">
                  <c:v>4.0549999999999935</c:v>
                </c:pt>
                <c:pt idx="1352">
                  <c:v>4.0519999999999996</c:v>
                </c:pt>
                <c:pt idx="1353">
                  <c:v>4.05</c:v>
                </c:pt>
                <c:pt idx="1354">
                  <c:v>4.0469999999999997</c:v>
                </c:pt>
                <c:pt idx="1355">
                  <c:v>4.0449999999999955</c:v>
                </c:pt>
                <c:pt idx="1356">
                  <c:v>4.0430000000000001</c:v>
                </c:pt>
                <c:pt idx="1357">
                  <c:v>4.04</c:v>
                </c:pt>
                <c:pt idx="1358">
                  <c:v>4.0380000000000003</c:v>
                </c:pt>
                <c:pt idx="1359">
                  <c:v>4.0359999999999996</c:v>
                </c:pt>
                <c:pt idx="1360">
                  <c:v>4.0330000000000004</c:v>
                </c:pt>
                <c:pt idx="1361">
                  <c:v>4.0309999999999997</c:v>
                </c:pt>
                <c:pt idx="1362">
                  <c:v>4.0289999999999955</c:v>
                </c:pt>
                <c:pt idx="1363">
                  <c:v>4.0259999999999945</c:v>
                </c:pt>
                <c:pt idx="1364">
                  <c:v>4.0239999999999965</c:v>
                </c:pt>
                <c:pt idx="1365">
                  <c:v>4.0219999999999985</c:v>
                </c:pt>
                <c:pt idx="1366">
                  <c:v>4.0199999999999996</c:v>
                </c:pt>
                <c:pt idx="1367">
                  <c:v>4.0179999999999945</c:v>
                </c:pt>
                <c:pt idx="1368">
                  <c:v>4.016</c:v>
                </c:pt>
                <c:pt idx="1369">
                  <c:v>4.0129999999999955</c:v>
                </c:pt>
                <c:pt idx="1370">
                  <c:v>4.0110000000000001</c:v>
                </c:pt>
                <c:pt idx="1371">
                  <c:v>4.0090000000000003</c:v>
                </c:pt>
                <c:pt idx="1372">
                  <c:v>4.0069999999999997</c:v>
                </c:pt>
                <c:pt idx="1373">
                  <c:v>4.0049999999999955</c:v>
                </c:pt>
                <c:pt idx="1374">
                  <c:v>4.0030000000000001</c:v>
                </c:pt>
                <c:pt idx="1375">
                  <c:v>4.0010000000000003</c:v>
                </c:pt>
                <c:pt idx="1376">
                  <c:v>3.9989999999999997</c:v>
                </c:pt>
                <c:pt idx="1377">
                  <c:v>3.9969999999999977</c:v>
                </c:pt>
                <c:pt idx="1378">
                  <c:v>3.9949999999999997</c:v>
                </c:pt>
                <c:pt idx="1379">
                  <c:v>3.9929999999999977</c:v>
                </c:pt>
                <c:pt idx="1380">
                  <c:v>3.9909999999999997</c:v>
                </c:pt>
                <c:pt idx="1381">
                  <c:v>3.9889999999999999</c:v>
                </c:pt>
                <c:pt idx="1382">
                  <c:v>3.9870000000000001</c:v>
                </c:pt>
                <c:pt idx="1383">
                  <c:v>3.9849999999999999</c:v>
                </c:pt>
                <c:pt idx="1384">
                  <c:v>3.9830000000000001</c:v>
                </c:pt>
                <c:pt idx="1385">
                  <c:v>3.9809999999999999</c:v>
                </c:pt>
                <c:pt idx="1386">
                  <c:v>3.9789999999999988</c:v>
                </c:pt>
                <c:pt idx="1387">
                  <c:v>3.9769999999999968</c:v>
                </c:pt>
                <c:pt idx="1388">
                  <c:v>3.9749999999999988</c:v>
                </c:pt>
                <c:pt idx="1389">
                  <c:v>3.9729999999999968</c:v>
                </c:pt>
                <c:pt idx="1390">
                  <c:v>3.9719999999999978</c:v>
                </c:pt>
                <c:pt idx="1391">
                  <c:v>3.9699999999999998</c:v>
                </c:pt>
                <c:pt idx="1392">
                  <c:v>3.968</c:v>
                </c:pt>
                <c:pt idx="1393">
                  <c:v>3.9659999999999997</c:v>
                </c:pt>
                <c:pt idx="1394">
                  <c:v>3.964</c:v>
                </c:pt>
                <c:pt idx="1395">
                  <c:v>3.9630000000000001</c:v>
                </c:pt>
                <c:pt idx="1396">
                  <c:v>3.9609999999999999</c:v>
                </c:pt>
                <c:pt idx="1397">
                  <c:v>3.9589999999999987</c:v>
                </c:pt>
                <c:pt idx="1398">
                  <c:v>3.9569999999999967</c:v>
                </c:pt>
                <c:pt idx="1399">
                  <c:v>3.9559999999999977</c:v>
                </c:pt>
                <c:pt idx="1400">
                  <c:v>3.9539999999999997</c:v>
                </c:pt>
                <c:pt idx="1401">
                  <c:v>3.9519999999999977</c:v>
                </c:pt>
                <c:pt idx="1402">
                  <c:v>3.9499999999999997</c:v>
                </c:pt>
                <c:pt idx="1403">
                  <c:v>3.9489999999999998</c:v>
                </c:pt>
                <c:pt idx="1404">
                  <c:v>3.9470000000000001</c:v>
                </c:pt>
                <c:pt idx="1405">
                  <c:v>3.9449999999999998</c:v>
                </c:pt>
                <c:pt idx="1406">
                  <c:v>3.944</c:v>
                </c:pt>
                <c:pt idx="1407">
                  <c:v>3.9419999999999997</c:v>
                </c:pt>
                <c:pt idx="1408">
                  <c:v>3.94</c:v>
                </c:pt>
                <c:pt idx="1409">
                  <c:v>3.9389999999999987</c:v>
                </c:pt>
                <c:pt idx="1410">
                  <c:v>3.9369999999999967</c:v>
                </c:pt>
                <c:pt idx="1411">
                  <c:v>3.9359999999999977</c:v>
                </c:pt>
                <c:pt idx="1412">
                  <c:v>3.9339999999999997</c:v>
                </c:pt>
                <c:pt idx="1413">
                  <c:v>3.9319999999999977</c:v>
                </c:pt>
                <c:pt idx="1414">
                  <c:v>3.9309999999999987</c:v>
                </c:pt>
                <c:pt idx="1415">
                  <c:v>3.9289999999999998</c:v>
                </c:pt>
                <c:pt idx="1416">
                  <c:v>3.9279999999999999</c:v>
                </c:pt>
                <c:pt idx="1417">
                  <c:v>3.9259999999999997</c:v>
                </c:pt>
                <c:pt idx="1418">
                  <c:v>3.9249999999999998</c:v>
                </c:pt>
                <c:pt idx="1419">
                  <c:v>3.923</c:v>
                </c:pt>
                <c:pt idx="1420">
                  <c:v>3.9219999999999997</c:v>
                </c:pt>
                <c:pt idx="1421">
                  <c:v>3.92</c:v>
                </c:pt>
                <c:pt idx="1422">
                  <c:v>3.9189999999999987</c:v>
                </c:pt>
                <c:pt idx="1423">
                  <c:v>3.9169999999999967</c:v>
                </c:pt>
                <c:pt idx="1424">
                  <c:v>3.9159999999999977</c:v>
                </c:pt>
                <c:pt idx="1425">
                  <c:v>3.9139999999999997</c:v>
                </c:pt>
                <c:pt idx="1426">
                  <c:v>3.9129999999999967</c:v>
                </c:pt>
                <c:pt idx="1427">
                  <c:v>3.9119999999999977</c:v>
                </c:pt>
                <c:pt idx="1428">
                  <c:v>3.9109999999999987</c:v>
                </c:pt>
                <c:pt idx="1429">
                  <c:v>3.9089999999999998</c:v>
                </c:pt>
                <c:pt idx="1430">
                  <c:v>3.9079999999999999</c:v>
                </c:pt>
                <c:pt idx="1431">
                  <c:v>3.9059999999999997</c:v>
                </c:pt>
                <c:pt idx="1432">
                  <c:v>3.9049999999999998</c:v>
                </c:pt>
                <c:pt idx="1433">
                  <c:v>3.9039999999999999</c:v>
                </c:pt>
                <c:pt idx="1434">
                  <c:v>3.9019999999999997</c:v>
                </c:pt>
                <c:pt idx="1435">
                  <c:v>3.9009999999999998</c:v>
                </c:pt>
                <c:pt idx="1436">
                  <c:v>3.8989999999999987</c:v>
                </c:pt>
                <c:pt idx="1437">
                  <c:v>3.8989999999999987</c:v>
                </c:pt>
                <c:pt idx="1438">
                  <c:v>3.8969999999999967</c:v>
                </c:pt>
                <c:pt idx="1439">
                  <c:v>3.8959999999999977</c:v>
                </c:pt>
                <c:pt idx="1440">
                  <c:v>3.8949999999999987</c:v>
                </c:pt>
                <c:pt idx="1441">
                  <c:v>3.8929999999999967</c:v>
                </c:pt>
                <c:pt idx="1442">
                  <c:v>3.8919999999999977</c:v>
                </c:pt>
                <c:pt idx="1443">
                  <c:v>3.8909999999999987</c:v>
                </c:pt>
                <c:pt idx="1444">
                  <c:v>3.8889999999999998</c:v>
                </c:pt>
                <c:pt idx="1445">
                  <c:v>3.8879999999999999</c:v>
                </c:pt>
                <c:pt idx="1446">
                  <c:v>3.887</c:v>
                </c:pt>
                <c:pt idx="1447">
                  <c:v>3.8859999999999997</c:v>
                </c:pt>
                <c:pt idx="1448">
                  <c:v>3.8849999999999998</c:v>
                </c:pt>
                <c:pt idx="1449">
                  <c:v>3.883</c:v>
                </c:pt>
                <c:pt idx="1450">
                  <c:v>3.883</c:v>
                </c:pt>
                <c:pt idx="1451">
                  <c:v>3.8809999999999998</c:v>
                </c:pt>
                <c:pt idx="1452">
                  <c:v>3.88</c:v>
                </c:pt>
                <c:pt idx="1453">
                  <c:v>3.8789999999999987</c:v>
                </c:pt>
                <c:pt idx="1454">
                  <c:v>3.8779999999999997</c:v>
                </c:pt>
                <c:pt idx="1455">
                  <c:v>3.8759999999999977</c:v>
                </c:pt>
                <c:pt idx="1456">
                  <c:v>3.8759999999999977</c:v>
                </c:pt>
                <c:pt idx="1457">
                  <c:v>3.8739999999999997</c:v>
                </c:pt>
                <c:pt idx="1458">
                  <c:v>3.8729999999999971</c:v>
                </c:pt>
                <c:pt idx="1459">
                  <c:v>3.8719999999999977</c:v>
                </c:pt>
                <c:pt idx="1460">
                  <c:v>3.8709999999999987</c:v>
                </c:pt>
                <c:pt idx="1461">
                  <c:v>3.8699999999999997</c:v>
                </c:pt>
                <c:pt idx="1462">
                  <c:v>3.8689999999999998</c:v>
                </c:pt>
                <c:pt idx="1463">
                  <c:v>3.867</c:v>
                </c:pt>
                <c:pt idx="1464">
                  <c:v>3.867</c:v>
                </c:pt>
                <c:pt idx="1465">
                  <c:v>3.8659999999999997</c:v>
                </c:pt>
                <c:pt idx="1466">
                  <c:v>3.8639999999999999</c:v>
                </c:pt>
                <c:pt idx="1467">
                  <c:v>3.863</c:v>
                </c:pt>
                <c:pt idx="1468">
                  <c:v>3.863</c:v>
                </c:pt>
                <c:pt idx="1469">
                  <c:v>3.8609999999999998</c:v>
                </c:pt>
                <c:pt idx="1470">
                  <c:v>3.86</c:v>
                </c:pt>
                <c:pt idx="1471">
                  <c:v>3.86</c:v>
                </c:pt>
                <c:pt idx="1472">
                  <c:v>3.8579999999999997</c:v>
                </c:pt>
                <c:pt idx="1473">
                  <c:v>3.8569999999999971</c:v>
                </c:pt>
                <c:pt idx="1474">
                  <c:v>3.8559999999999977</c:v>
                </c:pt>
                <c:pt idx="1475">
                  <c:v>3.8549999999999978</c:v>
                </c:pt>
                <c:pt idx="1476">
                  <c:v>3.8539999999999988</c:v>
                </c:pt>
                <c:pt idx="1477">
                  <c:v>3.8529999999999971</c:v>
                </c:pt>
                <c:pt idx="1478">
                  <c:v>3.8529999999999971</c:v>
                </c:pt>
                <c:pt idx="1479">
                  <c:v>3.8509999999999978</c:v>
                </c:pt>
                <c:pt idx="1480">
                  <c:v>3.8499999999999988</c:v>
                </c:pt>
                <c:pt idx="1481">
                  <c:v>3.8499999999999988</c:v>
                </c:pt>
                <c:pt idx="1482">
                  <c:v>3.8489999999999998</c:v>
                </c:pt>
                <c:pt idx="1483">
                  <c:v>3.847</c:v>
                </c:pt>
                <c:pt idx="1484">
                  <c:v>3.847</c:v>
                </c:pt>
                <c:pt idx="1485">
                  <c:v>3.8459999999999988</c:v>
                </c:pt>
                <c:pt idx="1486">
                  <c:v>3.8449999999999998</c:v>
                </c:pt>
                <c:pt idx="1487">
                  <c:v>3.8439999999999999</c:v>
                </c:pt>
                <c:pt idx="1488">
                  <c:v>3.843</c:v>
                </c:pt>
                <c:pt idx="1489">
                  <c:v>3.8419999999999987</c:v>
                </c:pt>
                <c:pt idx="1490">
                  <c:v>3.8409999999999997</c:v>
                </c:pt>
                <c:pt idx="1491">
                  <c:v>3.84</c:v>
                </c:pt>
                <c:pt idx="1492">
                  <c:v>3.84</c:v>
                </c:pt>
                <c:pt idx="1493">
                  <c:v>3.8389999999999977</c:v>
                </c:pt>
                <c:pt idx="1494">
                  <c:v>3.8379999999999987</c:v>
                </c:pt>
                <c:pt idx="1495">
                  <c:v>3.8369999999999971</c:v>
                </c:pt>
                <c:pt idx="1496">
                  <c:v>3.8359999999999967</c:v>
                </c:pt>
                <c:pt idx="1497">
                  <c:v>3.8359999999999967</c:v>
                </c:pt>
                <c:pt idx="1498">
                  <c:v>3.8349999999999977</c:v>
                </c:pt>
                <c:pt idx="1499">
                  <c:v>3.8339999999999987</c:v>
                </c:pt>
                <c:pt idx="1500">
                  <c:v>3.8329999999999971</c:v>
                </c:pt>
                <c:pt idx="1501">
                  <c:v>3.8319999999999967</c:v>
                </c:pt>
                <c:pt idx="1502">
                  <c:v>3.8309999999999977</c:v>
                </c:pt>
                <c:pt idx="1503">
                  <c:v>3.8309999999999977</c:v>
                </c:pt>
                <c:pt idx="1504">
                  <c:v>3.8299999999999987</c:v>
                </c:pt>
                <c:pt idx="1505">
                  <c:v>3.8289999999999997</c:v>
                </c:pt>
                <c:pt idx="1506">
                  <c:v>3.8279999999999998</c:v>
                </c:pt>
                <c:pt idx="1507">
                  <c:v>3.827</c:v>
                </c:pt>
                <c:pt idx="1508">
                  <c:v>3.827</c:v>
                </c:pt>
                <c:pt idx="1509">
                  <c:v>3.8259999999999987</c:v>
                </c:pt>
                <c:pt idx="1510">
                  <c:v>3.8249999999999997</c:v>
                </c:pt>
                <c:pt idx="1511">
                  <c:v>3.8239999999999998</c:v>
                </c:pt>
                <c:pt idx="1512">
                  <c:v>3.8239999999999998</c:v>
                </c:pt>
                <c:pt idx="1513">
                  <c:v>3.823</c:v>
                </c:pt>
                <c:pt idx="1514">
                  <c:v>3.8219999999999987</c:v>
                </c:pt>
                <c:pt idx="1515">
                  <c:v>3.8209999999999997</c:v>
                </c:pt>
                <c:pt idx="1516">
                  <c:v>3.82</c:v>
                </c:pt>
                <c:pt idx="1517">
                  <c:v>3.82</c:v>
                </c:pt>
                <c:pt idx="1518">
                  <c:v>3.8189999999999977</c:v>
                </c:pt>
                <c:pt idx="1519">
                  <c:v>3.8179999999999987</c:v>
                </c:pt>
                <c:pt idx="1520">
                  <c:v>3.8179999999999987</c:v>
                </c:pt>
                <c:pt idx="1521">
                  <c:v>3.8169999999999971</c:v>
                </c:pt>
                <c:pt idx="1522">
                  <c:v>3.8159999999999967</c:v>
                </c:pt>
                <c:pt idx="1523">
                  <c:v>3.8149999999999977</c:v>
                </c:pt>
                <c:pt idx="1524">
                  <c:v>3.8149999999999977</c:v>
                </c:pt>
                <c:pt idx="1525">
                  <c:v>3.8139999999999987</c:v>
                </c:pt>
                <c:pt idx="1526">
                  <c:v>3.8129999999999971</c:v>
                </c:pt>
                <c:pt idx="1527">
                  <c:v>3.8129999999999971</c:v>
                </c:pt>
                <c:pt idx="1528">
                  <c:v>3.8119999999999967</c:v>
                </c:pt>
                <c:pt idx="1529">
                  <c:v>3.8109999999999977</c:v>
                </c:pt>
                <c:pt idx="1530">
                  <c:v>3.8109999999999977</c:v>
                </c:pt>
                <c:pt idx="1531">
                  <c:v>3.8099999999999987</c:v>
                </c:pt>
                <c:pt idx="1532">
                  <c:v>3.8089999999999997</c:v>
                </c:pt>
                <c:pt idx="1533">
                  <c:v>3.8089999999999997</c:v>
                </c:pt>
                <c:pt idx="1534">
                  <c:v>3.8079999999999998</c:v>
                </c:pt>
                <c:pt idx="1535">
                  <c:v>3.8069999999999977</c:v>
                </c:pt>
                <c:pt idx="1536">
                  <c:v>3.8069999999999977</c:v>
                </c:pt>
                <c:pt idx="1537">
                  <c:v>3.8059999999999987</c:v>
                </c:pt>
                <c:pt idx="1538">
                  <c:v>3.8049999999999997</c:v>
                </c:pt>
                <c:pt idx="1539">
                  <c:v>3.8049999999999997</c:v>
                </c:pt>
                <c:pt idx="1540">
                  <c:v>3.8039999999999998</c:v>
                </c:pt>
                <c:pt idx="1541">
                  <c:v>3.8029999999999977</c:v>
                </c:pt>
                <c:pt idx="1542">
                  <c:v>3.8029999999999977</c:v>
                </c:pt>
                <c:pt idx="1543">
                  <c:v>3.8019999999999987</c:v>
                </c:pt>
              </c:numCache>
            </c:numRef>
          </c:yVal>
          <c:smooth val="1"/>
        </c:ser>
        <c:ser>
          <c:idx val="1"/>
          <c:order val="1"/>
          <c:tx>
            <c:strRef>
              <c:f>Sheet1!$I$1</c:f>
              <c:strCache>
                <c:ptCount val="1"/>
                <c:pt idx="0">
                  <c:v>x=5000</c:v>
                </c:pt>
              </c:strCache>
            </c:strRef>
          </c:tx>
          <c:spPr>
            <a:ln>
              <a:prstDash val="sysDash"/>
            </a:ln>
          </c:spPr>
          <c:marker>
            <c:symbol val="none"/>
          </c:marker>
          <c:xVal>
            <c:numRef>
              <c:f>Sheet1!$G$2:$G$1545</c:f>
              <c:numCache>
                <c:formatCode>General</c:formatCode>
                <c:ptCount val="1544"/>
                <c:pt idx="0">
                  <c:v>0</c:v>
                </c:pt>
                <c:pt idx="1">
                  <c:v>1.79</c:v>
                </c:pt>
                <c:pt idx="2">
                  <c:v>3.58</c:v>
                </c:pt>
                <c:pt idx="3">
                  <c:v>5.37</c:v>
                </c:pt>
                <c:pt idx="4">
                  <c:v>7.1599999999999975</c:v>
                </c:pt>
                <c:pt idx="5">
                  <c:v>8.9500000000000028</c:v>
                </c:pt>
                <c:pt idx="6">
                  <c:v>10.739999999999998</c:v>
                </c:pt>
                <c:pt idx="7">
                  <c:v>12.52</c:v>
                </c:pt>
                <c:pt idx="8">
                  <c:v>14.31</c:v>
                </c:pt>
                <c:pt idx="9">
                  <c:v>16.09</c:v>
                </c:pt>
                <c:pt idx="10">
                  <c:v>17.88</c:v>
                </c:pt>
                <c:pt idx="11">
                  <c:v>19.66</c:v>
                </c:pt>
                <c:pt idx="12">
                  <c:v>21.439999999999987</c:v>
                </c:pt>
                <c:pt idx="13">
                  <c:v>23.22</c:v>
                </c:pt>
                <c:pt idx="14">
                  <c:v>25</c:v>
                </c:pt>
                <c:pt idx="15">
                  <c:v>26.779999999999987</c:v>
                </c:pt>
                <c:pt idx="16">
                  <c:v>28.56</c:v>
                </c:pt>
                <c:pt idx="17">
                  <c:v>30.34</c:v>
                </c:pt>
                <c:pt idx="18">
                  <c:v>32.11</c:v>
                </c:pt>
                <c:pt idx="19">
                  <c:v>33.89</c:v>
                </c:pt>
                <c:pt idx="20">
                  <c:v>35.660000000000011</c:v>
                </c:pt>
                <c:pt idx="21">
                  <c:v>37.44</c:v>
                </c:pt>
                <c:pt idx="22">
                  <c:v>39.21</c:v>
                </c:pt>
                <c:pt idx="23">
                  <c:v>40.98</c:v>
                </c:pt>
                <c:pt idx="24">
                  <c:v>42.75</c:v>
                </c:pt>
                <c:pt idx="25">
                  <c:v>44.52</c:v>
                </c:pt>
                <c:pt idx="26">
                  <c:v>46.290000000000013</c:v>
                </c:pt>
                <c:pt idx="27">
                  <c:v>48.06</c:v>
                </c:pt>
                <c:pt idx="28">
                  <c:v>49.83</c:v>
                </c:pt>
                <c:pt idx="29">
                  <c:v>51.6</c:v>
                </c:pt>
                <c:pt idx="30">
                  <c:v>53.36</c:v>
                </c:pt>
                <c:pt idx="31">
                  <c:v>55.13</c:v>
                </c:pt>
                <c:pt idx="32">
                  <c:v>56.89</c:v>
                </c:pt>
                <c:pt idx="33">
                  <c:v>58.65</c:v>
                </c:pt>
                <c:pt idx="34">
                  <c:v>60.42</c:v>
                </c:pt>
                <c:pt idx="35">
                  <c:v>62.18</c:v>
                </c:pt>
                <c:pt idx="36">
                  <c:v>63.94</c:v>
                </c:pt>
                <c:pt idx="37">
                  <c:v>65.7</c:v>
                </c:pt>
                <c:pt idx="38">
                  <c:v>67.459999999999994</c:v>
                </c:pt>
                <c:pt idx="39">
                  <c:v>69.22</c:v>
                </c:pt>
                <c:pt idx="40">
                  <c:v>70.97</c:v>
                </c:pt>
                <c:pt idx="41">
                  <c:v>72.73</c:v>
                </c:pt>
                <c:pt idx="42">
                  <c:v>74.489999999999995</c:v>
                </c:pt>
                <c:pt idx="43">
                  <c:v>76.239999999999995</c:v>
                </c:pt>
                <c:pt idx="44">
                  <c:v>78</c:v>
                </c:pt>
                <c:pt idx="45">
                  <c:v>79.75</c:v>
                </c:pt>
                <c:pt idx="46">
                  <c:v>81.5</c:v>
                </c:pt>
                <c:pt idx="47">
                  <c:v>83.25</c:v>
                </c:pt>
                <c:pt idx="48">
                  <c:v>85.01</c:v>
                </c:pt>
                <c:pt idx="49">
                  <c:v>86.76</c:v>
                </c:pt>
                <c:pt idx="50">
                  <c:v>88.5</c:v>
                </c:pt>
                <c:pt idx="51">
                  <c:v>90.25</c:v>
                </c:pt>
                <c:pt idx="52">
                  <c:v>92</c:v>
                </c:pt>
                <c:pt idx="53">
                  <c:v>93.75</c:v>
                </c:pt>
                <c:pt idx="54">
                  <c:v>95.490000000000023</c:v>
                </c:pt>
                <c:pt idx="55">
                  <c:v>97.240000000000023</c:v>
                </c:pt>
                <c:pt idx="56">
                  <c:v>98.98</c:v>
                </c:pt>
                <c:pt idx="57">
                  <c:v>100.73</c:v>
                </c:pt>
                <c:pt idx="58">
                  <c:v>102.47</c:v>
                </c:pt>
                <c:pt idx="59">
                  <c:v>104.21000000000002</c:v>
                </c:pt>
                <c:pt idx="60">
                  <c:v>105.95</c:v>
                </c:pt>
                <c:pt idx="61">
                  <c:v>107.69</c:v>
                </c:pt>
                <c:pt idx="62">
                  <c:v>109.43</c:v>
                </c:pt>
                <c:pt idx="63">
                  <c:v>111.16999999999999</c:v>
                </c:pt>
                <c:pt idx="64">
                  <c:v>112.9100000000001</c:v>
                </c:pt>
                <c:pt idx="65">
                  <c:v>114.64999999999999</c:v>
                </c:pt>
                <c:pt idx="66">
                  <c:v>116.39</c:v>
                </c:pt>
                <c:pt idx="67">
                  <c:v>118.11999999999999</c:v>
                </c:pt>
                <c:pt idx="68">
                  <c:v>119.86</c:v>
                </c:pt>
                <c:pt idx="69">
                  <c:v>121.59</c:v>
                </c:pt>
                <c:pt idx="70">
                  <c:v>123.32</c:v>
                </c:pt>
                <c:pt idx="71">
                  <c:v>125.06</c:v>
                </c:pt>
                <c:pt idx="72">
                  <c:v>126.79</c:v>
                </c:pt>
                <c:pt idx="73">
                  <c:v>128.52000000000001</c:v>
                </c:pt>
                <c:pt idx="74">
                  <c:v>130.25</c:v>
                </c:pt>
                <c:pt idx="75">
                  <c:v>131.97999999999999</c:v>
                </c:pt>
                <c:pt idx="76">
                  <c:v>133.70999999999998</c:v>
                </c:pt>
                <c:pt idx="77">
                  <c:v>135.44</c:v>
                </c:pt>
                <c:pt idx="78">
                  <c:v>137.16</c:v>
                </c:pt>
                <c:pt idx="79">
                  <c:v>138.89000000000001</c:v>
                </c:pt>
                <c:pt idx="80">
                  <c:v>140.62</c:v>
                </c:pt>
                <c:pt idx="81">
                  <c:v>142.34</c:v>
                </c:pt>
                <c:pt idx="82">
                  <c:v>144.07</c:v>
                </c:pt>
                <c:pt idx="83">
                  <c:v>145.79</c:v>
                </c:pt>
                <c:pt idx="84">
                  <c:v>147.51</c:v>
                </c:pt>
                <c:pt idx="85">
                  <c:v>149.22999999999999</c:v>
                </c:pt>
                <c:pt idx="86">
                  <c:v>150.96</c:v>
                </c:pt>
                <c:pt idx="87">
                  <c:v>152.68</c:v>
                </c:pt>
                <c:pt idx="88">
                  <c:v>154.4</c:v>
                </c:pt>
                <c:pt idx="89">
                  <c:v>156.12</c:v>
                </c:pt>
                <c:pt idx="90">
                  <c:v>157.83000000000001</c:v>
                </c:pt>
                <c:pt idx="91">
                  <c:v>159.55000000000001</c:v>
                </c:pt>
                <c:pt idx="92">
                  <c:v>161.26999999999998</c:v>
                </c:pt>
                <c:pt idx="93">
                  <c:v>162.97999999999999</c:v>
                </c:pt>
                <c:pt idx="94">
                  <c:v>164.7</c:v>
                </c:pt>
                <c:pt idx="95">
                  <c:v>166.41</c:v>
                </c:pt>
                <c:pt idx="96">
                  <c:v>168.13</c:v>
                </c:pt>
                <c:pt idx="97">
                  <c:v>169.84</c:v>
                </c:pt>
                <c:pt idx="98">
                  <c:v>171.55</c:v>
                </c:pt>
                <c:pt idx="99">
                  <c:v>173.26999999999998</c:v>
                </c:pt>
                <c:pt idx="100">
                  <c:v>174.98000000000019</c:v>
                </c:pt>
                <c:pt idx="101">
                  <c:v>176.69</c:v>
                </c:pt>
                <c:pt idx="102">
                  <c:v>178.4</c:v>
                </c:pt>
                <c:pt idx="103">
                  <c:v>180.10999999999999</c:v>
                </c:pt>
                <c:pt idx="104">
                  <c:v>181.81</c:v>
                </c:pt>
                <c:pt idx="105">
                  <c:v>183.52</c:v>
                </c:pt>
                <c:pt idx="106">
                  <c:v>185.23</c:v>
                </c:pt>
                <c:pt idx="107">
                  <c:v>186.94</c:v>
                </c:pt>
                <c:pt idx="108">
                  <c:v>188.64</c:v>
                </c:pt>
                <c:pt idx="109">
                  <c:v>190.35000000000019</c:v>
                </c:pt>
                <c:pt idx="110">
                  <c:v>192.05</c:v>
                </c:pt>
                <c:pt idx="111">
                  <c:v>193.75</c:v>
                </c:pt>
                <c:pt idx="112">
                  <c:v>195.46</c:v>
                </c:pt>
                <c:pt idx="113">
                  <c:v>197.16</c:v>
                </c:pt>
                <c:pt idx="114">
                  <c:v>198.86</c:v>
                </c:pt>
                <c:pt idx="115">
                  <c:v>200.56</c:v>
                </c:pt>
                <c:pt idx="116">
                  <c:v>202.26</c:v>
                </c:pt>
                <c:pt idx="117">
                  <c:v>203.96</c:v>
                </c:pt>
                <c:pt idx="118">
                  <c:v>205.66</c:v>
                </c:pt>
                <c:pt idx="119">
                  <c:v>207.35000000000019</c:v>
                </c:pt>
                <c:pt idx="120">
                  <c:v>209.05</c:v>
                </c:pt>
                <c:pt idx="121">
                  <c:v>210.75</c:v>
                </c:pt>
                <c:pt idx="122">
                  <c:v>212.44</c:v>
                </c:pt>
                <c:pt idx="123">
                  <c:v>214.14</c:v>
                </c:pt>
                <c:pt idx="124">
                  <c:v>215.83</c:v>
                </c:pt>
                <c:pt idx="125">
                  <c:v>217.53</c:v>
                </c:pt>
                <c:pt idx="126">
                  <c:v>219.22</c:v>
                </c:pt>
                <c:pt idx="127">
                  <c:v>220.91</c:v>
                </c:pt>
                <c:pt idx="128">
                  <c:v>222.6</c:v>
                </c:pt>
                <c:pt idx="129">
                  <c:v>224.29</c:v>
                </c:pt>
                <c:pt idx="130">
                  <c:v>225.98000000000019</c:v>
                </c:pt>
                <c:pt idx="131">
                  <c:v>227.67</c:v>
                </c:pt>
                <c:pt idx="132">
                  <c:v>229.36</c:v>
                </c:pt>
                <c:pt idx="133">
                  <c:v>231.05</c:v>
                </c:pt>
                <c:pt idx="134">
                  <c:v>232.73999999999998</c:v>
                </c:pt>
                <c:pt idx="135">
                  <c:v>234.42000000000004</c:v>
                </c:pt>
                <c:pt idx="136">
                  <c:v>236.10999999999999</c:v>
                </c:pt>
                <c:pt idx="137">
                  <c:v>237.8</c:v>
                </c:pt>
                <c:pt idx="138">
                  <c:v>239.48000000000019</c:v>
                </c:pt>
                <c:pt idx="139">
                  <c:v>241.16</c:v>
                </c:pt>
                <c:pt idx="140">
                  <c:v>242.85000000000019</c:v>
                </c:pt>
                <c:pt idx="141">
                  <c:v>244.53</c:v>
                </c:pt>
                <c:pt idx="142">
                  <c:v>246.20999999999998</c:v>
                </c:pt>
                <c:pt idx="143">
                  <c:v>247.89000000000001</c:v>
                </c:pt>
                <c:pt idx="144">
                  <c:v>249.58</c:v>
                </c:pt>
                <c:pt idx="145">
                  <c:v>251.26</c:v>
                </c:pt>
                <c:pt idx="146">
                  <c:v>252.94</c:v>
                </c:pt>
                <c:pt idx="147">
                  <c:v>254.60999999999999</c:v>
                </c:pt>
                <c:pt idx="148">
                  <c:v>256.28999999999962</c:v>
                </c:pt>
                <c:pt idx="149">
                  <c:v>257.97000000000003</c:v>
                </c:pt>
                <c:pt idx="150">
                  <c:v>259.64999999999998</c:v>
                </c:pt>
                <c:pt idx="151">
                  <c:v>261.32</c:v>
                </c:pt>
                <c:pt idx="152">
                  <c:v>263</c:v>
                </c:pt>
                <c:pt idx="153">
                  <c:v>264.67</c:v>
                </c:pt>
                <c:pt idx="154">
                  <c:v>266.35000000000002</c:v>
                </c:pt>
                <c:pt idx="155">
                  <c:v>268.02</c:v>
                </c:pt>
                <c:pt idx="156">
                  <c:v>269.7</c:v>
                </c:pt>
                <c:pt idx="157">
                  <c:v>271.37</c:v>
                </c:pt>
                <c:pt idx="158">
                  <c:v>273.04000000000002</c:v>
                </c:pt>
                <c:pt idx="159">
                  <c:v>274.70999999999964</c:v>
                </c:pt>
                <c:pt idx="160">
                  <c:v>276.38</c:v>
                </c:pt>
                <c:pt idx="161">
                  <c:v>278.05</c:v>
                </c:pt>
                <c:pt idx="162">
                  <c:v>279.72000000000003</c:v>
                </c:pt>
                <c:pt idx="163">
                  <c:v>281.39</c:v>
                </c:pt>
                <c:pt idx="164">
                  <c:v>283.06</c:v>
                </c:pt>
                <c:pt idx="165">
                  <c:v>284.72000000000003</c:v>
                </c:pt>
                <c:pt idx="166">
                  <c:v>286.39</c:v>
                </c:pt>
                <c:pt idx="167">
                  <c:v>288.06</c:v>
                </c:pt>
                <c:pt idx="168">
                  <c:v>289.72000000000003</c:v>
                </c:pt>
                <c:pt idx="169">
                  <c:v>291.39</c:v>
                </c:pt>
                <c:pt idx="170">
                  <c:v>293.05</c:v>
                </c:pt>
                <c:pt idx="171">
                  <c:v>294.72000000000003</c:v>
                </c:pt>
                <c:pt idx="172">
                  <c:v>296.38</c:v>
                </c:pt>
                <c:pt idx="173">
                  <c:v>298.04000000000002</c:v>
                </c:pt>
                <c:pt idx="174">
                  <c:v>299.7</c:v>
                </c:pt>
                <c:pt idx="175">
                  <c:v>301.36</c:v>
                </c:pt>
                <c:pt idx="176">
                  <c:v>303.02</c:v>
                </c:pt>
                <c:pt idx="177">
                  <c:v>304.68</c:v>
                </c:pt>
                <c:pt idx="178">
                  <c:v>306.33999999999969</c:v>
                </c:pt>
                <c:pt idx="179">
                  <c:v>308</c:v>
                </c:pt>
                <c:pt idx="180">
                  <c:v>309.66000000000008</c:v>
                </c:pt>
                <c:pt idx="181">
                  <c:v>311.32</c:v>
                </c:pt>
                <c:pt idx="182">
                  <c:v>312.97999999999962</c:v>
                </c:pt>
                <c:pt idx="183">
                  <c:v>314.63</c:v>
                </c:pt>
                <c:pt idx="184">
                  <c:v>316.28999999999962</c:v>
                </c:pt>
                <c:pt idx="185">
                  <c:v>317.94</c:v>
                </c:pt>
                <c:pt idx="186">
                  <c:v>319.60000000000002</c:v>
                </c:pt>
                <c:pt idx="187">
                  <c:v>321.25</c:v>
                </c:pt>
                <c:pt idx="188">
                  <c:v>322.89999999999969</c:v>
                </c:pt>
                <c:pt idx="189">
                  <c:v>324.56</c:v>
                </c:pt>
                <c:pt idx="190">
                  <c:v>326.20999999999964</c:v>
                </c:pt>
                <c:pt idx="191">
                  <c:v>327.86</c:v>
                </c:pt>
                <c:pt idx="192">
                  <c:v>329.51</c:v>
                </c:pt>
                <c:pt idx="193">
                  <c:v>331.16</c:v>
                </c:pt>
                <c:pt idx="194">
                  <c:v>332.81</c:v>
                </c:pt>
                <c:pt idx="195">
                  <c:v>334.46</c:v>
                </c:pt>
                <c:pt idx="196">
                  <c:v>336.11</c:v>
                </c:pt>
                <c:pt idx="197">
                  <c:v>337.76</c:v>
                </c:pt>
                <c:pt idx="198">
                  <c:v>339.4</c:v>
                </c:pt>
                <c:pt idx="199">
                  <c:v>341.05</c:v>
                </c:pt>
                <c:pt idx="200">
                  <c:v>342.7</c:v>
                </c:pt>
                <c:pt idx="201">
                  <c:v>344.34000000000032</c:v>
                </c:pt>
                <c:pt idx="202">
                  <c:v>345.98999999999955</c:v>
                </c:pt>
                <c:pt idx="203">
                  <c:v>347.63</c:v>
                </c:pt>
                <c:pt idx="204">
                  <c:v>349.28</c:v>
                </c:pt>
                <c:pt idx="205">
                  <c:v>350.91999999999962</c:v>
                </c:pt>
                <c:pt idx="206">
                  <c:v>352.56</c:v>
                </c:pt>
                <c:pt idx="207">
                  <c:v>354.2</c:v>
                </c:pt>
                <c:pt idx="208">
                  <c:v>355.85</c:v>
                </c:pt>
                <c:pt idx="209">
                  <c:v>357.48999999999955</c:v>
                </c:pt>
                <c:pt idx="210">
                  <c:v>359.13</c:v>
                </c:pt>
                <c:pt idx="211">
                  <c:v>360.77</c:v>
                </c:pt>
                <c:pt idx="212">
                  <c:v>362.40999999999963</c:v>
                </c:pt>
                <c:pt idx="213">
                  <c:v>364.04</c:v>
                </c:pt>
                <c:pt idx="214">
                  <c:v>365.68</c:v>
                </c:pt>
                <c:pt idx="215">
                  <c:v>367.32</c:v>
                </c:pt>
                <c:pt idx="216">
                  <c:v>368.96</c:v>
                </c:pt>
                <c:pt idx="217">
                  <c:v>370.59</c:v>
                </c:pt>
                <c:pt idx="218">
                  <c:v>372.22999999999962</c:v>
                </c:pt>
                <c:pt idx="219">
                  <c:v>373.86</c:v>
                </c:pt>
                <c:pt idx="220">
                  <c:v>375.5</c:v>
                </c:pt>
                <c:pt idx="221">
                  <c:v>377.13</c:v>
                </c:pt>
                <c:pt idx="222">
                  <c:v>378.77</c:v>
                </c:pt>
                <c:pt idx="223">
                  <c:v>380.4</c:v>
                </c:pt>
                <c:pt idx="224">
                  <c:v>382.03</c:v>
                </c:pt>
                <c:pt idx="225">
                  <c:v>383.66</c:v>
                </c:pt>
                <c:pt idx="226">
                  <c:v>385.28999999999962</c:v>
                </c:pt>
                <c:pt idx="227">
                  <c:v>386.92999999999955</c:v>
                </c:pt>
                <c:pt idx="228">
                  <c:v>388.56</c:v>
                </c:pt>
                <c:pt idx="229">
                  <c:v>390.19</c:v>
                </c:pt>
                <c:pt idx="230">
                  <c:v>391.81</c:v>
                </c:pt>
                <c:pt idx="231">
                  <c:v>393.44</c:v>
                </c:pt>
                <c:pt idx="232">
                  <c:v>395.07</c:v>
                </c:pt>
                <c:pt idx="233">
                  <c:v>396.7</c:v>
                </c:pt>
                <c:pt idx="234">
                  <c:v>398.32</c:v>
                </c:pt>
                <c:pt idx="235">
                  <c:v>399.95</c:v>
                </c:pt>
                <c:pt idx="236">
                  <c:v>401.58</c:v>
                </c:pt>
                <c:pt idx="237">
                  <c:v>403.2</c:v>
                </c:pt>
                <c:pt idx="238">
                  <c:v>404.83</c:v>
                </c:pt>
                <c:pt idx="239">
                  <c:v>406.45</c:v>
                </c:pt>
                <c:pt idx="240">
                  <c:v>408.07</c:v>
                </c:pt>
                <c:pt idx="241">
                  <c:v>409.7</c:v>
                </c:pt>
                <c:pt idx="242">
                  <c:v>411.32</c:v>
                </c:pt>
                <c:pt idx="243">
                  <c:v>412.94</c:v>
                </c:pt>
                <c:pt idx="244">
                  <c:v>414.56</c:v>
                </c:pt>
                <c:pt idx="245">
                  <c:v>416.18</c:v>
                </c:pt>
                <c:pt idx="246">
                  <c:v>417.8</c:v>
                </c:pt>
                <c:pt idx="247">
                  <c:v>419.41999999999962</c:v>
                </c:pt>
                <c:pt idx="248">
                  <c:v>421.04</c:v>
                </c:pt>
                <c:pt idx="249">
                  <c:v>422.66</c:v>
                </c:pt>
                <c:pt idx="250">
                  <c:v>424.28</c:v>
                </c:pt>
                <c:pt idx="251">
                  <c:v>425.9</c:v>
                </c:pt>
                <c:pt idx="252">
                  <c:v>427.51</c:v>
                </c:pt>
                <c:pt idx="253">
                  <c:v>429.13</c:v>
                </c:pt>
                <c:pt idx="254">
                  <c:v>430.75</c:v>
                </c:pt>
                <c:pt idx="255">
                  <c:v>432.36</c:v>
                </c:pt>
                <c:pt idx="256">
                  <c:v>433.97999999999962</c:v>
                </c:pt>
                <c:pt idx="257">
                  <c:v>435.59</c:v>
                </c:pt>
                <c:pt idx="258">
                  <c:v>437.21</c:v>
                </c:pt>
                <c:pt idx="259">
                  <c:v>438.82</c:v>
                </c:pt>
                <c:pt idx="260">
                  <c:v>440.42999999999955</c:v>
                </c:pt>
                <c:pt idx="261">
                  <c:v>442.04</c:v>
                </c:pt>
                <c:pt idx="262">
                  <c:v>443.66</c:v>
                </c:pt>
                <c:pt idx="263">
                  <c:v>445.27</c:v>
                </c:pt>
                <c:pt idx="264">
                  <c:v>446.88</c:v>
                </c:pt>
                <c:pt idx="265">
                  <c:v>448.48999999999955</c:v>
                </c:pt>
                <c:pt idx="266">
                  <c:v>450.1</c:v>
                </c:pt>
                <c:pt idx="267">
                  <c:v>451.71</c:v>
                </c:pt>
                <c:pt idx="268">
                  <c:v>453.32</c:v>
                </c:pt>
                <c:pt idx="269">
                  <c:v>454.91999999999962</c:v>
                </c:pt>
                <c:pt idx="270">
                  <c:v>456.53</c:v>
                </c:pt>
                <c:pt idx="271">
                  <c:v>458.14000000000038</c:v>
                </c:pt>
                <c:pt idx="272">
                  <c:v>459.74</c:v>
                </c:pt>
                <c:pt idx="273">
                  <c:v>461.35</c:v>
                </c:pt>
                <c:pt idx="274">
                  <c:v>462.96</c:v>
                </c:pt>
                <c:pt idx="275">
                  <c:v>464.56</c:v>
                </c:pt>
                <c:pt idx="276">
                  <c:v>466.17</c:v>
                </c:pt>
                <c:pt idx="277">
                  <c:v>467.77</c:v>
                </c:pt>
                <c:pt idx="278">
                  <c:v>469.37</c:v>
                </c:pt>
                <c:pt idx="279">
                  <c:v>470.97999999999962</c:v>
                </c:pt>
                <c:pt idx="280">
                  <c:v>472.58</c:v>
                </c:pt>
                <c:pt idx="281">
                  <c:v>474.18</c:v>
                </c:pt>
                <c:pt idx="282">
                  <c:v>475.78</c:v>
                </c:pt>
                <c:pt idx="283">
                  <c:v>477.38</c:v>
                </c:pt>
                <c:pt idx="284">
                  <c:v>478.97999999999962</c:v>
                </c:pt>
                <c:pt idx="285">
                  <c:v>480.58</c:v>
                </c:pt>
                <c:pt idx="286">
                  <c:v>482.18</c:v>
                </c:pt>
                <c:pt idx="287">
                  <c:v>483.78</c:v>
                </c:pt>
                <c:pt idx="288">
                  <c:v>485.38</c:v>
                </c:pt>
                <c:pt idx="289">
                  <c:v>486.97999999999962</c:v>
                </c:pt>
                <c:pt idx="290">
                  <c:v>488.57</c:v>
                </c:pt>
                <c:pt idx="291">
                  <c:v>490.17</c:v>
                </c:pt>
                <c:pt idx="292">
                  <c:v>491.77</c:v>
                </c:pt>
                <c:pt idx="293">
                  <c:v>493.36</c:v>
                </c:pt>
                <c:pt idx="294">
                  <c:v>494.96</c:v>
                </c:pt>
                <c:pt idx="295">
                  <c:v>496.55</c:v>
                </c:pt>
                <c:pt idx="296">
                  <c:v>498.15000000000032</c:v>
                </c:pt>
                <c:pt idx="297">
                  <c:v>499.74</c:v>
                </c:pt>
                <c:pt idx="298">
                  <c:v>501.34000000000032</c:v>
                </c:pt>
                <c:pt idx="299">
                  <c:v>502.92999999999955</c:v>
                </c:pt>
                <c:pt idx="300">
                  <c:v>504.52</c:v>
                </c:pt>
                <c:pt idx="301">
                  <c:v>506.11</c:v>
                </c:pt>
                <c:pt idx="302">
                  <c:v>507.7</c:v>
                </c:pt>
                <c:pt idx="303">
                  <c:v>509.28999999999962</c:v>
                </c:pt>
                <c:pt idx="304">
                  <c:v>510.88</c:v>
                </c:pt>
                <c:pt idx="305">
                  <c:v>512.47</c:v>
                </c:pt>
                <c:pt idx="306">
                  <c:v>514.05999999999949</c:v>
                </c:pt>
                <c:pt idx="307">
                  <c:v>515.65</c:v>
                </c:pt>
                <c:pt idx="308">
                  <c:v>517.24</c:v>
                </c:pt>
                <c:pt idx="309">
                  <c:v>518.82999999999947</c:v>
                </c:pt>
                <c:pt idx="310">
                  <c:v>520.41999999999996</c:v>
                </c:pt>
                <c:pt idx="311">
                  <c:v>522</c:v>
                </c:pt>
                <c:pt idx="312">
                  <c:v>523.59</c:v>
                </c:pt>
                <c:pt idx="313">
                  <c:v>525.17999999999995</c:v>
                </c:pt>
                <c:pt idx="314">
                  <c:v>526.76</c:v>
                </c:pt>
                <c:pt idx="315">
                  <c:v>528.34999999999923</c:v>
                </c:pt>
                <c:pt idx="316">
                  <c:v>529.92999999999938</c:v>
                </c:pt>
                <c:pt idx="317">
                  <c:v>531.52</c:v>
                </c:pt>
                <c:pt idx="318">
                  <c:v>533.1</c:v>
                </c:pt>
                <c:pt idx="319">
                  <c:v>534.67999999999995</c:v>
                </c:pt>
                <c:pt idx="320">
                  <c:v>536.27000000000055</c:v>
                </c:pt>
                <c:pt idx="321">
                  <c:v>537.84999999999923</c:v>
                </c:pt>
                <c:pt idx="322">
                  <c:v>539.42999999999938</c:v>
                </c:pt>
                <c:pt idx="323">
                  <c:v>541.01</c:v>
                </c:pt>
                <c:pt idx="324">
                  <c:v>542.59</c:v>
                </c:pt>
                <c:pt idx="325">
                  <c:v>544.16999999999996</c:v>
                </c:pt>
                <c:pt idx="326">
                  <c:v>545.75</c:v>
                </c:pt>
                <c:pt idx="327">
                  <c:v>547.32999999999947</c:v>
                </c:pt>
                <c:pt idx="328">
                  <c:v>548.91</c:v>
                </c:pt>
                <c:pt idx="329">
                  <c:v>550.49</c:v>
                </c:pt>
                <c:pt idx="330">
                  <c:v>552.07000000000005</c:v>
                </c:pt>
                <c:pt idx="331">
                  <c:v>553.64</c:v>
                </c:pt>
                <c:pt idx="332">
                  <c:v>555.22</c:v>
                </c:pt>
                <c:pt idx="333">
                  <c:v>556.79999999999995</c:v>
                </c:pt>
                <c:pt idx="334">
                  <c:v>558.37</c:v>
                </c:pt>
                <c:pt idx="335">
                  <c:v>559.94999999999948</c:v>
                </c:pt>
                <c:pt idx="336">
                  <c:v>561.52</c:v>
                </c:pt>
                <c:pt idx="337">
                  <c:v>563.1</c:v>
                </c:pt>
                <c:pt idx="338">
                  <c:v>564.66999999999996</c:v>
                </c:pt>
                <c:pt idx="339">
                  <c:v>566.25</c:v>
                </c:pt>
                <c:pt idx="340">
                  <c:v>567.81999999999948</c:v>
                </c:pt>
                <c:pt idx="341">
                  <c:v>569.39</c:v>
                </c:pt>
                <c:pt idx="342">
                  <c:v>570.95999999999947</c:v>
                </c:pt>
                <c:pt idx="343">
                  <c:v>572.54</c:v>
                </c:pt>
                <c:pt idx="344">
                  <c:v>574.11</c:v>
                </c:pt>
                <c:pt idx="345">
                  <c:v>575.67999999999995</c:v>
                </c:pt>
                <c:pt idx="346">
                  <c:v>577.25</c:v>
                </c:pt>
                <c:pt idx="347">
                  <c:v>578.81999999999948</c:v>
                </c:pt>
                <c:pt idx="348">
                  <c:v>580.39</c:v>
                </c:pt>
                <c:pt idx="349">
                  <c:v>581.95999999999947</c:v>
                </c:pt>
                <c:pt idx="350">
                  <c:v>583.53</c:v>
                </c:pt>
                <c:pt idx="351">
                  <c:v>585.09</c:v>
                </c:pt>
                <c:pt idx="352">
                  <c:v>586.66</c:v>
                </c:pt>
                <c:pt idx="353">
                  <c:v>588.23</c:v>
                </c:pt>
                <c:pt idx="354">
                  <c:v>589.79999999999995</c:v>
                </c:pt>
                <c:pt idx="355">
                  <c:v>591.35999999999922</c:v>
                </c:pt>
                <c:pt idx="356">
                  <c:v>592.92999999999938</c:v>
                </c:pt>
                <c:pt idx="357">
                  <c:v>594.49</c:v>
                </c:pt>
                <c:pt idx="358">
                  <c:v>596.05999999999949</c:v>
                </c:pt>
                <c:pt idx="359">
                  <c:v>597.62</c:v>
                </c:pt>
                <c:pt idx="360">
                  <c:v>599.19000000000005</c:v>
                </c:pt>
                <c:pt idx="361">
                  <c:v>600.75</c:v>
                </c:pt>
                <c:pt idx="362">
                  <c:v>602.30999999999949</c:v>
                </c:pt>
                <c:pt idx="363">
                  <c:v>603.88</c:v>
                </c:pt>
                <c:pt idx="364">
                  <c:v>605.43999999999949</c:v>
                </c:pt>
                <c:pt idx="365">
                  <c:v>607</c:v>
                </c:pt>
                <c:pt idx="366">
                  <c:v>608.55999999999949</c:v>
                </c:pt>
                <c:pt idx="367">
                  <c:v>610.12</c:v>
                </c:pt>
                <c:pt idx="368">
                  <c:v>611.67999999999995</c:v>
                </c:pt>
                <c:pt idx="369">
                  <c:v>613.24</c:v>
                </c:pt>
                <c:pt idx="370">
                  <c:v>614.79999999999995</c:v>
                </c:pt>
                <c:pt idx="371">
                  <c:v>616.35999999999922</c:v>
                </c:pt>
                <c:pt idx="372">
                  <c:v>617.91999999999996</c:v>
                </c:pt>
                <c:pt idx="373">
                  <c:v>619.48</c:v>
                </c:pt>
                <c:pt idx="374">
                  <c:v>621.04</c:v>
                </c:pt>
                <c:pt idx="375">
                  <c:v>622.6</c:v>
                </c:pt>
                <c:pt idx="376">
                  <c:v>624.15</c:v>
                </c:pt>
                <c:pt idx="377">
                  <c:v>625.71</c:v>
                </c:pt>
                <c:pt idx="378">
                  <c:v>627.26</c:v>
                </c:pt>
                <c:pt idx="379">
                  <c:v>628.81999999999948</c:v>
                </c:pt>
                <c:pt idx="380">
                  <c:v>630.38</c:v>
                </c:pt>
                <c:pt idx="381">
                  <c:v>631.92999999999938</c:v>
                </c:pt>
                <c:pt idx="382">
                  <c:v>633.48</c:v>
                </c:pt>
                <c:pt idx="383">
                  <c:v>635.04</c:v>
                </c:pt>
                <c:pt idx="384">
                  <c:v>636.59</c:v>
                </c:pt>
                <c:pt idx="385">
                  <c:v>638.15</c:v>
                </c:pt>
                <c:pt idx="386">
                  <c:v>639.70000000000005</c:v>
                </c:pt>
                <c:pt idx="387">
                  <c:v>641.25</c:v>
                </c:pt>
                <c:pt idx="388">
                  <c:v>642.79999999999995</c:v>
                </c:pt>
                <c:pt idx="389">
                  <c:v>644.34999999999923</c:v>
                </c:pt>
                <c:pt idx="390">
                  <c:v>645.9</c:v>
                </c:pt>
                <c:pt idx="391">
                  <c:v>647.44999999999948</c:v>
                </c:pt>
                <c:pt idx="392">
                  <c:v>649</c:v>
                </c:pt>
                <c:pt idx="393">
                  <c:v>650.54999999999939</c:v>
                </c:pt>
                <c:pt idx="394">
                  <c:v>652.1</c:v>
                </c:pt>
                <c:pt idx="395">
                  <c:v>653.65</c:v>
                </c:pt>
                <c:pt idx="396">
                  <c:v>655.20000000000005</c:v>
                </c:pt>
                <c:pt idx="397">
                  <c:v>656.75</c:v>
                </c:pt>
                <c:pt idx="398">
                  <c:v>658.3</c:v>
                </c:pt>
                <c:pt idx="399">
                  <c:v>659.83999999999946</c:v>
                </c:pt>
                <c:pt idx="400">
                  <c:v>661.39</c:v>
                </c:pt>
                <c:pt idx="401">
                  <c:v>662.93</c:v>
                </c:pt>
                <c:pt idx="402">
                  <c:v>664.48</c:v>
                </c:pt>
                <c:pt idx="403">
                  <c:v>666.03</c:v>
                </c:pt>
                <c:pt idx="404">
                  <c:v>667.57</c:v>
                </c:pt>
                <c:pt idx="405">
                  <c:v>669.12</c:v>
                </c:pt>
                <c:pt idx="406">
                  <c:v>670.66</c:v>
                </c:pt>
                <c:pt idx="407">
                  <c:v>672.2</c:v>
                </c:pt>
                <c:pt idx="408">
                  <c:v>673.75</c:v>
                </c:pt>
                <c:pt idx="409">
                  <c:v>675.29000000000053</c:v>
                </c:pt>
                <c:pt idx="410">
                  <c:v>676.82999999999947</c:v>
                </c:pt>
                <c:pt idx="411">
                  <c:v>678.37</c:v>
                </c:pt>
                <c:pt idx="412">
                  <c:v>679.91</c:v>
                </c:pt>
                <c:pt idx="413">
                  <c:v>681.45999999999947</c:v>
                </c:pt>
                <c:pt idx="414">
                  <c:v>683</c:v>
                </c:pt>
                <c:pt idx="415">
                  <c:v>684.54</c:v>
                </c:pt>
                <c:pt idx="416">
                  <c:v>686.08</c:v>
                </c:pt>
                <c:pt idx="417">
                  <c:v>687.62</c:v>
                </c:pt>
                <c:pt idx="418">
                  <c:v>689.16</c:v>
                </c:pt>
                <c:pt idx="419">
                  <c:v>690.69</c:v>
                </c:pt>
                <c:pt idx="420">
                  <c:v>692.23</c:v>
                </c:pt>
                <c:pt idx="421">
                  <c:v>693.77000000000055</c:v>
                </c:pt>
                <c:pt idx="422">
                  <c:v>695.31</c:v>
                </c:pt>
                <c:pt idx="423">
                  <c:v>696.83999999999946</c:v>
                </c:pt>
                <c:pt idx="424">
                  <c:v>698.38</c:v>
                </c:pt>
                <c:pt idx="425">
                  <c:v>699.92</c:v>
                </c:pt>
                <c:pt idx="426">
                  <c:v>701.44999999999948</c:v>
                </c:pt>
                <c:pt idx="427">
                  <c:v>702.99</c:v>
                </c:pt>
                <c:pt idx="428">
                  <c:v>704.52</c:v>
                </c:pt>
                <c:pt idx="429">
                  <c:v>706.06</c:v>
                </c:pt>
                <c:pt idx="430">
                  <c:v>707.59</c:v>
                </c:pt>
                <c:pt idx="431">
                  <c:v>709.12</c:v>
                </c:pt>
                <c:pt idx="432">
                  <c:v>710.66</c:v>
                </c:pt>
                <c:pt idx="433">
                  <c:v>712.19</c:v>
                </c:pt>
                <c:pt idx="434">
                  <c:v>713.72</c:v>
                </c:pt>
                <c:pt idx="435">
                  <c:v>715.26</c:v>
                </c:pt>
                <c:pt idx="436">
                  <c:v>716.79000000000053</c:v>
                </c:pt>
                <c:pt idx="437">
                  <c:v>718.31999999999948</c:v>
                </c:pt>
                <c:pt idx="438">
                  <c:v>719.84999999999923</c:v>
                </c:pt>
                <c:pt idx="439">
                  <c:v>721.38</c:v>
                </c:pt>
                <c:pt idx="440">
                  <c:v>722.91</c:v>
                </c:pt>
                <c:pt idx="441">
                  <c:v>724.43999999999949</c:v>
                </c:pt>
                <c:pt idx="442">
                  <c:v>725.97</c:v>
                </c:pt>
                <c:pt idx="443">
                  <c:v>727.5</c:v>
                </c:pt>
                <c:pt idx="444">
                  <c:v>729.03</c:v>
                </c:pt>
                <c:pt idx="445">
                  <c:v>730.55</c:v>
                </c:pt>
                <c:pt idx="446">
                  <c:v>732.08</c:v>
                </c:pt>
                <c:pt idx="447">
                  <c:v>733.61</c:v>
                </c:pt>
                <c:pt idx="448">
                  <c:v>735.14</c:v>
                </c:pt>
                <c:pt idx="449">
                  <c:v>736.66</c:v>
                </c:pt>
                <c:pt idx="450">
                  <c:v>738.19</c:v>
                </c:pt>
                <c:pt idx="451">
                  <c:v>739.71</c:v>
                </c:pt>
                <c:pt idx="452">
                  <c:v>741.24</c:v>
                </c:pt>
                <c:pt idx="453">
                  <c:v>742.76</c:v>
                </c:pt>
                <c:pt idx="454">
                  <c:v>744.29000000000053</c:v>
                </c:pt>
                <c:pt idx="455">
                  <c:v>745.81</c:v>
                </c:pt>
                <c:pt idx="456">
                  <c:v>747.33999999999946</c:v>
                </c:pt>
                <c:pt idx="457">
                  <c:v>748.85999999999922</c:v>
                </c:pt>
                <c:pt idx="458">
                  <c:v>750.38</c:v>
                </c:pt>
                <c:pt idx="459">
                  <c:v>751.9</c:v>
                </c:pt>
                <c:pt idx="460">
                  <c:v>753.43</c:v>
                </c:pt>
                <c:pt idx="461">
                  <c:v>754.94999999999948</c:v>
                </c:pt>
                <c:pt idx="462">
                  <c:v>756.47</c:v>
                </c:pt>
                <c:pt idx="463">
                  <c:v>757.99</c:v>
                </c:pt>
                <c:pt idx="464">
                  <c:v>759.51</c:v>
                </c:pt>
                <c:pt idx="465">
                  <c:v>761.03</c:v>
                </c:pt>
                <c:pt idx="466">
                  <c:v>762.55</c:v>
                </c:pt>
                <c:pt idx="467">
                  <c:v>764.07</c:v>
                </c:pt>
                <c:pt idx="468">
                  <c:v>765.59</c:v>
                </c:pt>
                <c:pt idx="469">
                  <c:v>767.11</c:v>
                </c:pt>
                <c:pt idx="470">
                  <c:v>768.63</c:v>
                </c:pt>
                <c:pt idx="471">
                  <c:v>770.14</c:v>
                </c:pt>
                <c:pt idx="472">
                  <c:v>771.66</c:v>
                </c:pt>
                <c:pt idx="473">
                  <c:v>773.18000000000052</c:v>
                </c:pt>
                <c:pt idx="474">
                  <c:v>774.7</c:v>
                </c:pt>
                <c:pt idx="475">
                  <c:v>776.21</c:v>
                </c:pt>
                <c:pt idx="476">
                  <c:v>777.73</c:v>
                </c:pt>
                <c:pt idx="477">
                  <c:v>779.24</c:v>
                </c:pt>
                <c:pt idx="478">
                  <c:v>780.76</c:v>
                </c:pt>
                <c:pt idx="479">
                  <c:v>782.27000000000055</c:v>
                </c:pt>
                <c:pt idx="480">
                  <c:v>783.79000000000053</c:v>
                </c:pt>
                <c:pt idx="481">
                  <c:v>785.3</c:v>
                </c:pt>
                <c:pt idx="482">
                  <c:v>786.81</c:v>
                </c:pt>
                <c:pt idx="483">
                  <c:v>788.32999999999947</c:v>
                </c:pt>
                <c:pt idx="484">
                  <c:v>789.83999999999946</c:v>
                </c:pt>
                <c:pt idx="485">
                  <c:v>791.34999999999923</c:v>
                </c:pt>
                <c:pt idx="486">
                  <c:v>792.87</c:v>
                </c:pt>
                <c:pt idx="487">
                  <c:v>794.38</c:v>
                </c:pt>
                <c:pt idx="488">
                  <c:v>795.89</c:v>
                </c:pt>
                <c:pt idx="489">
                  <c:v>797.4</c:v>
                </c:pt>
                <c:pt idx="490">
                  <c:v>798.91</c:v>
                </c:pt>
                <c:pt idx="491">
                  <c:v>800.42</c:v>
                </c:pt>
                <c:pt idx="492">
                  <c:v>801.93</c:v>
                </c:pt>
                <c:pt idx="493">
                  <c:v>803.43999999999949</c:v>
                </c:pt>
                <c:pt idx="494">
                  <c:v>804.94999999999948</c:v>
                </c:pt>
                <c:pt idx="495">
                  <c:v>806.45999999999947</c:v>
                </c:pt>
                <c:pt idx="496">
                  <c:v>807.95999999999947</c:v>
                </c:pt>
                <c:pt idx="497">
                  <c:v>809.47</c:v>
                </c:pt>
                <c:pt idx="498">
                  <c:v>810.98</c:v>
                </c:pt>
                <c:pt idx="499">
                  <c:v>812.49</c:v>
                </c:pt>
                <c:pt idx="500">
                  <c:v>813.99</c:v>
                </c:pt>
                <c:pt idx="501">
                  <c:v>815.5</c:v>
                </c:pt>
                <c:pt idx="502">
                  <c:v>817.01</c:v>
                </c:pt>
                <c:pt idx="503">
                  <c:v>818.51</c:v>
                </c:pt>
                <c:pt idx="504">
                  <c:v>820.02</c:v>
                </c:pt>
                <c:pt idx="505">
                  <c:v>821.52</c:v>
                </c:pt>
                <c:pt idx="506">
                  <c:v>823.03</c:v>
                </c:pt>
                <c:pt idx="507">
                  <c:v>824.53</c:v>
                </c:pt>
                <c:pt idx="508">
                  <c:v>826.04</c:v>
                </c:pt>
                <c:pt idx="509">
                  <c:v>827.54</c:v>
                </c:pt>
                <c:pt idx="510">
                  <c:v>829.04</c:v>
                </c:pt>
                <c:pt idx="511">
                  <c:v>830.54</c:v>
                </c:pt>
                <c:pt idx="512">
                  <c:v>832.05</c:v>
                </c:pt>
                <c:pt idx="513">
                  <c:v>833.55</c:v>
                </c:pt>
                <c:pt idx="514">
                  <c:v>835.05</c:v>
                </c:pt>
                <c:pt idx="515">
                  <c:v>836.55</c:v>
                </c:pt>
                <c:pt idx="516">
                  <c:v>838.05</c:v>
                </c:pt>
                <c:pt idx="517">
                  <c:v>839.55</c:v>
                </c:pt>
                <c:pt idx="518">
                  <c:v>841.05</c:v>
                </c:pt>
                <c:pt idx="519">
                  <c:v>842.55</c:v>
                </c:pt>
                <c:pt idx="520">
                  <c:v>844.05</c:v>
                </c:pt>
                <c:pt idx="521">
                  <c:v>845.55</c:v>
                </c:pt>
                <c:pt idx="522">
                  <c:v>847.05</c:v>
                </c:pt>
                <c:pt idx="523">
                  <c:v>848.55</c:v>
                </c:pt>
                <c:pt idx="524">
                  <c:v>850.05</c:v>
                </c:pt>
                <c:pt idx="525">
                  <c:v>851.54</c:v>
                </c:pt>
                <c:pt idx="526">
                  <c:v>853.04</c:v>
                </c:pt>
                <c:pt idx="527">
                  <c:v>854.54</c:v>
                </c:pt>
                <c:pt idx="528">
                  <c:v>856.04</c:v>
                </c:pt>
                <c:pt idx="529">
                  <c:v>857.53</c:v>
                </c:pt>
                <c:pt idx="530">
                  <c:v>859.03</c:v>
                </c:pt>
                <c:pt idx="531">
                  <c:v>860.52</c:v>
                </c:pt>
                <c:pt idx="532">
                  <c:v>862.02</c:v>
                </c:pt>
                <c:pt idx="533">
                  <c:v>863.51</c:v>
                </c:pt>
                <c:pt idx="534">
                  <c:v>865.01</c:v>
                </c:pt>
                <c:pt idx="535">
                  <c:v>866.5</c:v>
                </c:pt>
                <c:pt idx="536">
                  <c:v>867.99</c:v>
                </c:pt>
                <c:pt idx="537">
                  <c:v>869.49</c:v>
                </c:pt>
                <c:pt idx="538">
                  <c:v>870.98</c:v>
                </c:pt>
                <c:pt idx="539">
                  <c:v>872.47</c:v>
                </c:pt>
                <c:pt idx="540">
                  <c:v>873.97</c:v>
                </c:pt>
                <c:pt idx="541">
                  <c:v>875.45999999999947</c:v>
                </c:pt>
                <c:pt idx="542">
                  <c:v>876.94999999999948</c:v>
                </c:pt>
                <c:pt idx="543">
                  <c:v>878.43999999999949</c:v>
                </c:pt>
                <c:pt idx="544">
                  <c:v>879.93</c:v>
                </c:pt>
                <c:pt idx="545">
                  <c:v>881.42</c:v>
                </c:pt>
                <c:pt idx="546">
                  <c:v>882.91</c:v>
                </c:pt>
                <c:pt idx="547">
                  <c:v>884.4</c:v>
                </c:pt>
                <c:pt idx="548">
                  <c:v>885.89</c:v>
                </c:pt>
                <c:pt idx="549">
                  <c:v>887.38</c:v>
                </c:pt>
                <c:pt idx="550">
                  <c:v>888.87</c:v>
                </c:pt>
                <c:pt idx="551">
                  <c:v>890.35999999999922</c:v>
                </c:pt>
                <c:pt idx="552">
                  <c:v>891.84999999999923</c:v>
                </c:pt>
                <c:pt idx="553">
                  <c:v>893.32999999999947</c:v>
                </c:pt>
                <c:pt idx="554">
                  <c:v>894.81999999999948</c:v>
                </c:pt>
                <c:pt idx="555">
                  <c:v>896.31</c:v>
                </c:pt>
                <c:pt idx="556">
                  <c:v>897.79000000000053</c:v>
                </c:pt>
                <c:pt idx="557">
                  <c:v>899.28000000000054</c:v>
                </c:pt>
                <c:pt idx="558">
                  <c:v>900.77000000000055</c:v>
                </c:pt>
                <c:pt idx="559">
                  <c:v>902.25</c:v>
                </c:pt>
                <c:pt idx="560">
                  <c:v>903.74</c:v>
                </c:pt>
                <c:pt idx="561">
                  <c:v>905.22</c:v>
                </c:pt>
                <c:pt idx="562">
                  <c:v>906.71</c:v>
                </c:pt>
                <c:pt idx="563">
                  <c:v>908.19</c:v>
                </c:pt>
                <c:pt idx="564">
                  <c:v>909.68000000000052</c:v>
                </c:pt>
                <c:pt idx="565">
                  <c:v>911.16</c:v>
                </c:pt>
                <c:pt idx="566">
                  <c:v>912.64</c:v>
                </c:pt>
                <c:pt idx="567">
                  <c:v>914.12</c:v>
                </c:pt>
                <c:pt idx="568">
                  <c:v>915.61</c:v>
                </c:pt>
                <c:pt idx="569">
                  <c:v>917.09</c:v>
                </c:pt>
                <c:pt idx="570">
                  <c:v>918.57</c:v>
                </c:pt>
                <c:pt idx="571">
                  <c:v>920.05</c:v>
                </c:pt>
                <c:pt idx="572">
                  <c:v>921.53</c:v>
                </c:pt>
                <c:pt idx="573">
                  <c:v>923.01</c:v>
                </c:pt>
                <c:pt idx="574">
                  <c:v>924.49</c:v>
                </c:pt>
                <c:pt idx="575">
                  <c:v>925.97</c:v>
                </c:pt>
                <c:pt idx="576">
                  <c:v>927.44999999999948</c:v>
                </c:pt>
                <c:pt idx="577">
                  <c:v>928.93</c:v>
                </c:pt>
                <c:pt idx="578">
                  <c:v>930.41</c:v>
                </c:pt>
                <c:pt idx="579">
                  <c:v>931.89</c:v>
                </c:pt>
                <c:pt idx="580">
                  <c:v>933.37</c:v>
                </c:pt>
                <c:pt idx="581">
                  <c:v>934.84999999999923</c:v>
                </c:pt>
                <c:pt idx="582">
                  <c:v>936.32999999999947</c:v>
                </c:pt>
                <c:pt idx="583">
                  <c:v>937.8</c:v>
                </c:pt>
                <c:pt idx="584">
                  <c:v>939.28000000000054</c:v>
                </c:pt>
                <c:pt idx="585">
                  <c:v>940.76</c:v>
                </c:pt>
                <c:pt idx="586">
                  <c:v>942.23</c:v>
                </c:pt>
                <c:pt idx="587">
                  <c:v>943.71</c:v>
                </c:pt>
                <c:pt idx="588">
                  <c:v>945.19</c:v>
                </c:pt>
                <c:pt idx="589">
                  <c:v>946.66</c:v>
                </c:pt>
                <c:pt idx="590">
                  <c:v>948.14</c:v>
                </c:pt>
                <c:pt idx="591">
                  <c:v>949.61</c:v>
                </c:pt>
                <c:pt idx="592">
                  <c:v>951.09</c:v>
                </c:pt>
                <c:pt idx="593">
                  <c:v>952.56</c:v>
                </c:pt>
                <c:pt idx="594">
                  <c:v>954.03</c:v>
                </c:pt>
                <c:pt idx="595">
                  <c:v>955.51</c:v>
                </c:pt>
                <c:pt idx="596">
                  <c:v>956.98</c:v>
                </c:pt>
                <c:pt idx="597">
                  <c:v>958.44999999999948</c:v>
                </c:pt>
                <c:pt idx="598">
                  <c:v>959.92</c:v>
                </c:pt>
                <c:pt idx="599">
                  <c:v>961.4</c:v>
                </c:pt>
                <c:pt idx="600">
                  <c:v>962.87</c:v>
                </c:pt>
                <c:pt idx="601">
                  <c:v>964.33999999999946</c:v>
                </c:pt>
                <c:pt idx="602">
                  <c:v>965.81</c:v>
                </c:pt>
                <c:pt idx="603">
                  <c:v>967.28000000000054</c:v>
                </c:pt>
                <c:pt idx="604">
                  <c:v>968.75</c:v>
                </c:pt>
                <c:pt idx="605">
                  <c:v>970.22</c:v>
                </c:pt>
                <c:pt idx="606">
                  <c:v>971.69</c:v>
                </c:pt>
                <c:pt idx="607">
                  <c:v>973.16</c:v>
                </c:pt>
                <c:pt idx="608">
                  <c:v>974.63</c:v>
                </c:pt>
                <c:pt idx="609">
                  <c:v>976.1</c:v>
                </c:pt>
                <c:pt idx="610">
                  <c:v>977.57</c:v>
                </c:pt>
                <c:pt idx="611">
                  <c:v>979.04</c:v>
                </c:pt>
                <c:pt idx="612">
                  <c:v>980.5</c:v>
                </c:pt>
                <c:pt idx="613">
                  <c:v>981.97</c:v>
                </c:pt>
                <c:pt idx="614">
                  <c:v>983.43999999999949</c:v>
                </c:pt>
                <c:pt idx="615">
                  <c:v>984.9</c:v>
                </c:pt>
                <c:pt idx="616">
                  <c:v>986.37</c:v>
                </c:pt>
                <c:pt idx="617">
                  <c:v>987.83999999999946</c:v>
                </c:pt>
                <c:pt idx="618">
                  <c:v>989.3</c:v>
                </c:pt>
                <c:pt idx="619">
                  <c:v>990.77000000000055</c:v>
                </c:pt>
                <c:pt idx="620">
                  <c:v>992.23</c:v>
                </c:pt>
                <c:pt idx="621">
                  <c:v>993.7</c:v>
                </c:pt>
                <c:pt idx="622">
                  <c:v>995.16</c:v>
                </c:pt>
                <c:pt idx="623">
                  <c:v>996.63</c:v>
                </c:pt>
                <c:pt idx="624">
                  <c:v>998.09</c:v>
                </c:pt>
                <c:pt idx="625">
                  <c:v>999.55</c:v>
                </c:pt>
                <c:pt idx="626">
                  <c:v>1001.02</c:v>
                </c:pt>
                <c:pt idx="627">
                  <c:v>1002.48</c:v>
                </c:pt>
                <c:pt idx="628">
                  <c:v>1003.9399999999994</c:v>
                </c:pt>
                <c:pt idx="629">
                  <c:v>1005.41</c:v>
                </c:pt>
                <c:pt idx="630">
                  <c:v>1006.87</c:v>
                </c:pt>
                <c:pt idx="631">
                  <c:v>1008.3299999999994</c:v>
                </c:pt>
                <c:pt idx="632">
                  <c:v>1009.7900000000005</c:v>
                </c:pt>
                <c:pt idx="633">
                  <c:v>1011.25</c:v>
                </c:pt>
                <c:pt idx="634">
                  <c:v>1012.71</c:v>
                </c:pt>
                <c:pt idx="635">
                  <c:v>1014.1700000000005</c:v>
                </c:pt>
                <c:pt idx="636">
                  <c:v>1015.63</c:v>
                </c:pt>
                <c:pt idx="637">
                  <c:v>1017.09</c:v>
                </c:pt>
                <c:pt idx="638">
                  <c:v>1018.55</c:v>
                </c:pt>
                <c:pt idx="639">
                  <c:v>1020.01</c:v>
                </c:pt>
                <c:pt idx="640">
                  <c:v>1021.47</c:v>
                </c:pt>
                <c:pt idx="641">
                  <c:v>1022.93</c:v>
                </c:pt>
                <c:pt idx="642">
                  <c:v>1024.3899999999999</c:v>
                </c:pt>
                <c:pt idx="643">
                  <c:v>1025.8399999999999</c:v>
                </c:pt>
                <c:pt idx="644">
                  <c:v>1027.3</c:v>
                </c:pt>
                <c:pt idx="645">
                  <c:v>1028.76</c:v>
                </c:pt>
                <c:pt idx="646">
                  <c:v>1030.22</c:v>
                </c:pt>
                <c:pt idx="647">
                  <c:v>1031.6699999999998</c:v>
                </c:pt>
                <c:pt idx="648">
                  <c:v>1033.1299999999999</c:v>
                </c:pt>
                <c:pt idx="649">
                  <c:v>1034.58</c:v>
                </c:pt>
                <c:pt idx="650">
                  <c:v>1036.04</c:v>
                </c:pt>
                <c:pt idx="651">
                  <c:v>1037.5</c:v>
                </c:pt>
                <c:pt idx="652">
                  <c:v>1038.95</c:v>
                </c:pt>
                <c:pt idx="653">
                  <c:v>1040.4100000000001</c:v>
                </c:pt>
                <c:pt idx="654">
                  <c:v>1041.8599999999999</c:v>
                </c:pt>
                <c:pt idx="655">
                  <c:v>1043.31</c:v>
                </c:pt>
                <c:pt idx="656">
                  <c:v>1044.77</c:v>
                </c:pt>
                <c:pt idx="657">
                  <c:v>1046.22</c:v>
                </c:pt>
                <c:pt idx="658">
                  <c:v>1047.6699999999998</c:v>
                </c:pt>
                <c:pt idx="659">
                  <c:v>1049.1299999999999</c:v>
                </c:pt>
                <c:pt idx="660">
                  <c:v>1050.58</c:v>
                </c:pt>
                <c:pt idx="661">
                  <c:v>1052.03</c:v>
                </c:pt>
                <c:pt idx="662">
                  <c:v>1053.48</c:v>
                </c:pt>
                <c:pt idx="663">
                  <c:v>1054.94</c:v>
                </c:pt>
                <c:pt idx="664">
                  <c:v>1056.3899999999999</c:v>
                </c:pt>
                <c:pt idx="665">
                  <c:v>1057.8399999999999</c:v>
                </c:pt>
                <c:pt idx="666">
                  <c:v>1059.29</c:v>
                </c:pt>
                <c:pt idx="667">
                  <c:v>1060.74</c:v>
                </c:pt>
                <c:pt idx="668">
                  <c:v>1062.1899999999998</c:v>
                </c:pt>
                <c:pt idx="669">
                  <c:v>1063.6399999999999</c:v>
                </c:pt>
                <c:pt idx="670">
                  <c:v>1065.0899999999999</c:v>
                </c:pt>
                <c:pt idx="671">
                  <c:v>1066.54</c:v>
                </c:pt>
                <c:pt idx="672">
                  <c:v>1067.99</c:v>
                </c:pt>
                <c:pt idx="673">
                  <c:v>1069.43</c:v>
                </c:pt>
                <c:pt idx="674">
                  <c:v>1070.8799999999999</c:v>
                </c:pt>
                <c:pt idx="675">
                  <c:v>1072.33</c:v>
                </c:pt>
                <c:pt idx="676">
                  <c:v>1073.78</c:v>
                </c:pt>
                <c:pt idx="677">
                  <c:v>1075.23</c:v>
                </c:pt>
                <c:pt idx="678">
                  <c:v>1076.6699999999998</c:v>
                </c:pt>
                <c:pt idx="679">
                  <c:v>1078.1199999999999</c:v>
                </c:pt>
                <c:pt idx="680">
                  <c:v>1079.57</c:v>
                </c:pt>
                <c:pt idx="681">
                  <c:v>1081.01</c:v>
                </c:pt>
                <c:pt idx="682">
                  <c:v>1082.46</c:v>
                </c:pt>
                <c:pt idx="683">
                  <c:v>1083.9000000000001</c:v>
                </c:pt>
                <c:pt idx="684">
                  <c:v>1085.3499999999999</c:v>
                </c:pt>
                <c:pt idx="685">
                  <c:v>1086.79</c:v>
                </c:pt>
                <c:pt idx="686">
                  <c:v>1088.24</c:v>
                </c:pt>
                <c:pt idx="687">
                  <c:v>1089.6799999999998</c:v>
                </c:pt>
                <c:pt idx="688">
                  <c:v>1091.1299999999999</c:v>
                </c:pt>
                <c:pt idx="689">
                  <c:v>1092.57</c:v>
                </c:pt>
                <c:pt idx="690">
                  <c:v>1094.01</c:v>
                </c:pt>
                <c:pt idx="691">
                  <c:v>1095.46</c:v>
                </c:pt>
                <c:pt idx="692">
                  <c:v>1096.9000000000001</c:v>
                </c:pt>
                <c:pt idx="693">
                  <c:v>1098.3399999999999</c:v>
                </c:pt>
                <c:pt idx="694">
                  <c:v>1099.78</c:v>
                </c:pt>
                <c:pt idx="695">
                  <c:v>1101.23</c:v>
                </c:pt>
                <c:pt idx="696">
                  <c:v>1102.6699999999998</c:v>
                </c:pt>
                <c:pt idx="697">
                  <c:v>1104.1099999999999</c:v>
                </c:pt>
                <c:pt idx="698">
                  <c:v>1105.55</c:v>
                </c:pt>
                <c:pt idx="699">
                  <c:v>1106.99</c:v>
                </c:pt>
                <c:pt idx="700">
                  <c:v>1108.43</c:v>
                </c:pt>
                <c:pt idx="701">
                  <c:v>1109.8699999999999</c:v>
                </c:pt>
                <c:pt idx="702">
                  <c:v>1111.31</c:v>
                </c:pt>
                <c:pt idx="703">
                  <c:v>1112.75</c:v>
                </c:pt>
                <c:pt idx="704">
                  <c:v>1114.1899999999998</c:v>
                </c:pt>
                <c:pt idx="705">
                  <c:v>1115.6299999999999</c:v>
                </c:pt>
                <c:pt idx="706">
                  <c:v>1117.07</c:v>
                </c:pt>
                <c:pt idx="707">
                  <c:v>1118.51</c:v>
                </c:pt>
                <c:pt idx="708">
                  <c:v>1119.94</c:v>
                </c:pt>
                <c:pt idx="709">
                  <c:v>1121.3799999999999</c:v>
                </c:pt>
                <c:pt idx="710">
                  <c:v>1122.82</c:v>
                </c:pt>
                <c:pt idx="711">
                  <c:v>1124.26</c:v>
                </c:pt>
                <c:pt idx="712">
                  <c:v>1125.6899999999998</c:v>
                </c:pt>
                <c:pt idx="713">
                  <c:v>1127.1299999999999</c:v>
                </c:pt>
                <c:pt idx="714">
                  <c:v>1128.57</c:v>
                </c:pt>
                <c:pt idx="715">
                  <c:v>1130</c:v>
                </c:pt>
                <c:pt idx="716">
                  <c:v>1131.44</c:v>
                </c:pt>
                <c:pt idx="717">
                  <c:v>1132.8699999999999</c:v>
                </c:pt>
                <c:pt idx="718">
                  <c:v>1134.31</c:v>
                </c:pt>
                <c:pt idx="719">
                  <c:v>1135.74</c:v>
                </c:pt>
                <c:pt idx="720">
                  <c:v>1137.1799999999998</c:v>
                </c:pt>
                <c:pt idx="721">
                  <c:v>1138.6099999999999</c:v>
                </c:pt>
                <c:pt idx="722">
                  <c:v>1140.05</c:v>
                </c:pt>
                <c:pt idx="723">
                  <c:v>1141.48</c:v>
                </c:pt>
                <c:pt idx="724">
                  <c:v>1142.9100000000001</c:v>
                </c:pt>
                <c:pt idx="725">
                  <c:v>1144.3499999999999</c:v>
                </c:pt>
                <c:pt idx="726">
                  <c:v>1145.78</c:v>
                </c:pt>
                <c:pt idx="727">
                  <c:v>1147.21</c:v>
                </c:pt>
                <c:pt idx="728">
                  <c:v>1148.6399999999999</c:v>
                </c:pt>
                <c:pt idx="729">
                  <c:v>1150.07</c:v>
                </c:pt>
                <c:pt idx="730">
                  <c:v>1151.51</c:v>
                </c:pt>
                <c:pt idx="731">
                  <c:v>1152.94</c:v>
                </c:pt>
                <c:pt idx="732">
                  <c:v>1154.3699999999999</c:v>
                </c:pt>
                <c:pt idx="733">
                  <c:v>1155.8</c:v>
                </c:pt>
                <c:pt idx="734">
                  <c:v>1157.23</c:v>
                </c:pt>
                <c:pt idx="735">
                  <c:v>1158.6599999999999</c:v>
                </c:pt>
                <c:pt idx="736">
                  <c:v>1160.0899999999999</c:v>
                </c:pt>
                <c:pt idx="737">
                  <c:v>1161.52</c:v>
                </c:pt>
                <c:pt idx="738">
                  <c:v>1162.95</c:v>
                </c:pt>
                <c:pt idx="739">
                  <c:v>1164.3799999999999</c:v>
                </c:pt>
                <c:pt idx="740">
                  <c:v>1165.81</c:v>
                </c:pt>
                <c:pt idx="741">
                  <c:v>1167.24</c:v>
                </c:pt>
                <c:pt idx="742">
                  <c:v>1168.6599999999999</c:v>
                </c:pt>
                <c:pt idx="743">
                  <c:v>1170.0899999999999</c:v>
                </c:pt>
                <c:pt idx="744">
                  <c:v>1171.52</c:v>
                </c:pt>
                <c:pt idx="745">
                  <c:v>1172.95</c:v>
                </c:pt>
                <c:pt idx="746">
                  <c:v>1174.3699999999999</c:v>
                </c:pt>
                <c:pt idx="747">
                  <c:v>1175.8</c:v>
                </c:pt>
                <c:pt idx="748">
                  <c:v>1177.23</c:v>
                </c:pt>
                <c:pt idx="749">
                  <c:v>1178.6499999999999</c:v>
                </c:pt>
                <c:pt idx="750">
                  <c:v>1180.08</c:v>
                </c:pt>
                <c:pt idx="751">
                  <c:v>1181.51</c:v>
                </c:pt>
                <c:pt idx="752">
                  <c:v>1182.93</c:v>
                </c:pt>
                <c:pt idx="753">
                  <c:v>1184.3599999999999</c:v>
                </c:pt>
                <c:pt idx="754">
                  <c:v>1185.78</c:v>
                </c:pt>
                <c:pt idx="755">
                  <c:v>1187.21</c:v>
                </c:pt>
                <c:pt idx="756">
                  <c:v>1188.6299999999999</c:v>
                </c:pt>
                <c:pt idx="757">
                  <c:v>1190.05</c:v>
                </c:pt>
                <c:pt idx="758">
                  <c:v>1191.48</c:v>
                </c:pt>
                <c:pt idx="759">
                  <c:v>1192.9000000000001</c:v>
                </c:pt>
                <c:pt idx="760">
                  <c:v>1194.32</c:v>
                </c:pt>
                <c:pt idx="761">
                  <c:v>1195.75</c:v>
                </c:pt>
                <c:pt idx="762">
                  <c:v>1197.1699999999998</c:v>
                </c:pt>
                <c:pt idx="763">
                  <c:v>1198.5899999999999</c:v>
                </c:pt>
                <c:pt idx="764">
                  <c:v>1200.01</c:v>
                </c:pt>
                <c:pt idx="765">
                  <c:v>1201.44</c:v>
                </c:pt>
                <c:pt idx="766">
                  <c:v>1202.8599999999999</c:v>
                </c:pt>
                <c:pt idx="767">
                  <c:v>1204.28</c:v>
                </c:pt>
                <c:pt idx="768">
                  <c:v>1205.7</c:v>
                </c:pt>
                <c:pt idx="769">
                  <c:v>1207.1299999999999</c:v>
                </c:pt>
                <c:pt idx="770">
                  <c:v>1208.55</c:v>
                </c:pt>
                <c:pt idx="771">
                  <c:v>1209.97</c:v>
                </c:pt>
                <c:pt idx="772">
                  <c:v>1211.4000000000001</c:v>
                </c:pt>
                <c:pt idx="773">
                  <c:v>1212.82</c:v>
                </c:pt>
                <c:pt idx="774">
                  <c:v>1214.25</c:v>
                </c:pt>
                <c:pt idx="775">
                  <c:v>1215.6699999999998</c:v>
                </c:pt>
                <c:pt idx="776">
                  <c:v>1217.0999999999999</c:v>
                </c:pt>
                <c:pt idx="777">
                  <c:v>1218.52</c:v>
                </c:pt>
                <c:pt idx="778">
                  <c:v>1219.95</c:v>
                </c:pt>
                <c:pt idx="779">
                  <c:v>1221.3699999999999</c:v>
                </c:pt>
                <c:pt idx="780">
                  <c:v>1222.8</c:v>
                </c:pt>
                <c:pt idx="781">
                  <c:v>1224.23</c:v>
                </c:pt>
                <c:pt idx="782">
                  <c:v>1225.6499999999999</c:v>
                </c:pt>
                <c:pt idx="783">
                  <c:v>1227.08</c:v>
                </c:pt>
                <c:pt idx="784">
                  <c:v>1228.51</c:v>
                </c:pt>
                <c:pt idx="785">
                  <c:v>1229.94</c:v>
                </c:pt>
                <c:pt idx="786">
                  <c:v>1231.3699999999999</c:v>
                </c:pt>
                <c:pt idx="787">
                  <c:v>1232.79</c:v>
                </c:pt>
                <c:pt idx="788">
                  <c:v>1234.22</c:v>
                </c:pt>
                <c:pt idx="789">
                  <c:v>1235.6499999999999</c:v>
                </c:pt>
                <c:pt idx="790">
                  <c:v>1237.08</c:v>
                </c:pt>
                <c:pt idx="791">
                  <c:v>1238.51</c:v>
                </c:pt>
                <c:pt idx="792">
                  <c:v>1239.94</c:v>
                </c:pt>
                <c:pt idx="793">
                  <c:v>1241.3699999999999</c:v>
                </c:pt>
                <c:pt idx="794">
                  <c:v>1242.8</c:v>
                </c:pt>
                <c:pt idx="795">
                  <c:v>1244.24</c:v>
                </c:pt>
                <c:pt idx="796">
                  <c:v>1245.6699999999998</c:v>
                </c:pt>
                <c:pt idx="797">
                  <c:v>1247.0999999999999</c:v>
                </c:pt>
                <c:pt idx="798">
                  <c:v>1248.53</c:v>
                </c:pt>
                <c:pt idx="799">
                  <c:v>1249.96</c:v>
                </c:pt>
                <c:pt idx="800">
                  <c:v>1251.4000000000001</c:v>
                </c:pt>
                <c:pt idx="801">
                  <c:v>1252.83</c:v>
                </c:pt>
                <c:pt idx="802">
                  <c:v>1254.26</c:v>
                </c:pt>
                <c:pt idx="803">
                  <c:v>1255.7</c:v>
                </c:pt>
                <c:pt idx="804">
                  <c:v>1257.1299999999999</c:v>
                </c:pt>
                <c:pt idx="805">
                  <c:v>1258.57</c:v>
                </c:pt>
                <c:pt idx="806">
                  <c:v>1260</c:v>
                </c:pt>
                <c:pt idx="807">
                  <c:v>1261.44</c:v>
                </c:pt>
                <c:pt idx="808">
                  <c:v>1262.8699999999999</c:v>
                </c:pt>
                <c:pt idx="809">
                  <c:v>1264.31</c:v>
                </c:pt>
                <c:pt idx="810">
                  <c:v>1265.74</c:v>
                </c:pt>
                <c:pt idx="811">
                  <c:v>1267.1799999999998</c:v>
                </c:pt>
                <c:pt idx="812">
                  <c:v>1268.6199999999999</c:v>
                </c:pt>
                <c:pt idx="813">
                  <c:v>1270.05</c:v>
                </c:pt>
                <c:pt idx="814">
                  <c:v>1271.49</c:v>
                </c:pt>
                <c:pt idx="815">
                  <c:v>1272.93</c:v>
                </c:pt>
                <c:pt idx="816">
                  <c:v>1274.3699999999999</c:v>
                </c:pt>
                <c:pt idx="817">
                  <c:v>1275.8</c:v>
                </c:pt>
                <c:pt idx="818">
                  <c:v>1277.24</c:v>
                </c:pt>
                <c:pt idx="819">
                  <c:v>1278.6799999999998</c:v>
                </c:pt>
                <c:pt idx="820">
                  <c:v>1280.1199999999999</c:v>
                </c:pt>
                <c:pt idx="821">
                  <c:v>1281.56</c:v>
                </c:pt>
                <c:pt idx="822">
                  <c:v>1283</c:v>
                </c:pt>
                <c:pt idx="823">
                  <c:v>1284.44</c:v>
                </c:pt>
                <c:pt idx="824">
                  <c:v>1285.8799999999999</c:v>
                </c:pt>
                <c:pt idx="825">
                  <c:v>1287.32</c:v>
                </c:pt>
                <c:pt idx="826">
                  <c:v>1288.76</c:v>
                </c:pt>
                <c:pt idx="827">
                  <c:v>1290.2</c:v>
                </c:pt>
                <c:pt idx="828">
                  <c:v>1291.6499999999999</c:v>
                </c:pt>
                <c:pt idx="829">
                  <c:v>1293.0899999999999</c:v>
                </c:pt>
                <c:pt idx="830">
                  <c:v>1294.53</c:v>
                </c:pt>
                <c:pt idx="831">
                  <c:v>1295.97</c:v>
                </c:pt>
                <c:pt idx="832">
                  <c:v>1297.42</c:v>
                </c:pt>
                <c:pt idx="833">
                  <c:v>1298.8599999999999</c:v>
                </c:pt>
                <c:pt idx="834">
                  <c:v>1300.3</c:v>
                </c:pt>
                <c:pt idx="835">
                  <c:v>1301.75</c:v>
                </c:pt>
                <c:pt idx="836">
                  <c:v>1303.1899999999998</c:v>
                </c:pt>
                <c:pt idx="837">
                  <c:v>1304.6399999999999</c:v>
                </c:pt>
                <c:pt idx="838">
                  <c:v>1306.08</c:v>
                </c:pt>
                <c:pt idx="839">
                  <c:v>1307.53</c:v>
                </c:pt>
                <c:pt idx="840">
                  <c:v>1308.97</c:v>
                </c:pt>
                <c:pt idx="841">
                  <c:v>1310.42</c:v>
                </c:pt>
                <c:pt idx="842">
                  <c:v>1311.86</c:v>
                </c:pt>
                <c:pt idx="843">
                  <c:v>1313.31</c:v>
                </c:pt>
                <c:pt idx="844">
                  <c:v>1314.76</c:v>
                </c:pt>
                <c:pt idx="845">
                  <c:v>1316.2</c:v>
                </c:pt>
                <c:pt idx="846">
                  <c:v>1317.6499999999999</c:v>
                </c:pt>
                <c:pt idx="847">
                  <c:v>1319.1</c:v>
                </c:pt>
                <c:pt idx="848">
                  <c:v>1320.55</c:v>
                </c:pt>
                <c:pt idx="849">
                  <c:v>1322</c:v>
                </c:pt>
                <c:pt idx="850">
                  <c:v>1323.44</c:v>
                </c:pt>
                <c:pt idx="851">
                  <c:v>1324.8899999999999</c:v>
                </c:pt>
                <c:pt idx="852">
                  <c:v>1326.34</c:v>
                </c:pt>
                <c:pt idx="853">
                  <c:v>1327.79</c:v>
                </c:pt>
                <c:pt idx="854">
                  <c:v>1329.24</c:v>
                </c:pt>
                <c:pt idx="855">
                  <c:v>1330.6899999999998</c:v>
                </c:pt>
                <c:pt idx="856">
                  <c:v>1332.1399999999999</c:v>
                </c:pt>
                <c:pt idx="857">
                  <c:v>1333.59</c:v>
                </c:pt>
                <c:pt idx="858">
                  <c:v>1335.05</c:v>
                </c:pt>
                <c:pt idx="859">
                  <c:v>1336.5</c:v>
                </c:pt>
                <c:pt idx="860">
                  <c:v>1337.95</c:v>
                </c:pt>
                <c:pt idx="861">
                  <c:v>1339.4</c:v>
                </c:pt>
                <c:pt idx="862">
                  <c:v>1340.85</c:v>
                </c:pt>
                <c:pt idx="863">
                  <c:v>1342.31</c:v>
                </c:pt>
                <c:pt idx="864">
                  <c:v>1343.76</c:v>
                </c:pt>
                <c:pt idx="865">
                  <c:v>1345.21</c:v>
                </c:pt>
                <c:pt idx="866">
                  <c:v>1346.6699999999998</c:v>
                </c:pt>
                <c:pt idx="867">
                  <c:v>1348.12</c:v>
                </c:pt>
                <c:pt idx="868">
                  <c:v>1349.58</c:v>
                </c:pt>
                <c:pt idx="869">
                  <c:v>1351.03</c:v>
                </c:pt>
                <c:pt idx="870">
                  <c:v>1352.48</c:v>
                </c:pt>
                <c:pt idx="871">
                  <c:v>1353.94</c:v>
                </c:pt>
                <c:pt idx="872">
                  <c:v>1355.4</c:v>
                </c:pt>
                <c:pt idx="873">
                  <c:v>1356.85</c:v>
                </c:pt>
                <c:pt idx="874">
                  <c:v>1358.31</c:v>
                </c:pt>
                <c:pt idx="875">
                  <c:v>1359.76</c:v>
                </c:pt>
                <c:pt idx="876">
                  <c:v>1361.22</c:v>
                </c:pt>
                <c:pt idx="877">
                  <c:v>1362.6799999999998</c:v>
                </c:pt>
                <c:pt idx="878">
                  <c:v>1364.1399999999999</c:v>
                </c:pt>
                <c:pt idx="879">
                  <c:v>1365.59</c:v>
                </c:pt>
                <c:pt idx="880">
                  <c:v>1367.05</c:v>
                </c:pt>
                <c:pt idx="881">
                  <c:v>1368.51</c:v>
                </c:pt>
                <c:pt idx="882">
                  <c:v>1369.97</c:v>
                </c:pt>
                <c:pt idx="883">
                  <c:v>1371.43</c:v>
                </c:pt>
                <c:pt idx="884">
                  <c:v>1372.8899999999999</c:v>
                </c:pt>
                <c:pt idx="885">
                  <c:v>1374.35</c:v>
                </c:pt>
                <c:pt idx="886">
                  <c:v>1375.81</c:v>
                </c:pt>
                <c:pt idx="887">
                  <c:v>1377.27</c:v>
                </c:pt>
                <c:pt idx="888">
                  <c:v>1378.73</c:v>
                </c:pt>
                <c:pt idx="889">
                  <c:v>1380.1899999999998</c:v>
                </c:pt>
                <c:pt idx="890">
                  <c:v>1381.6499999999999</c:v>
                </c:pt>
                <c:pt idx="891">
                  <c:v>1383.11</c:v>
                </c:pt>
                <c:pt idx="892">
                  <c:v>1384.57</c:v>
                </c:pt>
                <c:pt idx="893">
                  <c:v>1386.04</c:v>
                </c:pt>
                <c:pt idx="894">
                  <c:v>1387.5</c:v>
                </c:pt>
                <c:pt idx="895">
                  <c:v>1388.96</c:v>
                </c:pt>
                <c:pt idx="896">
                  <c:v>1390.42</c:v>
                </c:pt>
                <c:pt idx="897">
                  <c:v>1391.8899999999999</c:v>
                </c:pt>
                <c:pt idx="898">
                  <c:v>1393.35</c:v>
                </c:pt>
                <c:pt idx="899">
                  <c:v>1394.81</c:v>
                </c:pt>
                <c:pt idx="900">
                  <c:v>1396.28</c:v>
                </c:pt>
                <c:pt idx="901">
                  <c:v>1397.74</c:v>
                </c:pt>
                <c:pt idx="902">
                  <c:v>1399.21</c:v>
                </c:pt>
                <c:pt idx="903">
                  <c:v>1400.6699999999998</c:v>
                </c:pt>
                <c:pt idx="904">
                  <c:v>1402.1399999999999</c:v>
                </c:pt>
                <c:pt idx="905">
                  <c:v>1403.6</c:v>
                </c:pt>
                <c:pt idx="906">
                  <c:v>1405.07</c:v>
                </c:pt>
                <c:pt idx="907">
                  <c:v>1406.53</c:v>
                </c:pt>
                <c:pt idx="908">
                  <c:v>1408</c:v>
                </c:pt>
                <c:pt idx="909">
                  <c:v>1409.47</c:v>
                </c:pt>
                <c:pt idx="910">
                  <c:v>1410.93</c:v>
                </c:pt>
                <c:pt idx="911">
                  <c:v>1412.4</c:v>
                </c:pt>
                <c:pt idx="912">
                  <c:v>1413.87</c:v>
                </c:pt>
                <c:pt idx="913">
                  <c:v>1415.34</c:v>
                </c:pt>
                <c:pt idx="914">
                  <c:v>1416.8</c:v>
                </c:pt>
                <c:pt idx="915">
                  <c:v>1418.27</c:v>
                </c:pt>
                <c:pt idx="916">
                  <c:v>1419.74</c:v>
                </c:pt>
                <c:pt idx="917">
                  <c:v>1421.21</c:v>
                </c:pt>
                <c:pt idx="918">
                  <c:v>1422.6799999999998</c:v>
                </c:pt>
                <c:pt idx="919">
                  <c:v>1424.1499999999999</c:v>
                </c:pt>
                <c:pt idx="920">
                  <c:v>1425.62</c:v>
                </c:pt>
                <c:pt idx="921">
                  <c:v>1427.09</c:v>
                </c:pt>
                <c:pt idx="922">
                  <c:v>1428.56</c:v>
                </c:pt>
                <c:pt idx="923">
                  <c:v>1430.03</c:v>
                </c:pt>
                <c:pt idx="924">
                  <c:v>1431.5</c:v>
                </c:pt>
                <c:pt idx="925">
                  <c:v>1432.97</c:v>
                </c:pt>
                <c:pt idx="926">
                  <c:v>1434.44</c:v>
                </c:pt>
                <c:pt idx="927">
                  <c:v>1435.91</c:v>
                </c:pt>
                <c:pt idx="928">
                  <c:v>1437.3799999999999</c:v>
                </c:pt>
                <c:pt idx="929">
                  <c:v>1438.85</c:v>
                </c:pt>
                <c:pt idx="930">
                  <c:v>1440.33</c:v>
                </c:pt>
                <c:pt idx="931">
                  <c:v>1441.8</c:v>
                </c:pt>
                <c:pt idx="932">
                  <c:v>1443.27</c:v>
                </c:pt>
                <c:pt idx="933">
                  <c:v>1444.74</c:v>
                </c:pt>
                <c:pt idx="934">
                  <c:v>1446.22</c:v>
                </c:pt>
                <c:pt idx="935">
                  <c:v>1447.6899999999998</c:v>
                </c:pt>
                <c:pt idx="936">
                  <c:v>1449.1599999999999</c:v>
                </c:pt>
                <c:pt idx="937">
                  <c:v>1450.6399999999999</c:v>
                </c:pt>
                <c:pt idx="938">
                  <c:v>1452.11</c:v>
                </c:pt>
                <c:pt idx="939">
                  <c:v>1453.59</c:v>
                </c:pt>
                <c:pt idx="940">
                  <c:v>1455.06</c:v>
                </c:pt>
                <c:pt idx="941">
                  <c:v>1456.54</c:v>
                </c:pt>
                <c:pt idx="942">
                  <c:v>1458.01</c:v>
                </c:pt>
                <c:pt idx="943">
                  <c:v>1459.49</c:v>
                </c:pt>
                <c:pt idx="944">
                  <c:v>1460.96</c:v>
                </c:pt>
                <c:pt idx="945">
                  <c:v>1462.44</c:v>
                </c:pt>
                <c:pt idx="946">
                  <c:v>1463.91</c:v>
                </c:pt>
                <c:pt idx="947">
                  <c:v>1465.3899999999999</c:v>
                </c:pt>
                <c:pt idx="948">
                  <c:v>1466.87</c:v>
                </c:pt>
                <c:pt idx="949">
                  <c:v>1468.34</c:v>
                </c:pt>
                <c:pt idx="950">
                  <c:v>1469.82</c:v>
                </c:pt>
                <c:pt idx="951">
                  <c:v>1471.3</c:v>
                </c:pt>
                <c:pt idx="952">
                  <c:v>1472.78</c:v>
                </c:pt>
                <c:pt idx="953">
                  <c:v>1474.25</c:v>
                </c:pt>
                <c:pt idx="954">
                  <c:v>1475.73</c:v>
                </c:pt>
                <c:pt idx="955">
                  <c:v>1477.21</c:v>
                </c:pt>
                <c:pt idx="956">
                  <c:v>1478.6899999999998</c:v>
                </c:pt>
                <c:pt idx="957">
                  <c:v>1480.1699999999998</c:v>
                </c:pt>
                <c:pt idx="958">
                  <c:v>1481.6499999999999</c:v>
                </c:pt>
                <c:pt idx="959">
                  <c:v>1483.1299999999999</c:v>
                </c:pt>
                <c:pt idx="960">
                  <c:v>1484.61</c:v>
                </c:pt>
                <c:pt idx="961">
                  <c:v>1486.08</c:v>
                </c:pt>
                <c:pt idx="962">
                  <c:v>1487.56</c:v>
                </c:pt>
                <c:pt idx="963">
                  <c:v>1489.04</c:v>
                </c:pt>
                <c:pt idx="964">
                  <c:v>1490.53</c:v>
                </c:pt>
                <c:pt idx="965">
                  <c:v>1492.01</c:v>
                </c:pt>
                <c:pt idx="966">
                  <c:v>1493.49</c:v>
                </c:pt>
                <c:pt idx="967">
                  <c:v>1494.97</c:v>
                </c:pt>
                <c:pt idx="968">
                  <c:v>1496.45</c:v>
                </c:pt>
                <c:pt idx="969">
                  <c:v>1497.93</c:v>
                </c:pt>
                <c:pt idx="970">
                  <c:v>1499.41</c:v>
                </c:pt>
                <c:pt idx="971">
                  <c:v>1500.8899999999999</c:v>
                </c:pt>
                <c:pt idx="972">
                  <c:v>1502.3799999999999</c:v>
                </c:pt>
                <c:pt idx="973">
                  <c:v>1503.86</c:v>
                </c:pt>
                <c:pt idx="974">
                  <c:v>1505.34</c:v>
                </c:pt>
                <c:pt idx="975">
                  <c:v>1506.82</c:v>
                </c:pt>
                <c:pt idx="976">
                  <c:v>1508.31</c:v>
                </c:pt>
                <c:pt idx="977">
                  <c:v>1509.79</c:v>
                </c:pt>
                <c:pt idx="978">
                  <c:v>1511.27</c:v>
                </c:pt>
                <c:pt idx="979">
                  <c:v>1512.76</c:v>
                </c:pt>
                <c:pt idx="980">
                  <c:v>1514.24</c:v>
                </c:pt>
                <c:pt idx="981">
                  <c:v>1515.73</c:v>
                </c:pt>
                <c:pt idx="982">
                  <c:v>1517.21</c:v>
                </c:pt>
                <c:pt idx="983">
                  <c:v>1518.7</c:v>
                </c:pt>
                <c:pt idx="984">
                  <c:v>1520.1799999999998</c:v>
                </c:pt>
                <c:pt idx="985">
                  <c:v>1521.6599999999999</c:v>
                </c:pt>
                <c:pt idx="986">
                  <c:v>1523.1499999999999</c:v>
                </c:pt>
                <c:pt idx="987">
                  <c:v>1524.6399999999999</c:v>
                </c:pt>
                <c:pt idx="988">
                  <c:v>1526.12</c:v>
                </c:pt>
                <c:pt idx="989">
                  <c:v>1527.61</c:v>
                </c:pt>
                <c:pt idx="990">
                  <c:v>1529.09</c:v>
                </c:pt>
                <c:pt idx="991">
                  <c:v>1530.58</c:v>
                </c:pt>
                <c:pt idx="992">
                  <c:v>1532.07</c:v>
                </c:pt>
                <c:pt idx="993">
                  <c:v>1533.55</c:v>
                </c:pt>
                <c:pt idx="994">
                  <c:v>1535.04</c:v>
                </c:pt>
                <c:pt idx="995">
                  <c:v>1536.53</c:v>
                </c:pt>
                <c:pt idx="996">
                  <c:v>1538.01</c:v>
                </c:pt>
                <c:pt idx="997">
                  <c:v>1539.5</c:v>
                </c:pt>
                <c:pt idx="998">
                  <c:v>1540.99</c:v>
                </c:pt>
                <c:pt idx="999">
                  <c:v>1542.48</c:v>
                </c:pt>
                <c:pt idx="1000">
                  <c:v>1543.97</c:v>
                </c:pt>
                <c:pt idx="1001">
                  <c:v>1545.45</c:v>
                </c:pt>
                <c:pt idx="1002">
                  <c:v>1546.94</c:v>
                </c:pt>
                <c:pt idx="1003">
                  <c:v>1548.43</c:v>
                </c:pt>
                <c:pt idx="1004">
                  <c:v>1549.92</c:v>
                </c:pt>
                <c:pt idx="1005">
                  <c:v>1551.41</c:v>
                </c:pt>
                <c:pt idx="1006">
                  <c:v>1552.9</c:v>
                </c:pt>
                <c:pt idx="1007">
                  <c:v>1554.3899999999999</c:v>
                </c:pt>
                <c:pt idx="1008">
                  <c:v>1555.8799999999999</c:v>
                </c:pt>
                <c:pt idx="1009">
                  <c:v>1557.37</c:v>
                </c:pt>
                <c:pt idx="1010">
                  <c:v>1558.86</c:v>
                </c:pt>
                <c:pt idx="1011">
                  <c:v>1560.35</c:v>
                </c:pt>
                <c:pt idx="1012">
                  <c:v>1561.84</c:v>
                </c:pt>
                <c:pt idx="1013">
                  <c:v>1563.33</c:v>
                </c:pt>
                <c:pt idx="1014">
                  <c:v>1564.82</c:v>
                </c:pt>
                <c:pt idx="1015">
                  <c:v>1566.31</c:v>
                </c:pt>
                <c:pt idx="1016">
                  <c:v>1567.8</c:v>
                </c:pt>
                <c:pt idx="1017">
                  <c:v>1569.29</c:v>
                </c:pt>
                <c:pt idx="1018">
                  <c:v>1570.78</c:v>
                </c:pt>
                <c:pt idx="1019">
                  <c:v>1572.28</c:v>
                </c:pt>
                <c:pt idx="1020">
                  <c:v>1573.77</c:v>
                </c:pt>
                <c:pt idx="1021">
                  <c:v>1575.26</c:v>
                </c:pt>
                <c:pt idx="1022">
                  <c:v>1576.75</c:v>
                </c:pt>
                <c:pt idx="1023">
                  <c:v>1578.24</c:v>
                </c:pt>
                <c:pt idx="1024">
                  <c:v>1579.73</c:v>
                </c:pt>
                <c:pt idx="1025">
                  <c:v>1581.22</c:v>
                </c:pt>
                <c:pt idx="1026">
                  <c:v>1582.71</c:v>
                </c:pt>
                <c:pt idx="1027">
                  <c:v>1584.2</c:v>
                </c:pt>
                <c:pt idx="1028">
                  <c:v>1585.6899999999998</c:v>
                </c:pt>
                <c:pt idx="1029">
                  <c:v>1587.1799999999998</c:v>
                </c:pt>
                <c:pt idx="1030">
                  <c:v>1588.6699999999998</c:v>
                </c:pt>
                <c:pt idx="1031">
                  <c:v>1590.1599999999999</c:v>
                </c:pt>
                <c:pt idx="1032">
                  <c:v>1591.6499999999999</c:v>
                </c:pt>
                <c:pt idx="1033">
                  <c:v>1593.1299999999999</c:v>
                </c:pt>
                <c:pt idx="1034">
                  <c:v>1594.62</c:v>
                </c:pt>
                <c:pt idx="1035">
                  <c:v>1596.11</c:v>
                </c:pt>
                <c:pt idx="1036">
                  <c:v>1597.6</c:v>
                </c:pt>
                <c:pt idx="1037">
                  <c:v>1599.09</c:v>
                </c:pt>
                <c:pt idx="1038">
                  <c:v>1600.58</c:v>
                </c:pt>
                <c:pt idx="1039">
                  <c:v>1602.06</c:v>
                </c:pt>
                <c:pt idx="1040">
                  <c:v>1603.55</c:v>
                </c:pt>
                <c:pt idx="1041">
                  <c:v>1605.04</c:v>
                </c:pt>
                <c:pt idx="1042">
                  <c:v>1606.53</c:v>
                </c:pt>
                <c:pt idx="1043">
                  <c:v>1608.02</c:v>
                </c:pt>
                <c:pt idx="1044">
                  <c:v>1609.5</c:v>
                </c:pt>
                <c:pt idx="1045">
                  <c:v>1610.99</c:v>
                </c:pt>
                <c:pt idx="1046">
                  <c:v>1612.48</c:v>
                </c:pt>
                <c:pt idx="1047">
                  <c:v>1613.96</c:v>
                </c:pt>
                <c:pt idx="1048">
                  <c:v>1615.45</c:v>
                </c:pt>
                <c:pt idx="1049">
                  <c:v>1616.94</c:v>
                </c:pt>
                <c:pt idx="1050">
                  <c:v>1618.43</c:v>
                </c:pt>
                <c:pt idx="1051">
                  <c:v>1619.91</c:v>
                </c:pt>
                <c:pt idx="1052">
                  <c:v>1621.4</c:v>
                </c:pt>
                <c:pt idx="1053">
                  <c:v>1622.8899999999999</c:v>
                </c:pt>
                <c:pt idx="1054">
                  <c:v>1624.37</c:v>
                </c:pt>
                <c:pt idx="1055">
                  <c:v>1625.86</c:v>
                </c:pt>
                <c:pt idx="1056">
                  <c:v>1627.35</c:v>
                </c:pt>
                <c:pt idx="1057">
                  <c:v>1628.83</c:v>
                </c:pt>
                <c:pt idx="1058">
                  <c:v>1630.32</c:v>
                </c:pt>
                <c:pt idx="1059">
                  <c:v>1631.81</c:v>
                </c:pt>
                <c:pt idx="1060">
                  <c:v>1633.29</c:v>
                </c:pt>
                <c:pt idx="1061">
                  <c:v>1634.78</c:v>
                </c:pt>
                <c:pt idx="1062">
                  <c:v>1636.27</c:v>
                </c:pt>
                <c:pt idx="1063">
                  <c:v>1637.75</c:v>
                </c:pt>
                <c:pt idx="1064">
                  <c:v>1639.24</c:v>
                </c:pt>
                <c:pt idx="1065">
                  <c:v>1640.73</c:v>
                </c:pt>
                <c:pt idx="1066">
                  <c:v>1642.21</c:v>
                </c:pt>
                <c:pt idx="1067">
                  <c:v>1643.7</c:v>
                </c:pt>
                <c:pt idx="1068">
                  <c:v>1645.1799999999998</c:v>
                </c:pt>
                <c:pt idx="1069">
                  <c:v>1646.6699999999998</c:v>
                </c:pt>
                <c:pt idx="1070">
                  <c:v>1648.1599999999999</c:v>
                </c:pt>
                <c:pt idx="1071">
                  <c:v>1649.6399999999999</c:v>
                </c:pt>
                <c:pt idx="1072">
                  <c:v>1651.1299999999999</c:v>
                </c:pt>
                <c:pt idx="1073">
                  <c:v>1652.62</c:v>
                </c:pt>
                <c:pt idx="1074">
                  <c:v>1654.1</c:v>
                </c:pt>
                <c:pt idx="1075">
                  <c:v>1655.59</c:v>
                </c:pt>
                <c:pt idx="1076">
                  <c:v>1657.08</c:v>
                </c:pt>
                <c:pt idx="1077">
                  <c:v>1658.56</c:v>
                </c:pt>
                <c:pt idx="1078">
                  <c:v>1660.05</c:v>
                </c:pt>
                <c:pt idx="1079">
                  <c:v>1661.54</c:v>
                </c:pt>
                <c:pt idx="1080">
                  <c:v>1663.02</c:v>
                </c:pt>
                <c:pt idx="1081">
                  <c:v>1664.51</c:v>
                </c:pt>
                <c:pt idx="1082">
                  <c:v>1665.99</c:v>
                </c:pt>
                <c:pt idx="1083">
                  <c:v>1667.48</c:v>
                </c:pt>
                <c:pt idx="1084">
                  <c:v>1668.97</c:v>
                </c:pt>
                <c:pt idx="1085">
                  <c:v>1670.46</c:v>
                </c:pt>
                <c:pt idx="1086">
                  <c:v>1671.94</c:v>
                </c:pt>
                <c:pt idx="1087">
                  <c:v>1673.43</c:v>
                </c:pt>
                <c:pt idx="1088">
                  <c:v>1674.92</c:v>
                </c:pt>
                <c:pt idx="1089">
                  <c:v>1676.4</c:v>
                </c:pt>
                <c:pt idx="1090">
                  <c:v>1677.8899999999999</c:v>
                </c:pt>
                <c:pt idx="1091">
                  <c:v>1679.3799999999999</c:v>
                </c:pt>
                <c:pt idx="1092">
                  <c:v>1680.86</c:v>
                </c:pt>
                <c:pt idx="1093">
                  <c:v>1682.35</c:v>
                </c:pt>
                <c:pt idx="1094">
                  <c:v>1683.84</c:v>
                </c:pt>
                <c:pt idx="1095">
                  <c:v>1685.33</c:v>
                </c:pt>
                <c:pt idx="1096">
                  <c:v>1686.81</c:v>
                </c:pt>
                <c:pt idx="1097">
                  <c:v>1688.3</c:v>
                </c:pt>
                <c:pt idx="1098">
                  <c:v>1689.79</c:v>
                </c:pt>
                <c:pt idx="1099">
                  <c:v>1691.28</c:v>
                </c:pt>
                <c:pt idx="1100">
                  <c:v>1692.77</c:v>
                </c:pt>
                <c:pt idx="1101">
                  <c:v>1694.25</c:v>
                </c:pt>
                <c:pt idx="1102">
                  <c:v>1695.74</c:v>
                </c:pt>
                <c:pt idx="1103">
                  <c:v>1697.23</c:v>
                </c:pt>
                <c:pt idx="1104">
                  <c:v>1698.72</c:v>
                </c:pt>
                <c:pt idx="1105">
                  <c:v>1700.21</c:v>
                </c:pt>
                <c:pt idx="1106">
                  <c:v>1701.7</c:v>
                </c:pt>
                <c:pt idx="1107">
                  <c:v>1703.1799999999998</c:v>
                </c:pt>
                <c:pt idx="1108">
                  <c:v>1704.6699999999998</c:v>
                </c:pt>
                <c:pt idx="1109">
                  <c:v>1706.1599999999999</c:v>
                </c:pt>
                <c:pt idx="1110">
                  <c:v>1707.6499999999999</c:v>
                </c:pt>
                <c:pt idx="1111">
                  <c:v>1709.1399999999999</c:v>
                </c:pt>
                <c:pt idx="1112">
                  <c:v>1710.6299999999999</c:v>
                </c:pt>
                <c:pt idx="1113">
                  <c:v>1712.12</c:v>
                </c:pt>
                <c:pt idx="1114">
                  <c:v>1713.61</c:v>
                </c:pt>
                <c:pt idx="1115">
                  <c:v>1715.1</c:v>
                </c:pt>
                <c:pt idx="1116">
                  <c:v>1716.59</c:v>
                </c:pt>
                <c:pt idx="1117">
                  <c:v>1718.08</c:v>
                </c:pt>
                <c:pt idx="1118">
                  <c:v>1719.57</c:v>
                </c:pt>
                <c:pt idx="1119">
                  <c:v>1721.06</c:v>
                </c:pt>
                <c:pt idx="1120">
                  <c:v>1722.55</c:v>
                </c:pt>
                <c:pt idx="1121">
                  <c:v>1724.04</c:v>
                </c:pt>
                <c:pt idx="1122">
                  <c:v>1725.53</c:v>
                </c:pt>
                <c:pt idx="1123">
                  <c:v>1727.02</c:v>
                </c:pt>
                <c:pt idx="1124">
                  <c:v>1728.51</c:v>
                </c:pt>
                <c:pt idx="1125">
                  <c:v>1730.01</c:v>
                </c:pt>
                <c:pt idx="1126">
                  <c:v>1731.5</c:v>
                </c:pt>
                <c:pt idx="1127">
                  <c:v>1732.99</c:v>
                </c:pt>
                <c:pt idx="1128">
                  <c:v>1734.48</c:v>
                </c:pt>
                <c:pt idx="1129">
                  <c:v>1735.97</c:v>
                </c:pt>
                <c:pt idx="1130">
                  <c:v>1737.46</c:v>
                </c:pt>
                <c:pt idx="1131">
                  <c:v>1738.96</c:v>
                </c:pt>
                <c:pt idx="1132">
                  <c:v>1740.45</c:v>
                </c:pt>
                <c:pt idx="1133">
                  <c:v>1741.94</c:v>
                </c:pt>
                <c:pt idx="1134">
                  <c:v>1743.44</c:v>
                </c:pt>
                <c:pt idx="1135">
                  <c:v>1744.93</c:v>
                </c:pt>
                <c:pt idx="1136">
                  <c:v>1746.42</c:v>
                </c:pt>
                <c:pt idx="1137">
                  <c:v>1747.92</c:v>
                </c:pt>
                <c:pt idx="1138">
                  <c:v>1749.41</c:v>
                </c:pt>
                <c:pt idx="1139">
                  <c:v>1750.9</c:v>
                </c:pt>
                <c:pt idx="1140">
                  <c:v>1752.4</c:v>
                </c:pt>
                <c:pt idx="1141">
                  <c:v>1753.8899999999999</c:v>
                </c:pt>
                <c:pt idx="1142">
                  <c:v>1755.3899999999999</c:v>
                </c:pt>
                <c:pt idx="1143">
                  <c:v>1756.8799999999999</c:v>
                </c:pt>
                <c:pt idx="1144">
                  <c:v>1758.3799999999999</c:v>
                </c:pt>
                <c:pt idx="1145">
                  <c:v>1759.87</c:v>
                </c:pt>
                <c:pt idx="1146">
                  <c:v>1761.37</c:v>
                </c:pt>
                <c:pt idx="1147">
                  <c:v>1762.86</c:v>
                </c:pt>
                <c:pt idx="1148">
                  <c:v>1764.36</c:v>
                </c:pt>
                <c:pt idx="1149">
                  <c:v>1765.86</c:v>
                </c:pt>
                <c:pt idx="1150">
                  <c:v>1767.35</c:v>
                </c:pt>
                <c:pt idx="1151">
                  <c:v>1768.85</c:v>
                </c:pt>
                <c:pt idx="1152">
                  <c:v>1770.35</c:v>
                </c:pt>
                <c:pt idx="1153">
                  <c:v>1771.84</c:v>
                </c:pt>
                <c:pt idx="1154">
                  <c:v>1773.34</c:v>
                </c:pt>
                <c:pt idx="1155">
                  <c:v>1774.84</c:v>
                </c:pt>
                <c:pt idx="1156">
                  <c:v>1776.34</c:v>
                </c:pt>
                <c:pt idx="1157">
                  <c:v>1777.84</c:v>
                </c:pt>
                <c:pt idx="1158">
                  <c:v>1779.33</c:v>
                </c:pt>
                <c:pt idx="1159">
                  <c:v>1780.83</c:v>
                </c:pt>
                <c:pt idx="1160">
                  <c:v>1782.33</c:v>
                </c:pt>
                <c:pt idx="1161">
                  <c:v>1783.83</c:v>
                </c:pt>
                <c:pt idx="1162">
                  <c:v>1785.33</c:v>
                </c:pt>
                <c:pt idx="1163">
                  <c:v>1786.83</c:v>
                </c:pt>
                <c:pt idx="1164">
                  <c:v>1788.33</c:v>
                </c:pt>
                <c:pt idx="1165">
                  <c:v>1789.83</c:v>
                </c:pt>
                <c:pt idx="1166">
                  <c:v>1791.33</c:v>
                </c:pt>
                <c:pt idx="1167">
                  <c:v>1792.83</c:v>
                </c:pt>
                <c:pt idx="1168">
                  <c:v>1794.34</c:v>
                </c:pt>
                <c:pt idx="1169">
                  <c:v>1795.84</c:v>
                </c:pt>
                <c:pt idx="1170">
                  <c:v>1797.34</c:v>
                </c:pt>
                <c:pt idx="1171">
                  <c:v>1798.84</c:v>
                </c:pt>
                <c:pt idx="1172">
                  <c:v>1800.34</c:v>
                </c:pt>
                <c:pt idx="1173">
                  <c:v>1801.85</c:v>
                </c:pt>
                <c:pt idx="1174">
                  <c:v>1803.35</c:v>
                </c:pt>
                <c:pt idx="1175">
                  <c:v>1804.85</c:v>
                </c:pt>
                <c:pt idx="1176">
                  <c:v>1806.36</c:v>
                </c:pt>
                <c:pt idx="1177">
                  <c:v>1807.86</c:v>
                </c:pt>
                <c:pt idx="1178">
                  <c:v>1809.37</c:v>
                </c:pt>
                <c:pt idx="1179">
                  <c:v>1810.87</c:v>
                </c:pt>
                <c:pt idx="1180">
                  <c:v>1812.3799999999999</c:v>
                </c:pt>
                <c:pt idx="1181">
                  <c:v>1813.8799999999999</c:v>
                </c:pt>
                <c:pt idx="1182">
                  <c:v>1815.3899999999999</c:v>
                </c:pt>
                <c:pt idx="1183">
                  <c:v>1816.8899999999999</c:v>
                </c:pt>
                <c:pt idx="1184">
                  <c:v>1818.4</c:v>
                </c:pt>
                <c:pt idx="1185">
                  <c:v>1819.91</c:v>
                </c:pt>
                <c:pt idx="1186">
                  <c:v>1821.41</c:v>
                </c:pt>
                <c:pt idx="1187">
                  <c:v>1822.92</c:v>
                </c:pt>
                <c:pt idx="1188">
                  <c:v>1824.43</c:v>
                </c:pt>
                <c:pt idx="1189">
                  <c:v>1825.93</c:v>
                </c:pt>
                <c:pt idx="1190">
                  <c:v>1827.44</c:v>
                </c:pt>
                <c:pt idx="1191">
                  <c:v>1828.95</c:v>
                </c:pt>
                <c:pt idx="1192">
                  <c:v>1830.46</c:v>
                </c:pt>
                <c:pt idx="1193">
                  <c:v>1831.97</c:v>
                </c:pt>
                <c:pt idx="1194">
                  <c:v>1833.48</c:v>
                </c:pt>
                <c:pt idx="1195">
                  <c:v>1834.99</c:v>
                </c:pt>
                <c:pt idx="1196">
                  <c:v>1836.5</c:v>
                </c:pt>
                <c:pt idx="1197">
                  <c:v>1838.01</c:v>
                </c:pt>
                <c:pt idx="1198">
                  <c:v>1839.52</c:v>
                </c:pt>
                <c:pt idx="1199">
                  <c:v>1841.03</c:v>
                </c:pt>
                <c:pt idx="1200">
                  <c:v>1842.54</c:v>
                </c:pt>
                <c:pt idx="1201">
                  <c:v>1844.06</c:v>
                </c:pt>
                <c:pt idx="1202">
                  <c:v>1845.57</c:v>
                </c:pt>
                <c:pt idx="1203">
                  <c:v>1847.08</c:v>
                </c:pt>
                <c:pt idx="1204">
                  <c:v>1848.6</c:v>
                </c:pt>
                <c:pt idx="1205">
                  <c:v>1850.11</c:v>
                </c:pt>
                <c:pt idx="1206">
                  <c:v>1851.62</c:v>
                </c:pt>
                <c:pt idx="1207">
                  <c:v>1853.1399999999999</c:v>
                </c:pt>
                <c:pt idx="1208">
                  <c:v>1854.6499999999999</c:v>
                </c:pt>
                <c:pt idx="1209">
                  <c:v>1856.1699999999998</c:v>
                </c:pt>
                <c:pt idx="1210">
                  <c:v>1857.6799999999998</c:v>
                </c:pt>
                <c:pt idx="1211">
                  <c:v>1859.2</c:v>
                </c:pt>
                <c:pt idx="1212">
                  <c:v>1860.72</c:v>
                </c:pt>
                <c:pt idx="1213">
                  <c:v>1862.23</c:v>
                </c:pt>
                <c:pt idx="1214">
                  <c:v>1863.75</c:v>
                </c:pt>
                <c:pt idx="1215">
                  <c:v>1865.27</c:v>
                </c:pt>
                <c:pt idx="1216">
                  <c:v>1866.79</c:v>
                </c:pt>
                <c:pt idx="1217">
                  <c:v>1868.3</c:v>
                </c:pt>
                <c:pt idx="1218">
                  <c:v>1869.82</c:v>
                </c:pt>
                <c:pt idx="1219">
                  <c:v>1871.34</c:v>
                </c:pt>
                <c:pt idx="1220">
                  <c:v>1872.86</c:v>
                </c:pt>
                <c:pt idx="1221">
                  <c:v>1874.3799999999999</c:v>
                </c:pt>
                <c:pt idx="1222">
                  <c:v>1875.9</c:v>
                </c:pt>
                <c:pt idx="1223">
                  <c:v>1877.43</c:v>
                </c:pt>
                <c:pt idx="1224">
                  <c:v>1878.95</c:v>
                </c:pt>
                <c:pt idx="1225">
                  <c:v>1880.47</c:v>
                </c:pt>
                <c:pt idx="1226">
                  <c:v>1881.99</c:v>
                </c:pt>
                <c:pt idx="1227">
                  <c:v>1883.51</c:v>
                </c:pt>
                <c:pt idx="1228">
                  <c:v>1885.04</c:v>
                </c:pt>
                <c:pt idx="1229">
                  <c:v>1886.56</c:v>
                </c:pt>
                <c:pt idx="1230">
                  <c:v>1888.09</c:v>
                </c:pt>
                <c:pt idx="1231">
                  <c:v>1889.61</c:v>
                </c:pt>
                <c:pt idx="1232">
                  <c:v>1891.1299999999999</c:v>
                </c:pt>
                <c:pt idx="1233">
                  <c:v>1892.6599999999999</c:v>
                </c:pt>
                <c:pt idx="1234">
                  <c:v>1894.1899999999998</c:v>
                </c:pt>
                <c:pt idx="1235">
                  <c:v>1895.71</c:v>
                </c:pt>
                <c:pt idx="1236">
                  <c:v>1897.24</c:v>
                </c:pt>
                <c:pt idx="1237">
                  <c:v>1898.77</c:v>
                </c:pt>
                <c:pt idx="1238">
                  <c:v>1900.29</c:v>
                </c:pt>
                <c:pt idx="1239">
                  <c:v>1901.82</c:v>
                </c:pt>
                <c:pt idx="1240">
                  <c:v>1903.35</c:v>
                </c:pt>
                <c:pt idx="1241">
                  <c:v>1904.8799999999999</c:v>
                </c:pt>
                <c:pt idx="1242">
                  <c:v>1906.41</c:v>
                </c:pt>
                <c:pt idx="1243">
                  <c:v>1907.94</c:v>
                </c:pt>
                <c:pt idx="1244">
                  <c:v>1909.47</c:v>
                </c:pt>
                <c:pt idx="1245">
                  <c:v>1911</c:v>
                </c:pt>
                <c:pt idx="1246">
                  <c:v>1912.53</c:v>
                </c:pt>
                <c:pt idx="1247">
                  <c:v>1914.06</c:v>
                </c:pt>
                <c:pt idx="1248">
                  <c:v>1915.6</c:v>
                </c:pt>
                <c:pt idx="1249">
                  <c:v>1917.1299999999999</c:v>
                </c:pt>
                <c:pt idx="1250">
                  <c:v>1918.6599999999999</c:v>
                </c:pt>
                <c:pt idx="1251">
                  <c:v>1920.2</c:v>
                </c:pt>
                <c:pt idx="1252">
                  <c:v>1921.73</c:v>
                </c:pt>
                <c:pt idx="1253">
                  <c:v>1923.27</c:v>
                </c:pt>
                <c:pt idx="1254">
                  <c:v>1924.8</c:v>
                </c:pt>
                <c:pt idx="1255">
                  <c:v>1926.34</c:v>
                </c:pt>
                <c:pt idx="1256">
                  <c:v>1927.87</c:v>
                </c:pt>
                <c:pt idx="1257">
                  <c:v>1929.41</c:v>
                </c:pt>
                <c:pt idx="1258">
                  <c:v>1930.95</c:v>
                </c:pt>
                <c:pt idx="1259">
                  <c:v>1932.49</c:v>
                </c:pt>
                <c:pt idx="1260">
                  <c:v>1934.03</c:v>
                </c:pt>
                <c:pt idx="1261">
                  <c:v>1935.56</c:v>
                </c:pt>
                <c:pt idx="1262">
                  <c:v>1937.1</c:v>
                </c:pt>
                <c:pt idx="1263">
                  <c:v>1938.6399999999999</c:v>
                </c:pt>
                <c:pt idx="1264">
                  <c:v>1940.1799999999998</c:v>
                </c:pt>
                <c:pt idx="1265">
                  <c:v>1941.73</c:v>
                </c:pt>
                <c:pt idx="1266">
                  <c:v>1943.27</c:v>
                </c:pt>
                <c:pt idx="1267">
                  <c:v>1944.81</c:v>
                </c:pt>
                <c:pt idx="1268">
                  <c:v>1946.35</c:v>
                </c:pt>
                <c:pt idx="1269">
                  <c:v>1947.9</c:v>
                </c:pt>
                <c:pt idx="1270">
                  <c:v>1949.44</c:v>
                </c:pt>
                <c:pt idx="1271">
                  <c:v>1950.98</c:v>
                </c:pt>
                <c:pt idx="1272">
                  <c:v>1952.53</c:v>
                </c:pt>
                <c:pt idx="1273">
                  <c:v>1954.07</c:v>
                </c:pt>
                <c:pt idx="1274">
                  <c:v>1955.62</c:v>
                </c:pt>
                <c:pt idx="1275">
                  <c:v>1957.1699999999998</c:v>
                </c:pt>
                <c:pt idx="1276">
                  <c:v>1958.71</c:v>
                </c:pt>
                <c:pt idx="1277">
                  <c:v>1960.26</c:v>
                </c:pt>
                <c:pt idx="1278">
                  <c:v>1961.81</c:v>
                </c:pt>
                <c:pt idx="1279">
                  <c:v>1963.36</c:v>
                </c:pt>
                <c:pt idx="1280">
                  <c:v>1964.91</c:v>
                </c:pt>
                <c:pt idx="1281">
                  <c:v>1966.46</c:v>
                </c:pt>
                <c:pt idx="1282">
                  <c:v>1968.01</c:v>
                </c:pt>
                <c:pt idx="1283">
                  <c:v>1969.56</c:v>
                </c:pt>
                <c:pt idx="1284">
                  <c:v>1971.11</c:v>
                </c:pt>
                <c:pt idx="1285">
                  <c:v>1972.6599999999999</c:v>
                </c:pt>
                <c:pt idx="1286">
                  <c:v>1974.21</c:v>
                </c:pt>
                <c:pt idx="1287">
                  <c:v>1975.77</c:v>
                </c:pt>
                <c:pt idx="1288">
                  <c:v>1977.32</c:v>
                </c:pt>
                <c:pt idx="1289">
                  <c:v>1978.8799999999999</c:v>
                </c:pt>
                <c:pt idx="1290">
                  <c:v>1980.43</c:v>
                </c:pt>
                <c:pt idx="1291">
                  <c:v>1981.99</c:v>
                </c:pt>
                <c:pt idx="1292">
                  <c:v>1983.54</c:v>
                </c:pt>
                <c:pt idx="1293">
                  <c:v>1985.1</c:v>
                </c:pt>
                <c:pt idx="1294">
                  <c:v>1986.6599999999999</c:v>
                </c:pt>
                <c:pt idx="1295">
                  <c:v>1988.21</c:v>
                </c:pt>
                <c:pt idx="1296">
                  <c:v>1989.77</c:v>
                </c:pt>
                <c:pt idx="1297">
                  <c:v>1991.33</c:v>
                </c:pt>
                <c:pt idx="1298">
                  <c:v>1992.8899999999999</c:v>
                </c:pt>
                <c:pt idx="1299">
                  <c:v>1994.45</c:v>
                </c:pt>
                <c:pt idx="1300">
                  <c:v>1996.01</c:v>
                </c:pt>
                <c:pt idx="1301">
                  <c:v>1997.57</c:v>
                </c:pt>
                <c:pt idx="1302">
                  <c:v>1999.1399999999999</c:v>
                </c:pt>
                <c:pt idx="1303">
                  <c:v>2000.7</c:v>
                </c:pt>
                <c:pt idx="1304">
                  <c:v>2002.26</c:v>
                </c:pt>
                <c:pt idx="1305">
                  <c:v>2003.83</c:v>
                </c:pt>
                <c:pt idx="1306">
                  <c:v>2005.3899999999999</c:v>
                </c:pt>
                <c:pt idx="1307">
                  <c:v>2006.96</c:v>
                </c:pt>
                <c:pt idx="1308">
                  <c:v>2008.52</c:v>
                </c:pt>
                <c:pt idx="1309">
                  <c:v>2010.09</c:v>
                </c:pt>
                <c:pt idx="1310">
                  <c:v>2011.6599999999999</c:v>
                </c:pt>
                <c:pt idx="1311">
                  <c:v>2013.22</c:v>
                </c:pt>
                <c:pt idx="1312">
                  <c:v>2014.79</c:v>
                </c:pt>
                <c:pt idx="1313">
                  <c:v>2016.36</c:v>
                </c:pt>
                <c:pt idx="1314">
                  <c:v>2017.93</c:v>
                </c:pt>
                <c:pt idx="1315">
                  <c:v>2019.5</c:v>
                </c:pt>
                <c:pt idx="1316">
                  <c:v>2021.07</c:v>
                </c:pt>
                <c:pt idx="1317">
                  <c:v>2022.6499999999999</c:v>
                </c:pt>
                <c:pt idx="1318">
                  <c:v>2024.22</c:v>
                </c:pt>
                <c:pt idx="1319">
                  <c:v>2025.79</c:v>
                </c:pt>
                <c:pt idx="1320">
                  <c:v>2027.36</c:v>
                </c:pt>
                <c:pt idx="1321">
                  <c:v>2028.94</c:v>
                </c:pt>
                <c:pt idx="1322">
                  <c:v>2030.51</c:v>
                </c:pt>
                <c:pt idx="1323">
                  <c:v>2032.09</c:v>
                </c:pt>
                <c:pt idx="1324">
                  <c:v>2033.6699999999998</c:v>
                </c:pt>
                <c:pt idx="1325">
                  <c:v>2035.24</c:v>
                </c:pt>
                <c:pt idx="1326">
                  <c:v>2036.82</c:v>
                </c:pt>
                <c:pt idx="1327">
                  <c:v>2038.4</c:v>
                </c:pt>
                <c:pt idx="1328">
                  <c:v>2039.98</c:v>
                </c:pt>
                <c:pt idx="1329">
                  <c:v>2041.56</c:v>
                </c:pt>
                <c:pt idx="1330">
                  <c:v>2043.1399999999999</c:v>
                </c:pt>
                <c:pt idx="1331">
                  <c:v>2044.72</c:v>
                </c:pt>
                <c:pt idx="1332">
                  <c:v>2046.3</c:v>
                </c:pt>
                <c:pt idx="1333">
                  <c:v>2047.8799999999999</c:v>
                </c:pt>
                <c:pt idx="1334">
                  <c:v>2049.4699999999998</c:v>
                </c:pt>
                <c:pt idx="1335">
                  <c:v>2051.0500000000002</c:v>
                </c:pt>
                <c:pt idx="1336">
                  <c:v>2052.64</c:v>
                </c:pt>
                <c:pt idx="1337">
                  <c:v>2054.2199999999998</c:v>
                </c:pt>
                <c:pt idx="1338">
                  <c:v>2055.8100000000022</c:v>
                </c:pt>
                <c:pt idx="1339">
                  <c:v>2057.3900000000012</c:v>
                </c:pt>
                <c:pt idx="1340">
                  <c:v>2058.98</c:v>
                </c:pt>
                <c:pt idx="1341">
                  <c:v>2060.5700000000002</c:v>
                </c:pt>
                <c:pt idx="1342">
                  <c:v>2062.16</c:v>
                </c:pt>
                <c:pt idx="1343">
                  <c:v>2063.75</c:v>
                </c:pt>
                <c:pt idx="1344">
                  <c:v>2065.34</c:v>
                </c:pt>
                <c:pt idx="1345">
                  <c:v>2066.9299999999998</c:v>
                </c:pt>
                <c:pt idx="1346">
                  <c:v>2068.52</c:v>
                </c:pt>
                <c:pt idx="1347">
                  <c:v>2070.11</c:v>
                </c:pt>
                <c:pt idx="1348">
                  <c:v>2071.71</c:v>
                </c:pt>
                <c:pt idx="1349">
                  <c:v>2073.3000000000002</c:v>
                </c:pt>
                <c:pt idx="1350">
                  <c:v>2074.9</c:v>
                </c:pt>
                <c:pt idx="1351">
                  <c:v>2076.4899999999998</c:v>
                </c:pt>
                <c:pt idx="1352">
                  <c:v>2078.09</c:v>
                </c:pt>
                <c:pt idx="1353">
                  <c:v>2079.69</c:v>
                </c:pt>
                <c:pt idx="1354">
                  <c:v>2081.2799999999997</c:v>
                </c:pt>
                <c:pt idx="1355">
                  <c:v>2082.88</c:v>
                </c:pt>
                <c:pt idx="1356">
                  <c:v>2084.48</c:v>
                </c:pt>
                <c:pt idx="1357">
                  <c:v>2086.08</c:v>
                </c:pt>
                <c:pt idx="1358">
                  <c:v>2087.6799999999998</c:v>
                </c:pt>
                <c:pt idx="1359">
                  <c:v>2089.2799999999997</c:v>
                </c:pt>
                <c:pt idx="1360">
                  <c:v>2090.8900000000012</c:v>
                </c:pt>
                <c:pt idx="1361">
                  <c:v>2092.4899999999998</c:v>
                </c:pt>
                <c:pt idx="1362">
                  <c:v>2094.09</c:v>
                </c:pt>
                <c:pt idx="1363">
                  <c:v>2095.6999999999998</c:v>
                </c:pt>
                <c:pt idx="1364">
                  <c:v>2097.3000000000002</c:v>
                </c:pt>
                <c:pt idx="1365">
                  <c:v>2098.9100000000012</c:v>
                </c:pt>
                <c:pt idx="1366">
                  <c:v>2100.52</c:v>
                </c:pt>
                <c:pt idx="1367">
                  <c:v>2102.12</c:v>
                </c:pt>
                <c:pt idx="1368">
                  <c:v>2103.73</c:v>
                </c:pt>
                <c:pt idx="1369">
                  <c:v>2105.34</c:v>
                </c:pt>
                <c:pt idx="1370">
                  <c:v>2106.9499999999998</c:v>
                </c:pt>
                <c:pt idx="1371">
                  <c:v>2108.56</c:v>
                </c:pt>
                <c:pt idx="1372">
                  <c:v>2110.1799999999998</c:v>
                </c:pt>
                <c:pt idx="1373">
                  <c:v>2111.79</c:v>
                </c:pt>
                <c:pt idx="1374">
                  <c:v>2113.4</c:v>
                </c:pt>
                <c:pt idx="1375">
                  <c:v>2115.02</c:v>
                </c:pt>
                <c:pt idx="1376">
                  <c:v>2116.63</c:v>
                </c:pt>
                <c:pt idx="1377">
                  <c:v>2118.25</c:v>
                </c:pt>
                <c:pt idx="1378">
                  <c:v>2119.86</c:v>
                </c:pt>
                <c:pt idx="1379">
                  <c:v>2121.48</c:v>
                </c:pt>
                <c:pt idx="1380">
                  <c:v>2123.1</c:v>
                </c:pt>
                <c:pt idx="1381">
                  <c:v>2124.7199999999998</c:v>
                </c:pt>
                <c:pt idx="1382">
                  <c:v>2126.34</c:v>
                </c:pt>
                <c:pt idx="1383">
                  <c:v>2127.96</c:v>
                </c:pt>
                <c:pt idx="1384">
                  <c:v>2129.58</c:v>
                </c:pt>
                <c:pt idx="1385">
                  <c:v>2131.1999999999998</c:v>
                </c:pt>
                <c:pt idx="1386">
                  <c:v>2132.8300000000022</c:v>
                </c:pt>
                <c:pt idx="1387">
                  <c:v>2134.4499999999998</c:v>
                </c:pt>
                <c:pt idx="1388">
                  <c:v>2136.0700000000002</c:v>
                </c:pt>
                <c:pt idx="1389">
                  <c:v>2137.6999999999998</c:v>
                </c:pt>
                <c:pt idx="1390">
                  <c:v>2139.3300000000022</c:v>
                </c:pt>
                <c:pt idx="1391">
                  <c:v>2140.9499999999998</c:v>
                </c:pt>
                <c:pt idx="1392">
                  <c:v>2142.58</c:v>
                </c:pt>
                <c:pt idx="1393">
                  <c:v>2144.21</c:v>
                </c:pt>
                <c:pt idx="1394">
                  <c:v>2145.84</c:v>
                </c:pt>
                <c:pt idx="1395">
                  <c:v>2147.4699999999998</c:v>
                </c:pt>
                <c:pt idx="1396">
                  <c:v>2149.1</c:v>
                </c:pt>
                <c:pt idx="1397">
                  <c:v>2150.7399999999998</c:v>
                </c:pt>
                <c:pt idx="1398">
                  <c:v>2152.3700000000022</c:v>
                </c:pt>
                <c:pt idx="1399">
                  <c:v>2154</c:v>
                </c:pt>
                <c:pt idx="1400">
                  <c:v>2155.64</c:v>
                </c:pt>
                <c:pt idx="1401">
                  <c:v>2157.2799999999997</c:v>
                </c:pt>
                <c:pt idx="1402">
                  <c:v>2158.9100000000012</c:v>
                </c:pt>
                <c:pt idx="1403">
                  <c:v>2160.5500000000002</c:v>
                </c:pt>
                <c:pt idx="1404">
                  <c:v>2162.19</c:v>
                </c:pt>
                <c:pt idx="1405">
                  <c:v>2163.8300000000022</c:v>
                </c:pt>
                <c:pt idx="1406">
                  <c:v>2165.4699999999998</c:v>
                </c:pt>
                <c:pt idx="1407">
                  <c:v>2167.11</c:v>
                </c:pt>
                <c:pt idx="1408">
                  <c:v>2168.75</c:v>
                </c:pt>
                <c:pt idx="1409">
                  <c:v>2170.4</c:v>
                </c:pt>
                <c:pt idx="1410">
                  <c:v>2172.04</c:v>
                </c:pt>
                <c:pt idx="1411">
                  <c:v>2173.69</c:v>
                </c:pt>
                <c:pt idx="1412">
                  <c:v>2175.3300000000022</c:v>
                </c:pt>
                <c:pt idx="1413">
                  <c:v>2176.98</c:v>
                </c:pt>
                <c:pt idx="1414">
                  <c:v>2178.63</c:v>
                </c:pt>
                <c:pt idx="1415">
                  <c:v>2180.2799999999997</c:v>
                </c:pt>
                <c:pt idx="1416">
                  <c:v>2181.92</c:v>
                </c:pt>
                <c:pt idx="1417">
                  <c:v>2183.58</c:v>
                </c:pt>
                <c:pt idx="1418">
                  <c:v>2185.23</c:v>
                </c:pt>
                <c:pt idx="1419">
                  <c:v>2186.88</c:v>
                </c:pt>
                <c:pt idx="1420">
                  <c:v>2188.5300000000002</c:v>
                </c:pt>
                <c:pt idx="1421">
                  <c:v>2190.19</c:v>
                </c:pt>
                <c:pt idx="1422">
                  <c:v>2191.84</c:v>
                </c:pt>
                <c:pt idx="1423">
                  <c:v>2193.5</c:v>
                </c:pt>
                <c:pt idx="1424">
                  <c:v>2195.16</c:v>
                </c:pt>
                <c:pt idx="1425">
                  <c:v>2196.8100000000022</c:v>
                </c:pt>
                <c:pt idx="1426">
                  <c:v>2198.4699999999998</c:v>
                </c:pt>
                <c:pt idx="1427">
                  <c:v>2200.13</c:v>
                </c:pt>
                <c:pt idx="1428">
                  <c:v>2201.79</c:v>
                </c:pt>
                <c:pt idx="1429">
                  <c:v>2203.46</c:v>
                </c:pt>
                <c:pt idx="1430">
                  <c:v>2205.12</c:v>
                </c:pt>
                <c:pt idx="1431">
                  <c:v>2206.7799999999997</c:v>
                </c:pt>
                <c:pt idx="1432">
                  <c:v>2208.4499999999998</c:v>
                </c:pt>
                <c:pt idx="1433">
                  <c:v>2210.11</c:v>
                </c:pt>
                <c:pt idx="1434">
                  <c:v>2211.7799999999997</c:v>
                </c:pt>
                <c:pt idx="1435">
                  <c:v>2213.4499999999998</c:v>
                </c:pt>
                <c:pt idx="1436">
                  <c:v>2215.12</c:v>
                </c:pt>
                <c:pt idx="1437">
                  <c:v>2216.79</c:v>
                </c:pt>
                <c:pt idx="1438">
                  <c:v>2218.46</c:v>
                </c:pt>
                <c:pt idx="1439">
                  <c:v>2220.13</c:v>
                </c:pt>
                <c:pt idx="1440">
                  <c:v>2221.8000000000002</c:v>
                </c:pt>
                <c:pt idx="1441">
                  <c:v>2223.48</c:v>
                </c:pt>
                <c:pt idx="1442">
                  <c:v>2225.15</c:v>
                </c:pt>
                <c:pt idx="1443">
                  <c:v>2226.8300000000022</c:v>
                </c:pt>
                <c:pt idx="1444">
                  <c:v>2228.5</c:v>
                </c:pt>
                <c:pt idx="1445">
                  <c:v>2230.1799999999998</c:v>
                </c:pt>
                <c:pt idx="1446">
                  <c:v>2231.86</c:v>
                </c:pt>
                <c:pt idx="1447">
                  <c:v>2233.54</c:v>
                </c:pt>
                <c:pt idx="1448">
                  <c:v>2235.2199999999998</c:v>
                </c:pt>
                <c:pt idx="1449">
                  <c:v>2236.9</c:v>
                </c:pt>
                <c:pt idx="1450">
                  <c:v>2238.58</c:v>
                </c:pt>
                <c:pt idx="1451">
                  <c:v>2240.27</c:v>
                </c:pt>
                <c:pt idx="1452">
                  <c:v>2241.9499999999998</c:v>
                </c:pt>
                <c:pt idx="1453">
                  <c:v>2243.64</c:v>
                </c:pt>
                <c:pt idx="1454">
                  <c:v>2245.3300000000022</c:v>
                </c:pt>
                <c:pt idx="1455">
                  <c:v>2247.0100000000002</c:v>
                </c:pt>
                <c:pt idx="1456">
                  <c:v>2248.6999999999998</c:v>
                </c:pt>
                <c:pt idx="1457">
                  <c:v>2250.3900000000012</c:v>
                </c:pt>
                <c:pt idx="1458">
                  <c:v>2252.08</c:v>
                </c:pt>
                <c:pt idx="1459">
                  <c:v>2253.7799999999997</c:v>
                </c:pt>
                <c:pt idx="1460">
                  <c:v>2255.4699999999998</c:v>
                </c:pt>
                <c:pt idx="1461">
                  <c:v>2257.16</c:v>
                </c:pt>
                <c:pt idx="1462">
                  <c:v>2258.86</c:v>
                </c:pt>
                <c:pt idx="1463">
                  <c:v>2260.56</c:v>
                </c:pt>
                <c:pt idx="1464">
                  <c:v>2262.25</c:v>
                </c:pt>
                <c:pt idx="1465">
                  <c:v>2263.9499999999998</c:v>
                </c:pt>
                <c:pt idx="1466">
                  <c:v>2265.65</c:v>
                </c:pt>
                <c:pt idx="1467">
                  <c:v>2267.3500000000022</c:v>
                </c:pt>
                <c:pt idx="1468">
                  <c:v>2269.0500000000002</c:v>
                </c:pt>
                <c:pt idx="1469">
                  <c:v>2270.7599999999998</c:v>
                </c:pt>
                <c:pt idx="1470">
                  <c:v>2272.46</c:v>
                </c:pt>
                <c:pt idx="1471">
                  <c:v>2274.17</c:v>
                </c:pt>
                <c:pt idx="1472">
                  <c:v>2275.8700000000022</c:v>
                </c:pt>
                <c:pt idx="1473">
                  <c:v>2277.58</c:v>
                </c:pt>
                <c:pt idx="1474">
                  <c:v>2279.29</c:v>
                </c:pt>
                <c:pt idx="1475">
                  <c:v>2281</c:v>
                </c:pt>
                <c:pt idx="1476">
                  <c:v>2282.71</c:v>
                </c:pt>
                <c:pt idx="1477">
                  <c:v>2284.42</c:v>
                </c:pt>
                <c:pt idx="1478">
                  <c:v>2286.13</c:v>
                </c:pt>
                <c:pt idx="1479">
                  <c:v>2287.84</c:v>
                </c:pt>
                <c:pt idx="1480">
                  <c:v>2289.56</c:v>
                </c:pt>
                <c:pt idx="1481">
                  <c:v>2291.27</c:v>
                </c:pt>
                <c:pt idx="1482">
                  <c:v>2292.9899999999998</c:v>
                </c:pt>
                <c:pt idx="1483">
                  <c:v>2294.71</c:v>
                </c:pt>
                <c:pt idx="1484">
                  <c:v>2296.4299999999998</c:v>
                </c:pt>
                <c:pt idx="1485">
                  <c:v>2298.14</c:v>
                </c:pt>
                <c:pt idx="1486">
                  <c:v>2299.86</c:v>
                </c:pt>
                <c:pt idx="1487">
                  <c:v>2301.59</c:v>
                </c:pt>
                <c:pt idx="1488">
                  <c:v>2303.3100000000022</c:v>
                </c:pt>
                <c:pt idx="1489">
                  <c:v>2305.0300000000002</c:v>
                </c:pt>
                <c:pt idx="1490">
                  <c:v>2306.7599999999998</c:v>
                </c:pt>
                <c:pt idx="1491">
                  <c:v>2308.48</c:v>
                </c:pt>
                <c:pt idx="1492">
                  <c:v>2310.21</c:v>
                </c:pt>
                <c:pt idx="1493">
                  <c:v>2311.94</c:v>
                </c:pt>
                <c:pt idx="1494">
                  <c:v>2313.66</c:v>
                </c:pt>
                <c:pt idx="1495">
                  <c:v>2315.3900000000012</c:v>
                </c:pt>
                <c:pt idx="1496">
                  <c:v>2317.12</c:v>
                </c:pt>
                <c:pt idx="1497">
                  <c:v>2318.8500000000022</c:v>
                </c:pt>
                <c:pt idx="1498">
                  <c:v>2320.59</c:v>
                </c:pt>
                <c:pt idx="1499">
                  <c:v>2322.3200000000002</c:v>
                </c:pt>
                <c:pt idx="1500">
                  <c:v>2324.0500000000002</c:v>
                </c:pt>
                <c:pt idx="1501">
                  <c:v>2325.79</c:v>
                </c:pt>
                <c:pt idx="1502">
                  <c:v>2327.52</c:v>
                </c:pt>
                <c:pt idx="1503">
                  <c:v>2329.2599999999998</c:v>
                </c:pt>
                <c:pt idx="1504">
                  <c:v>2331</c:v>
                </c:pt>
                <c:pt idx="1505">
                  <c:v>2332.7399999999998</c:v>
                </c:pt>
                <c:pt idx="1506">
                  <c:v>2334.48</c:v>
                </c:pt>
                <c:pt idx="1507">
                  <c:v>2336.2199999999998</c:v>
                </c:pt>
                <c:pt idx="1508">
                  <c:v>2337.96</c:v>
                </c:pt>
                <c:pt idx="1509">
                  <c:v>2339.6999999999998</c:v>
                </c:pt>
                <c:pt idx="1510">
                  <c:v>2341.4499999999998</c:v>
                </c:pt>
                <c:pt idx="1511">
                  <c:v>2343.19</c:v>
                </c:pt>
                <c:pt idx="1512">
                  <c:v>2344.94</c:v>
                </c:pt>
                <c:pt idx="1513">
                  <c:v>2346.69</c:v>
                </c:pt>
                <c:pt idx="1514">
                  <c:v>2348.4299999999998</c:v>
                </c:pt>
                <c:pt idx="1515">
                  <c:v>2350.1799999999998</c:v>
                </c:pt>
                <c:pt idx="1516">
                  <c:v>2351.9299999999998</c:v>
                </c:pt>
                <c:pt idx="1517">
                  <c:v>2353.6799999999998</c:v>
                </c:pt>
                <c:pt idx="1518">
                  <c:v>2355.4299999999998</c:v>
                </c:pt>
                <c:pt idx="1519">
                  <c:v>2357.19</c:v>
                </c:pt>
                <c:pt idx="1520">
                  <c:v>2358.94</c:v>
                </c:pt>
                <c:pt idx="1521">
                  <c:v>2360.69</c:v>
                </c:pt>
                <c:pt idx="1522">
                  <c:v>2362.4499999999998</c:v>
                </c:pt>
                <c:pt idx="1523">
                  <c:v>2364.21</c:v>
                </c:pt>
                <c:pt idx="1524">
                  <c:v>2365.96</c:v>
                </c:pt>
                <c:pt idx="1525">
                  <c:v>2367.7199999999998</c:v>
                </c:pt>
                <c:pt idx="1526">
                  <c:v>2369.48</c:v>
                </c:pt>
                <c:pt idx="1527">
                  <c:v>2371.2399999999998</c:v>
                </c:pt>
                <c:pt idx="1528">
                  <c:v>2373</c:v>
                </c:pt>
                <c:pt idx="1529">
                  <c:v>2374.77</c:v>
                </c:pt>
                <c:pt idx="1530">
                  <c:v>2376.5300000000002</c:v>
                </c:pt>
                <c:pt idx="1531">
                  <c:v>2378.29</c:v>
                </c:pt>
                <c:pt idx="1532">
                  <c:v>2380.06</c:v>
                </c:pt>
                <c:pt idx="1533">
                  <c:v>2381.8200000000002</c:v>
                </c:pt>
                <c:pt idx="1534">
                  <c:v>2383.59</c:v>
                </c:pt>
                <c:pt idx="1535">
                  <c:v>2385.36</c:v>
                </c:pt>
                <c:pt idx="1536">
                  <c:v>2387.13</c:v>
                </c:pt>
                <c:pt idx="1537">
                  <c:v>2388.9</c:v>
                </c:pt>
                <c:pt idx="1538">
                  <c:v>2390.67</c:v>
                </c:pt>
                <c:pt idx="1539">
                  <c:v>2392.44</c:v>
                </c:pt>
                <c:pt idx="1540">
                  <c:v>2394.2199999999998</c:v>
                </c:pt>
                <c:pt idx="1541">
                  <c:v>2395.9899999999998</c:v>
                </c:pt>
                <c:pt idx="1542">
                  <c:v>2397.7599999999998</c:v>
                </c:pt>
                <c:pt idx="1543">
                  <c:v>2399.54</c:v>
                </c:pt>
              </c:numCache>
            </c:numRef>
          </c:xVal>
          <c:yVal>
            <c:numRef>
              <c:f>Sheet1!$I$2:$I$1545</c:f>
              <c:numCache>
                <c:formatCode>General</c:formatCode>
                <c:ptCount val="1544"/>
                <c:pt idx="0">
                  <c:v>6</c:v>
                </c:pt>
                <c:pt idx="1">
                  <c:v>6</c:v>
                </c:pt>
                <c:pt idx="2">
                  <c:v>6</c:v>
                </c:pt>
                <c:pt idx="3">
                  <c:v>6</c:v>
                </c:pt>
                <c:pt idx="4">
                  <c:v>6</c:v>
                </c:pt>
                <c:pt idx="5">
                  <c:v>6</c:v>
                </c:pt>
                <c:pt idx="6">
                  <c:v>6</c:v>
                </c:pt>
                <c:pt idx="7">
                  <c:v>6</c:v>
                </c:pt>
                <c:pt idx="8">
                  <c:v>6</c:v>
                </c:pt>
                <c:pt idx="9">
                  <c:v>6</c:v>
                </c:pt>
                <c:pt idx="10">
                  <c:v>6</c:v>
                </c:pt>
                <c:pt idx="11">
                  <c:v>6</c:v>
                </c:pt>
                <c:pt idx="12">
                  <c:v>6</c:v>
                </c:pt>
                <c:pt idx="13">
                  <c:v>6</c:v>
                </c:pt>
                <c:pt idx="14">
                  <c:v>6</c:v>
                </c:pt>
                <c:pt idx="15">
                  <c:v>6</c:v>
                </c:pt>
                <c:pt idx="16">
                  <c:v>6</c:v>
                </c:pt>
                <c:pt idx="17">
                  <c:v>6</c:v>
                </c:pt>
                <c:pt idx="18">
                  <c:v>6</c:v>
                </c:pt>
                <c:pt idx="19">
                  <c:v>6</c:v>
                </c:pt>
                <c:pt idx="20">
                  <c:v>6</c:v>
                </c:pt>
                <c:pt idx="21">
                  <c:v>6</c:v>
                </c:pt>
                <c:pt idx="22">
                  <c:v>6</c:v>
                </c:pt>
                <c:pt idx="23">
                  <c:v>6</c:v>
                </c:pt>
                <c:pt idx="24">
                  <c:v>6</c:v>
                </c:pt>
                <c:pt idx="25">
                  <c:v>6</c:v>
                </c:pt>
                <c:pt idx="26">
                  <c:v>6</c:v>
                </c:pt>
                <c:pt idx="27">
                  <c:v>6</c:v>
                </c:pt>
                <c:pt idx="28">
                  <c:v>6</c:v>
                </c:pt>
                <c:pt idx="29">
                  <c:v>6</c:v>
                </c:pt>
                <c:pt idx="30">
                  <c:v>6</c:v>
                </c:pt>
                <c:pt idx="31">
                  <c:v>6</c:v>
                </c:pt>
                <c:pt idx="32">
                  <c:v>6</c:v>
                </c:pt>
                <c:pt idx="33">
                  <c:v>6</c:v>
                </c:pt>
                <c:pt idx="34">
                  <c:v>6</c:v>
                </c:pt>
                <c:pt idx="35">
                  <c:v>6</c:v>
                </c:pt>
                <c:pt idx="36">
                  <c:v>6</c:v>
                </c:pt>
                <c:pt idx="37">
                  <c:v>6</c:v>
                </c:pt>
                <c:pt idx="38">
                  <c:v>6</c:v>
                </c:pt>
                <c:pt idx="39">
                  <c:v>6</c:v>
                </c:pt>
                <c:pt idx="40">
                  <c:v>6</c:v>
                </c:pt>
                <c:pt idx="41">
                  <c:v>6</c:v>
                </c:pt>
                <c:pt idx="42">
                  <c:v>6</c:v>
                </c:pt>
                <c:pt idx="43">
                  <c:v>6</c:v>
                </c:pt>
                <c:pt idx="44">
                  <c:v>6</c:v>
                </c:pt>
                <c:pt idx="45">
                  <c:v>6</c:v>
                </c:pt>
                <c:pt idx="46">
                  <c:v>6</c:v>
                </c:pt>
                <c:pt idx="47">
                  <c:v>6</c:v>
                </c:pt>
                <c:pt idx="48">
                  <c:v>6</c:v>
                </c:pt>
                <c:pt idx="49">
                  <c:v>6</c:v>
                </c:pt>
                <c:pt idx="50">
                  <c:v>6</c:v>
                </c:pt>
                <c:pt idx="51">
                  <c:v>6</c:v>
                </c:pt>
                <c:pt idx="52">
                  <c:v>6</c:v>
                </c:pt>
                <c:pt idx="53">
                  <c:v>6</c:v>
                </c:pt>
                <c:pt idx="54">
                  <c:v>6</c:v>
                </c:pt>
                <c:pt idx="55">
                  <c:v>6</c:v>
                </c:pt>
                <c:pt idx="56">
                  <c:v>6</c:v>
                </c:pt>
                <c:pt idx="57">
                  <c:v>6</c:v>
                </c:pt>
                <c:pt idx="58">
                  <c:v>6</c:v>
                </c:pt>
                <c:pt idx="59">
                  <c:v>6</c:v>
                </c:pt>
                <c:pt idx="60">
                  <c:v>6</c:v>
                </c:pt>
                <c:pt idx="61">
                  <c:v>6</c:v>
                </c:pt>
                <c:pt idx="62">
                  <c:v>6</c:v>
                </c:pt>
                <c:pt idx="63">
                  <c:v>6</c:v>
                </c:pt>
                <c:pt idx="64">
                  <c:v>6</c:v>
                </c:pt>
                <c:pt idx="65">
                  <c:v>6</c:v>
                </c:pt>
                <c:pt idx="66">
                  <c:v>6</c:v>
                </c:pt>
                <c:pt idx="67">
                  <c:v>6</c:v>
                </c:pt>
                <c:pt idx="68">
                  <c:v>6</c:v>
                </c:pt>
                <c:pt idx="69">
                  <c:v>6</c:v>
                </c:pt>
                <c:pt idx="70">
                  <c:v>6</c:v>
                </c:pt>
                <c:pt idx="71">
                  <c:v>6</c:v>
                </c:pt>
                <c:pt idx="72">
                  <c:v>6</c:v>
                </c:pt>
                <c:pt idx="73">
                  <c:v>6</c:v>
                </c:pt>
                <c:pt idx="74">
                  <c:v>6</c:v>
                </c:pt>
                <c:pt idx="75">
                  <c:v>6</c:v>
                </c:pt>
                <c:pt idx="76">
                  <c:v>6</c:v>
                </c:pt>
                <c:pt idx="77">
                  <c:v>6</c:v>
                </c:pt>
                <c:pt idx="78">
                  <c:v>6</c:v>
                </c:pt>
                <c:pt idx="79">
                  <c:v>6</c:v>
                </c:pt>
                <c:pt idx="80">
                  <c:v>6</c:v>
                </c:pt>
                <c:pt idx="81">
                  <c:v>6</c:v>
                </c:pt>
                <c:pt idx="82">
                  <c:v>6</c:v>
                </c:pt>
                <c:pt idx="83">
                  <c:v>6</c:v>
                </c:pt>
                <c:pt idx="84">
                  <c:v>6</c:v>
                </c:pt>
                <c:pt idx="85">
                  <c:v>6</c:v>
                </c:pt>
                <c:pt idx="86">
                  <c:v>6</c:v>
                </c:pt>
                <c:pt idx="87">
                  <c:v>6</c:v>
                </c:pt>
                <c:pt idx="88">
                  <c:v>6</c:v>
                </c:pt>
                <c:pt idx="89">
                  <c:v>6</c:v>
                </c:pt>
                <c:pt idx="90">
                  <c:v>6</c:v>
                </c:pt>
                <c:pt idx="91">
                  <c:v>6</c:v>
                </c:pt>
                <c:pt idx="92">
                  <c:v>6</c:v>
                </c:pt>
                <c:pt idx="93">
                  <c:v>6</c:v>
                </c:pt>
                <c:pt idx="94">
                  <c:v>6</c:v>
                </c:pt>
                <c:pt idx="95">
                  <c:v>6</c:v>
                </c:pt>
                <c:pt idx="96">
                  <c:v>6</c:v>
                </c:pt>
                <c:pt idx="97">
                  <c:v>6</c:v>
                </c:pt>
                <c:pt idx="98">
                  <c:v>6</c:v>
                </c:pt>
                <c:pt idx="99">
                  <c:v>6</c:v>
                </c:pt>
                <c:pt idx="100">
                  <c:v>6</c:v>
                </c:pt>
                <c:pt idx="101">
                  <c:v>6</c:v>
                </c:pt>
                <c:pt idx="102">
                  <c:v>6</c:v>
                </c:pt>
                <c:pt idx="103">
                  <c:v>6</c:v>
                </c:pt>
                <c:pt idx="104">
                  <c:v>6</c:v>
                </c:pt>
                <c:pt idx="105">
                  <c:v>6</c:v>
                </c:pt>
                <c:pt idx="106">
                  <c:v>6</c:v>
                </c:pt>
                <c:pt idx="107">
                  <c:v>6</c:v>
                </c:pt>
                <c:pt idx="108">
                  <c:v>6</c:v>
                </c:pt>
                <c:pt idx="109">
                  <c:v>6</c:v>
                </c:pt>
                <c:pt idx="110">
                  <c:v>6</c:v>
                </c:pt>
                <c:pt idx="111">
                  <c:v>6</c:v>
                </c:pt>
                <c:pt idx="112">
                  <c:v>6</c:v>
                </c:pt>
                <c:pt idx="113">
                  <c:v>6</c:v>
                </c:pt>
                <c:pt idx="114">
                  <c:v>6</c:v>
                </c:pt>
                <c:pt idx="115">
                  <c:v>6</c:v>
                </c:pt>
                <c:pt idx="116">
                  <c:v>6</c:v>
                </c:pt>
                <c:pt idx="117">
                  <c:v>6</c:v>
                </c:pt>
                <c:pt idx="118">
                  <c:v>6</c:v>
                </c:pt>
                <c:pt idx="119">
                  <c:v>6</c:v>
                </c:pt>
                <c:pt idx="120">
                  <c:v>6</c:v>
                </c:pt>
                <c:pt idx="121">
                  <c:v>6</c:v>
                </c:pt>
                <c:pt idx="122">
                  <c:v>6</c:v>
                </c:pt>
                <c:pt idx="123">
                  <c:v>6</c:v>
                </c:pt>
                <c:pt idx="124">
                  <c:v>6</c:v>
                </c:pt>
                <c:pt idx="125">
                  <c:v>6</c:v>
                </c:pt>
                <c:pt idx="126">
                  <c:v>6</c:v>
                </c:pt>
                <c:pt idx="127">
                  <c:v>6</c:v>
                </c:pt>
                <c:pt idx="128">
                  <c:v>6</c:v>
                </c:pt>
                <c:pt idx="129">
                  <c:v>6</c:v>
                </c:pt>
                <c:pt idx="130">
                  <c:v>6</c:v>
                </c:pt>
                <c:pt idx="131">
                  <c:v>6</c:v>
                </c:pt>
                <c:pt idx="132">
                  <c:v>6.0010000000000003</c:v>
                </c:pt>
                <c:pt idx="133">
                  <c:v>6.0010000000000003</c:v>
                </c:pt>
                <c:pt idx="134">
                  <c:v>6.0019999999999998</c:v>
                </c:pt>
                <c:pt idx="135">
                  <c:v>6.0030000000000001</c:v>
                </c:pt>
                <c:pt idx="136">
                  <c:v>6.0030000000000001</c:v>
                </c:pt>
                <c:pt idx="137">
                  <c:v>6.0039999999999996</c:v>
                </c:pt>
                <c:pt idx="138">
                  <c:v>6.0049999999999955</c:v>
                </c:pt>
                <c:pt idx="139">
                  <c:v>6.0060000000000002</c:v>
                </c:pt>
                <c:pt idx="140">
                  <c:v>6.0069999999999997</c:v>
                </c:pt>
                <c:pt idx="141">
                  <c:v>6.008</c:v>
                </c:pt>
                <c:pt idx="142">
                  <c:v>6.01</c:v>
                </c:pt>
                <c:pt idx="143">
                  <c:v>6.0110000000000001</c:v>
                </c:pt>
                <c:pt idx="144">
                  <c:v>6.0119999999999996</c:v>
                </c:pt>
                <c:pt idx="145">
                  <c:v>6.0129999999999955</c:v>
                </c:pt>
                <c:pt idx="146">
                  <c:v>6.0139999999999985</c:v>
                </c:pt>
                <c:pt idx="147">
                  <c:v>6.016</c:v>
                </c:pt>
                <c:pt idx="148">
                  <c:v>6.0169999999999995</c:v>
                </c:pt>
                <c:pt idx="149">
                  <c:v>6.0179999999999945</c:v>
                </c:pt>
                <c:pt idx="150">
                  <c:v>6.0190000000000001</c:v>
                </c:pt>
                <c:pt idx="151">
                  <c:v>6.0209999999999955</c:v>
                </c:pt>
                <c:pt idx="152">
                  <c:v>6.0219999999999985</c:v>
                </c:pt>
                <c:pt idx="153">
                  <c:v>6.0229999999999935</c:v>
                </c:pt>
                <c:pt idx="154">
                  <c:v>6.0249999999999941</c:v>
                </c:pt>
                <c:pt idx="155">
                  <c:v>6.0259999999999945</c:v>
                </c:pt>
                <c:pt idx="156">
                  <c:v>6.0279999999999934</c:v>
                </c:pt>
                <c:pt idx="157">
                  <c:v>6.0289999999999955</c:v>
                </c:pt>
                <c:pt idx="158">
                  <c:v>6.03</c:v>
                </c:pt>
                <c:pt idx="159">
                  <c:v>6.032</c:v>
                </c:pt>
                <c:pt idx="160">
                  <c:v>6.0330000000000004</c:v>
                </c:pt>
                <c:pt idx="161">
                  <c:v>6.0350000000000001</c:v>
                </c:pt>
                <c:pt idx="162">
                  <c:v>6.0359999999999996</c:v>
                </c:pt>
                <c:pt idx="163">
                  <c:v>6.0380000000000003</c:v>
                </c:pt>
                <c:pt idx="164">
                  <c:v>6.0389999999999997</c:v>
                </c:pt>
                <c:pt idx="165">
                  <c:v>6.0410000000000004</c:v>
                </c:pt>
                <c:pt idx="166">
                  <c:v>6.0430000000000001</c:v>
                </c:pt>
                <c:pt idx="167">
                  <c:v>6.0439999999999996</c:v>
                </c:pt>
                <c:pt idx="168">
                  <c:v>6.0460000000000003</c:v>
                </c:pt>
                <c:pt idx="169">
                  <c:v>6.0469999999999997</c:v>
                </c:pt>
                <c:pt idx="170">
                  <c:v>6.0490000000000004</c:v>
                </c:pt>
                <c:pt idx="171">
                  <c:v>6.0510000000000002</c:v>
                </c:pt>
                <c:pt idx="172">
                  <c:v>6.0519999999999996</c:v>
                </c:pt>
                <c:pt idx="173">
                  <c:v>6.0539999999999985</c:v>
                </c:pt>
                <c:pt idx="174">
                  <c:v>6.056</c:v>
                </c:pt>
                <c:pt idx="175">
                  <c:v>6.0579999999999945</c:v>
                </c:pt>
                <c:pt idx="176">
                  <c:v>6.0590000000000002</c:v>
                </c:pt>
                <c:pt idx="177">
                  <c:v>6.0609999999999955</c:v>
                </c:pt>
                <c:pt idx="178">
                  <c:v>6.0629999999999935</c:v>
                </c:pt>
                <c:pt idx="179">
                  <c:v>6.0649999999999942</c:v>
                </c:pt>
                <c:pt idx="180">
                  <c:v>6.0669999999999975</c:v>
                </c:pt>
                <c:pt idx="181">
                  <c:v>6.0679999999999934</c:v>
                </c:pt>
                <c:pt idx="182">
                  <c:v>6.07</c:v>
                </c:pt>
                <c:pt idx="183">
                  <c:v>6.0720000000000001</c:v>
                </c:pt>
                <c:pt idx="184">
                  <c:v>6.0739999999999998</c:v>
                </c:pt>
                <c:pt idx="185">
                  <c:v>6.0759999999999996</c:v>
                </c:pt>
                <c:pt idx="186">
                  <c:v>6.0780000000000003</c:v>
                </c:pt>
                <c:pt idx="187">
                  <c:v>6.08</c:v>
                </c:pt>
                <c:pt idx="188">
                  <c:v>6.0819999999999999</c:v>
                </c:pt>
                <c:pt idx="189">
                  <c:v>6.0839999999999996</c:v>
                </c:pt>
                <c:pt idx="190">
                  <c:v>6.0860000000000003</c:v>
                </c:pt>
                <c:pt idx="191">
                  <c:v>6.0880000000000001</c:v>
                </c:pt>
                <c:pt idx="192">
                  <c:v>6.09</c:v>
                </c:pt>
                <c:pt idx="193">
                  <c:v>6.0919999999999996</c:v>
                </c:pt>
                <c:pt idx="194">
                  <c:v>6.0939999999999985</c:v>
                </c:pt>
                <c:pt idx="195">
                  <c:v>6.0960000000000001</c:v>
                </c:pt>
                <c:pt idx="196">
                  <c:v>6.0979999999999945</c:v>
                </c:pt>
                <c:pt idx="197">
                  <c:v>6.1</c:v>
                </c:pt>
                <c:pt idx="198">
                  <c:v>6.1019999999999985</c:v>
                </c:pt>
                <c:pt idx="199">
                  <c:v>6.1039999999999965</c:v>
                </c:pt>
                <c:pt idx="200">
                  <c:v>6.1069999999999975</c:v>
                </c:pt>
                <c:pt idx="201">
                  <c:v>6.109</c:v>
                </c:pt>
                <c:pt idx="202">
                  <c:v>6.1109999999999935</c:v>
                </c:pt>
                <c:pt idx="203">
                  <c:v>6.1129999999999942</c:v>
                </c:pt>
                <c:pt idx="204">
                  <c:v>6.1149999999999931</c:v>
                </c:pt>
                <c:pt idx="205">
                  <c:v>6.1169999999999956</c:v>
                </c:pt>
                <c:pt idx="206">
                  <c:v>6.1199999999999966</c:v>
                </c:pt>
                <c:pt idx="207">
                  <c:v>6.1219999999999946</c:v>
                </c:pt>
                <c:pt idx="208">
                  <c:v>6.1239999999999934</c:v>
                </c:pt>
                <c:pt idx="209">
                  <c:v>6.1269999999999945</c:v>
                </c:pt>
                <c:pt idx="210">
                  <c:v>6.1289999999999933</c:v>
                </c:pt>
                <c:pt idx="211">
                  <c:v>6.1310000000000002</c:v>
                </c:pt>
                <c:pt idx="212">
                  <c:v>6.133</c:v>
                </c:pt>
                <c:pt idx="213">
                  <c:v>6.1360000000000001</c:v>
                </c:pt>
                <c:pt idx="214">
                  <c:v>6.1379999999999955</c:v>
                </c:pt>
                <c:pt idx="215">
                  <c:v>6.141</c:v>
                </c:pt>
                <c:pt idx="216">
                  <c:v>6.1429999999999945</c:v>
                </c:pt>
                <c:pt idx="217">
                  <c:v>6.1449999999999934</c:v>
                </c:pt>
                <c:pt idx="218">
                  <c:v>6.1479999999999935</c:v>
                </c:pt>
                <c:pt idx="219">
                  <c:v>6.1499999999999995</c:v>
                </c:pt>
                <c:pt idx="220">
                  <c:v>6.1529999999999934</c:v>
                </c:pt>
                <c:pt idx="221">
                  <c:v>6.1549999999999931</c:v>
                </c:pt>
                <c:pt idx="222">
                  <c:v>6.1579999999999941</c:v>
                </c:pt>
                <c:pt idx="223">
                  <c:v>6.1599999999999975</c:v>
                </c:pt>
                <c:pt idx="224">
                  <c:v>6.1629999999999932</c:v>
                </c:pt>
                <c:pt idx="225">
                  <c:v>6.1649999999999903</c:v>
                </c:pt>
                <c:pt idx="226">
                  <c:v>6.1679999999999922</c:v>
                </c:pt>
                <c:pt idx="227">
                  <c:v>6.17</c:v>
                </c:pt>
                <c:pt idx="228">
                  <c:v>6.173</c:v>
                </c:pt>
                <c:pt idx="229">
                  <c:v>6.1749999999999945</c:v>
                </c:pt>
                <c:pt idx="230">
                  <c:v>6.1779999999999955</c:v>
                </c:pt>
                <c:pt idx="231">
                  <c:v>6.18</c:v>
                </c:pt>
                <c:pt idx="232">
                  <c:v>6.1829999999999945</c:v>
                </c:pt>
                <c:pt idx="233">
                  <c:v>6.1859999999999955</c:v>
                </c:pt>
                <c:pt idx="234">
                  <c:v>6.1879999999999935</c:v>
                </c:pt>
                <c:pt idx="235">
                  <c:v>6.1909999999999945</c:v>
                </c:pt>
                <c:pt idx="236">
                  <c:v>6.1929999999999934</c:v>
                </c:pt>
                <c:pt idx="237">
                  <c:v>6.1959999999999935</c:v>
                </c:pt>
                <c:pt idx="238">
                  <c:v>6.1989999999999945</c:v>
                </c:pt>
                <c:pt idx="239">
                  <c:v>6.202</c:v>
                </c:pt>
                <c:pt idx="240">
                  <c:v>6.2039999999999997</c:v>
                </c:pt>
                <c:pt idx="241">
                  <c:v>6.2069999999999999</c:v>
                </c:pt>
                <c:pt idx="242">
                  <c:v>6.21</c:v>
                </c:pt>
                <c:pt idx="243">
                  <c:v>6.2119999999999997</c:v>
                </c:pt>
                <c:pt idx="244">
                  <c:v>6.2149999999999945</c:v>
                </c:pt>
                <c:pt idx="245">
                  <c:v>6.218</c:v>
                </c:pt>
                <c:pt idx="246">
                  <c:v>6.2210000000000001</c:v>
                </c:pt>
                <c:pt idx="247">
                  <c:v>6.2229999999999945</c:v>
                </c:pt>
                <c:pt idx="248">
                  <c:v>6.226</c:v>
                </c:pt>
                <c:pt idx="249">
                  <c:v>6.2290000000000001</c:v>
                </c:pt>
                <c:pt idx="250">
                  <c:v>6.2320000000000002</c:v>
                </c:pt>
                <c:pt idx="251">
                  <c:v>6.2350000000000003</c:v>
                </c:pt>
                <c:pt idx="252">
                  <c:v>6.2380000000000004</c:v>
                </c:pt>
                <c:pt idx="253">
                  <c:v>6.24</c:v>
                </c:pt>
                <c:pt idx="254">
                  <c:v>6.2430000000000003</c:v>
                </c:pt>
                <c:pt idx="255">
                  <c:v>6.2460000000000004</c:v>
                </c:pt>
                <c:pt idx="256">
                  <c:v>6.2489999999999997</c:v>
                </c:pt>
                <c:pt idx="257">
                  <c:v>6.2519999999999998</c:v>
                </c:pt>
                <c:pt idx="258">
                  <c:v>6.2549999999999955</c:v>
                </c:pt>
                <c:pt idx="259">
                  <c:v>6.258</c:v>
                </c:pt>
                <c:pt idx="260">
                  <c:v>6.2610000000000001</c:v>
                </c:pt>
                <c:pt idx="261">
                  <c:v>6.2639999999999985</c:v>
                </c:pt>
                <c:pt idx="262">
                  <c:v>6.2669999999999995</c:v>
                </c:pt>
                <c:pt idx="263">
                  <c:v>6.2700000000000014</c:v>
                </c:pt>
                <c:pt idx="264">
                  <c:v>6.2729999999999997</c:v>
                </c:pt>
                <c:pt idx="265">
                  <c:v>6.2759999999999998</c:v>
                </c:pt>
                <c:pt idx="266">
                  <c:v>6.2789999999999999</c:v>
                </c:pt>
                <c:pt idx="267">
                  <c:v>6.282</c:v>
                </c:pt>
                <c:pt idx="268">
                  <c:v>6.2850000000000001</c:v>
                </c:pt>
                <c:pt idx="269">
                  <c:v>6.2880000000000003</c:v>
                </c:pt>
                <c:pt idx="270">
                  <c:v>6.2910000000000004</c:v>
                </c:pt>
                <c:pt idx="271">
                  <c:v>6.2939999999999996</c:v>
                </c:pt>
                <c:pt idx="272">
                  <c:v>6.2969999999999997</c:v>
                </c:pt>
                <c:pt idx="273">
                  <c:v>6.3</c:v>
                </c:pt>
                <c:pt idx="274">
                  <c:v>6.3029999999999955</c:v>
                </c:pt>
                <c:pt idx="275">
                  <c:v>6.306</c:v>
                </c:pt>
                <c:pt idx="276">
                  <c:v>6.3090000000000002</c:v>
                </c:pt>
                <c:pt idx="277">
                  <c:v>6.3119999999999985</c:v>
                </c:pt>
                <c:pt idx="278">
                  <c:v>6.3159999999999945</c:v>
                </c:pt>
                <c:pt idx="279">
                  <c:v>6.319</c:v>
                </c:pt>
                <c:pt idx="280">
                  <c:v>6.3219999999999965</c:v>
                </c:pt>
                <c:pt idx="281">
                  <c:v>6.3249999999999931</c:v>
                </c:pt>
                <c:pt idx="282">
                  <c:v>6.3279999999999932</c:v>
                </c:pt>
                <c:pt idx="283">
                  <c:v>6.3310000000000004</c:v>
                </c:pt>
                <c:pt idx="284">
                  <c:v>6.3339999999999996</c:v>
                </c:pt>
                <c:pt idx="285">
                  <c:v>6.3380000000000001</c:v>
                </c:pt>
                <c:pt idx="286">
                  <c:v>6.3410000000000002</c:v>
                </c:pt>
                <c:pt idx="287">
                  <c:v>6.3439999999999985</c:v>
                </c:pt>
                <c:pt idx="288">
                  <c:v>6.3469999999999995</c:v>
                </c:pt>
                <c:pt idx="289">
                  <c:v>6.351</c:v>
                </c:pt>
                <c:pt idx="290">
                  <c:v>6.3539999999999965</c:v>
                </c:pt>
                <c:pt idx="291">
                  <c:v>6.3569999999999975</c:v>
                </c:pt>
                <c:pt idx="292">
                  <c:v>6.3599999999999985</c:v>
                </c:pt>
                <c:pt idx="293">
                  <c:v>6.3639999999999946</c:v>
                </c:pt>
                <c:pt idx="294">
                  <c:v>6.3669999999999956</c:v>
                </c:pt>
                <c:pt idx="295">
                  <c:v>6.37</c:v>
                </c:pt>
                <c:pt idx="296">
                  <c:v>6.3730000000000002</c:v>
                </c:pt>
                <c:pt idx="297">
                  <c:v>6.3769999999999998</c:v>
                </c:pt>
                <c:pt idx="298">
                  <c:v>6.38</c:v>
                </c:pt>
                <c:pt idx="299">
                  <c:v>6.383</c:v>
                </c:pt>
                <c:pt idx="300">
                  <c:v>6.3869999999999996</c:v>
                </c:pt>
                <c:pt idx="301">
                  <c:v>6.39</c:v>
                </c:pt>
                <c:pt idx="302">
                  <c:v>6.3929999999999945</c:v>
                </c:pt>
                <c:pt idx="303">
                  <c:v>6.3969999999999985</c:v>
                </c:pt>
                <c:pt idx="304">
                  <c:v>6.4</c:v>
                </c:pt>
                <c:pt idx="305">
                  <c:v>6.4029999999999996</c:v>
                </c:pt>
                <c:pt idx="306">
                  <c:v>6.407</c:v>
                </c:pt>
                <c:pt idx="307">
                  <c:v>6.41</c:v>
                </c:pt>
                <c:pt idx="308">
                  <c:v>6.4139999999999997</c:v>
                </c:pt>
                <c:pt idx="309">
                  <c:v>6.4169999999999998</c:v>
                </c:pt>
                <c:pt idx="310">
                  <c:v>6.42</c:v>
                </c:pt>
                <c:pt idx="311">
                  <c:v>6.4239999999999995</c:v>
                </c:pt>
                <c:pt idx="312">
                  <c:v>6.4269999999999996</c:v>
                </c:pt>
                <c:pt idx="313">
                  <c:v>6.4310000000000072</c:v>
                </c:pt>
                <c:pt idx="314">
                  <c:v>6.4340000000000002</c:v>
                </c:pt>
                <c:pt idx="315">
                  <c:v>6.4379999999999997</c:v>
                </c:pt>
                <c:pt idx="316">
                  <c:v>6.4409999999999998</c:v>
                </c:pt>
                <c:pt idx="317">
                  <c:v>6.4450000000000003</c:v>
                </c:pt>
                <c:pt idx="318">
                  <c:v>6.4480000000000004</c:v>
                </c:pt>
                <c:pt idx="319">
                  <c:v>6.452</c:v>
                </c:pt>
                <c:pt idx="320">
                  <c:v>6.4550000000000001</c:v>
                </c:pt>
                <c:pt idx="321">
                  <c:v>6.4589999999999996</c:v>
                </c:pt>
                <c:pt idx="322">
                  <c:v>6.4619999999999997</c:v>
                </c:pt>
                <c:pt idx="323">
                  <c:v>6.4660000000000002</c:v>
                </c:pt>
                <c:pt idx="324">
                  <c:v>6.4690000000000003</c:v>
                </c:pt>
                <c:pt idx="325">
                  <c:v>6.4729999999999999</c:v>
                </c:pt>
                <c:pt idx="326">
                  <c:v>6.4760000000000062</c:v>
                </c:pt>
                <c:pt idx="327">
                  <c:v>6.48</c:v>
                </c:pt>
                <c:pt idx="328">
                  <c:v>6.4829999999999997</c:v>
                </c:pt>
                <c:pt idx="329">
                  <c:v>6.4870000000000001</c:v>
                </c:pt>
                <c:pt idx="330">
                  <c:v>6.49</c:v>
                </c:pt>
                <c:pt idx="331">
                  <c:v>6.4939999999999998</c:v>
                </c:pt>
                <c:pt idx="332">
                  <c:v>6.4980000000000002</c:v>
                </c:pt>
                <c:pt idx="333">
                  <c:v>6.5010000000000003</c:v>
                </c:pt>
                <c:pt idx="334">
                  <c:v>6.5049999999999955</c:v>
                </c:pt>
                <c:pt idx="335">
                  <c:v>6.508</c:v>
                </c:pt>
                <c:pt idx="336">
                  <c:v>6.5119999999999996</c:v>
                </c:pt>
                <c:pt idx="337">
                  <c:v>6.516</c:v>
                </c:pt>
                <c:pt idx="338">
                  <c:v>6.5190000000000001</c:v>
                </c:pt>
                <c:pt idx="339">
                  <c:v>6.5229999999999935</c:v>
                </c:pt>
                <c:pt idx="340">
                  <c:v>6.5259999999999945</c:v>
                </c:pt>
                <c:pt idx="341">
                  <c:v>6.53</c:v>
                </c:pt>
                <c:pt idx="342">
                  <c:v>6.5339999999999998</c:v>
                </c:pt>
                <c:pt idx="343">
                  <c:v>6.5369999999999999</c:v>
                </c:pt>
                <c:pt idx="344">
                  <c:v>6.5410000000000004</c:v>
                </c:pt>
                <c:pt idx="345">
                  <c:v>6.5449999999999955</c:v>
                </c:pt>
                <c:pt idx="346">
                  <c:v>6.548</c:v>
                </c:pt>
                <c:pt idx="347">
                  <c:v>6.5519999999999996</c:v>
                </c:pt>
                <c:pt idx="348">
                  <c:v>6.556</c:v>
                </c:pt>
                <c:pt idx="349">
                  <c:v>6.5590000000000002</c:v>
                </c:pt>
                <c:pt idx="350">
                  <c:v>6.5629999999999935</c:v>
                </c:pt>
                <c:pt idx="351">
                  <c:v>6.5669999999999975</c:v>
                </c:pt>
                <c:pt idx="352">
                  <c:v>6.5709999999999997</c:v>
                </c:pt>
                <c:pt idx="353">
                  <c:v>6.5739999999999998</c:v>
                </c:pt>
                <c:pt idx="354">
                  <c:v>6.5780000000000003</c:v>
                </c:pt>
                <c:pt idx="355">
                  <c:v>6.5819999999999999</c:v>
                </c:pt>
                <c:pt idx="356">
                  <c:v>6.585</c:v>
                </c:pt>
                <c:pt idx="357">
                  <c:v>6.5890000000000004</c:v>
                </c:pt>
                <c:pt idx="358">
                  <c:v>6.593</c:v>
                </c:pt>
                <c:pt idx="359">
                  <c:v>6.5969999999999995</c:v>
                </c:pt>
                <c:pt idx="360">
                  <c:v>6.6</c:v>
                </c:pt>
                <c:pt idx="361">
                  <c:v>6.6039999999999965</c:v>
                </c:pt>
                <c:pt idx="362">
                  <c:v>6.6079999999999934</c:v>
                </c:pt>
                <c:pt idx="363">
                  <c:v>6.6119999999999965</c:v>
                </c:pt>
                <c:pt idx="364">
                  <c:v>6.6159999999999934</c:v>
                </c:pt>
                <c:pt idx="365">
                  <c:v>6.6189999999999936</c:v>
                </c:pt>
                <c:pt idx="366">
                  <c:v>6.6229999999999931</c:v>
                </c:pt>
                <c:pt idx="367">
                  <c:v>6.6269999999999945</c:v>
                </c:pt>
                <c:pt idx="368">
                  <c:v>6.6310000000000002</c:v>
                </c:pt>
                <c:pt idx="369">
                  <c:v>6.6349999999999945</c:v>
                </c:pt>
                <c:pt idx="370">
                  <c:v>6.6379999999999955</c:v>
                </c:pt>
                <c:pt idx="371">
                  <c:v>6.6419999999999995</c:v>
                </c:pt>
                <c:pt idx="372">
                  <c:v>6.6459999999999955</c:v>
                </c:pt>
                <c:pt idx="373">
                  <c:v>6.6499999999999995</c:v>
                </c:pt>
                <c:pt idx="374">
                  <c:v>6.6539999999999955</c:v>
                </c:pt>
                <c:pt idx="375">
                  <c:v>6.6579999999999941</c:v>
                </c:pt>
                <c:pt idx="376">
                  <c:v>6.6609999999999934</c:v>
                </c:pt>
                <c:pt idx="377">
                  <c:v>6.6649999999999903</c:v>
                </c:pt>
                <c:pt idx="378">
                  <c:v>6.6689999999999934</c:v>
                </c:pt>
                <c:pt idx="379">
                  <c:v>6.673</c:v>
                </c:pt>
                <c:pt idx="380">
                  <c:v>6.6769999999999996</c:v>
                </c:pt>
                <c:pt idx="381">
                  <c:v>6.681</c:v>
                </c:pt>
                <c:pt idx="382">
                  <c:v>6.6849999999999934</c:v>
                </c:pt>
                <c:pt idx="383">
                  <c:v>6.6879999999999935</c:v>
                </c:pt>
                <c:pt idx="384">
                  <c:v>6.6919999999999975</c:v>
                </c:pt>
                <c:pt idx="385">
                  <c:v>6.6959999999999935</c:v>
                </c:pt>
                <c:pt idx="386">
                  <c:v>6.7</c:v>
                </c:pt>
                <c:pt idx="387">
                  <c:v>6.7039999999999997</c:v>
                </c:pt>
                <c:pt idx="388">
                  <c:v>6.7080000000000002</c:v>
                </c:pt>
                <c:pt idx="389">
                  <c:v>6.7119999999999997</c:v>
                </c:pt>
                <c:pt idx="390">
                  <c:v>6.7160000000000002</c:v>
                </c:pt>
                <c:pt idx="391">
                  <c:v>6.72</c:v>
                </c:pt>
                <c:pt idx="392">
                  <c:v>6.7239999999999975</c:v>
                </c:pt>
                <c:pt idx="393">
                  <c:v>6.7269999999999985</c:v>
                </c:pt>
                <c:pt idx="394">
                  <c:v>6.7309999999999999</c:v>
                </c:pt>
                <c:pt idx="395">
                  <c:v>6.7350000000000003</c:v>
                </c:pt>
                <c:pt idx="396">
                  <c:v>6.7389999999999999</c:v>
                </c:pt>
                <c:pt idx="397">
                  <c:v>6.7430000000000003</c:v>
                </c:pt>
                <c:pt idx="398">
                  <c:v>6.7469999999999999</c:v>
                </c:pt>
                <c:pt idx="399">
                  <c:v>6.7510000000000003</c:v>
                </c:pt>
                <c:pt idx="400">
                  <c:v>6.7549999999999955</c:v>
                </c:pt>
                <c:pt idx="401">
                  <c:v>6.7590000000000003</c:v>
                </c:pt>
                <c:pt idx="402">
                  <c:v>6.7629999999999955</c:v>
                </c:pt>
                <c:pt idx="403">
                  <c:v>6.7669999999999995</c:v>
                </c:pt>
                <c:pt idx="404">
                  <c:v>6.7709999999999999</c:v>
                </c:pt>
                <c:pt idx="405">
                  <c:v>6.7750000000000004</c:v>
                </c:pt>
                <c:pt idx="406">
                  <c:v>6.7789999999999999</c:v>
                </c:pt>
                <c:pt idx="407">
                  <c:v>6.7830000000000004</c:v>
                </c:pt>
                <c:pt idx="408">
                  <c:v>6.7869999999999999</c:v>
                </c:pt>
                <c:pt idx="409">
                  <c:v>6.7910000000000004</c:v>
                </c:pt>
                <c:pt idx="410">
                  <c:v>6.7949999999999955</c:v>
                </c:pt>
                <c:pt idx="411">
                  <c:v>6.7990000000000004</c:v>
                </c:pt>
                <c:pt idx="412">
                  <c:v>6.8029999999999955</c:v>
                </c:pt>
                <c:pt idx="413">
                  <c:v>6.8069999999999995</c:v>
                </c:pt>
                <c:pt idx="414">
                  <c:v>6.8109999999999955</c:v>
                </c:pt>
                <c:pt idx="415">
                  <c:v>6.8149999999999942</c:v>
                </c:pt>
                <c:pt idx="416">
                  <c:v>6.819</c:v>
                </c:pt>
                <c:pt idx="417">
                  <c:v>6.8229999999999942</c:v>
                </c:pt>
                <c:pt idx="418">
                  <c:v>6.8269999999999955</c:v>
                </c:pt>
                <c:pt idx="419">
                  <c:v>6.8310000000000004</c:v>
                </c:pt>
                <c:pt idx="420">
                  <c:v>6.835</c:v>
                </c:pt>
                <c:pt idx="421">
                  <c:v>6.8390000000000004</c:v>
                </c:pt>
                <c:pt idx="422">
                  <c:v>6.843</c:v>
                </c:pt>
                <c:pt idx="423">
                  <c:v>6.8469999999999995</c:v>
                </c:pt>
                <c:pt idx="424">
                  <c:v>6.851</c:v>
                </c:pt>
                <c:pt idx="425">
                  <c:v>6.8549999999999942</c:v>
                </c:pt>
                <c:pt idx="426">
                  <c:v>6.859</c:v>
                </c:pt>
                <c:pt idx="427">
                  <c:v>6.8629999999999942</c:v>
                </c:pt>
                <c:pt idx="428">
                  <c:v>6.8669999999999956</c:v>
                </c:pt>
                <c:pt idx="429">
                  <c:v>6.8710000000000004</c:v>
                </c:pt>
                <c:pt idx="430">
                  <c:v>6.8760000000000003</c:v>
                </c:pt>
                <c:pt idx="431">
                  <c:v>6.88</c:v>
                </c:pt>
                <c:pt idx="432">
                  <c:v>6.8839999999999995</c:v>
                </c:pt>
                <c:pt idx="433">
                  <c:v>6.8879999999999955</c:v>
                </c:pt>
                <c:pt idx="434">
                  <c:v>6.8919999999999995</c:v>
                </c:pt>
                <c:pt idx="435">
                  <c:v>6.8959999999999955</c:v>
                </c:pt>
                <c:pt idx="436">
                  <c:v>6.9</c:v>
                </c:pt>
                <c:pt idx="437">
                  <c:v>6.9039999999999999</c:v>
                </c:pt>
                <c:pt idx="438">
                  <c:v>6.9080000000000004</c:v>
                </c:pt>
                <c:pt idx="439">
                  <c:v>6.9119999999999999</c:v>
                </c:pt>
                <c:pt idx="440">
                  <c:v>6.9160000000000004</c:v>
                </c:pt>
                <c:pt idx="441">
                  <c:v>6.92</c:v>
                </c:pt>
                <c:pt idx="442">
                  <c:v>6.9249999999999945</c:v>
                </c:pt>
                <c:pt idx="443">
                  <c:v>6.9290000000000003</c:v>
                </c:pt>
                <c:pt idx="444">
                  <c:v>6.9329999999999998</c:v>
                </c:pt>
                <c:pt idx="445">
                  <c:v>6.9370000000000003</c:v>
                </c:pt>
                <c:pt idx="446">
                  <c:v>6.9409999999999998</c:v>
                </c:pt>
                <c:pt idx="447">
                  <c:v>6.9450000000000003</c:v>
                </c:pt>
                <c:pt idx="448">
                  <c:v>6.9489999999999998</c:v>
                </c:pt>
                <c:pt idx="449">
                  <c:v>6.9530000000000003</c:v>
                </c:pt>
                <c:pt idx="450">
                  <c:v>6.9580000000000002</c:v>
                </c:pt>
                <c:pt idx="451">
                  <c:v>6.9619999999999997</c:v>
                </c:pt>
                <c:pt idx="452">
                  <c:v>6.9660000000000002</c:v>
                </c:pt>
                <c:pt idx="453">
                  <c:v>6.9700000000000024</c:v>
                </c:pt>
                <c:pt idx="454">
                  <c:v>6.9740000000000002</c:v>
                </c:pt>
                <c:pt idx="455">
                  <c:v>6.9779999999999998</c:v>
                </c:pt>
                <c:pt idx="456">
                  <c:v>6.9820000000000002</c:v>
                </c:pt>
                <c:pt idx="457">
                  <c:v>6.9870000000000001</c:v>
                </c:pt>
                <c:pt idx="458">
                  <c:v>6.9909999999999997</c:v>
                </c:pt>
                <c:pt idx="459">
                  <c:v>6.9950000000000001</c:v>
                </c:pt>
                <c:pt idx="460">
                  <c:v>6.9989999999999997</c:v>
                </c:pt>
                <c:pt idx="461">
                  <c:v>7.0030000000000001</c:v>
                </c:pt>
                <c:pt idx="462">
                  <c:v>7.0069999999999997</c:v>
                </c:pt>
                <c:pt idx="463">
                  <c:v>7.0110000000000001</c:v>
                </c:pt>
                <c:pt idx="464">
                  <c:v>7.016</c:v>
                </c:pt>
                <c:pt idx="465">
                  <c:v>7.02</c:v>
                </c:pt>
                <c:pt idx="466">
                  <c:v>7.0239999999999965</c:v>
                </c:pt>
                <c:pt idx="467">
                  <c:v>7.0279999999999934</c:v>
                </c:pt>
                <c:pt idx="468">
                  <c:v>7.032</c:v>
                </c:pt>
                <c:pt idx="469">
                  <c:v>7.0359999999999996</c:v>
                </c:pt>
                <c:pt idx="470">
                  <c:v>7.0410000000000004</c:v>
                </c:pt>
                <c:pt idx="471">
                  <c:v>7.0449999999999955</c:v>
                </c:pt>
                <c:pt idx="472">
                  <c:v>7.0490000000000004</c:v>
                </c:pt>
                <c:pt idx="473">
                  <c:v>7.0529999999999955</c:v>
                </c:pt>
                <c:pt idx="474">
                  <c:v>7.0569999999999995</c:v>
                </c:pt>
                <c:pt idx="475">
                  <c:v>7.0619999999999985</c:v>
                </c:pt>
                <c:pt idx="476">
                  <c:v>7.0659999999999945</c:v>
                </c:pt>
                <c:pt idx="477">
                  <c:v>7.07</c:v>
                </c:pt>
                <c:pt idx="478">
                  <c:v>7.0739999999999998</c:v>
                </c:pt>
                <c:pt idx="479">
                  <c:v>7.0780000000000003</c:v>
                </c:pt>
                <c:pt idx="480">
                  <c:v>7.0830000000000002</c:v>
                </c:pt>
                <c:pt idx="481">
                  <c:v>7.0869999999999997</c:v>
                </c:pt>
                <c:pt idx="482">
                  <c:v>7.0910000000000002</c:v>
                </c:pt>
                <c:pt idx="483">
                  <c:v>7.0949999999999935</c:v>
                </c:pt>
                <c:pt idx="484">
                  <c:v>7.0990000000000002</c:v>
                </c:pt>
                <c:pt idx="485">
                  <c:v>7.1039999999999965</c:v>
                </c:pt>
                <c:pt idx="486">
                  <c:v>7.1079999999999934</c:v>
                </c:pt>
                <c:pt idx="487">
                  <c:v>7.1119999999999965</c:v>
                </c:pt>
                <c:pt idx="488">
                  <c:v>7.1159999999999934</c:v>
                </c:pt>
                <c:pt idx="489">
                  <c:v>7.1199999999999966</c:v>
                </c:pt>
                <c:pt idx="490">
                  <c:v>7.1249999999999902</c:v>
                </c:pt>
                <c:pt idx="491">
                  <c:v>7.1289999999999933</c:v>
                </c:pt>
                <c:pt idx="492">
                  <c:v>7.133</c:v>
                </c:pt>
                <c:pt idx="493">
                  <c:v>7.1369999999999996</c:v>
                </c:pt>
                <c:pt idx="494">
                  <c:v>7.1419999999999995</c:v>
                </c:pt>
                <c:pt idx="495">
                  <c:v>7.1459999999999955</c:v>
                </c:pt>
                <c:pt idx="496">
                  <c:v>7.1499999999999995</c:v>
                </c:pt>
                <c:pt idx="497">
                  <c:v>7.1539999999999955</c:v>
                </c:pt>
                <c:pt idx="498">
                  <c:v>7.1579999999999941</c:v>
                </c:pt>
                <c:pt idx="499">
                  <c:v>7.1629999999999932</c:v>
                </c:pt>
                <c:pt idx="500">
                  <c:v>7.1669999999999945</c:v>
                </c:pt>
                <c:pt idx="501">
                  <c:v>7.1710000000000003</c:v>
                </c:pt>
                <c:pt idx="502">
                  <c:v>7.1749999999999945</c:v>
                </c:pt>
                <c:pt idx="503">
                  <c:v>7.18</c:v>
                </c:pt>
                <c:pt idx="504">
                  <c:v>7.1839999999999975</c:v>
                </c:pt>
                <c:pt idx="505">
                  <c:v>7.1879999999999935</c:v>
                </c:pt>
                <c:pt idx="506">
                  <c:v>7.1919999999999975</c:v>
                </c:pt>
                <c:pt idx="507">
                  <c:v>7.1969999999999965</c:v>
                </c:pt>
                <c:pt idx="508">
                  <c:v>7.2009999999999996</c:v>
                </c:pt>
                <c:pt idx="509">
                  <c:v>7.2050000000000001</c:v>
                </c:pt>
                <c:pt idx="510">
                  <c:v>7.2089999999999996</c:v>
                </c:pt>
                <c:pt idx="511">
                  <c:v>7.2139999999999995</c:v>
                </c:pt>
                <c:pt idx="512">
                  <c:v>7.218</c:v>
                </c:pt>
                <c:pt idx="513">
                  <c:v>7.2219999999999995</c:v>
                </c:pt>
                <c:pt idx="514">
                  <c:v>7.226</c:v>
                </c:pt>
                <c:pt idx="515">
                  <c:v>7.2309999999999999</c:v>
                </c:pt>
                <c:pt idx="516">
                  <c:v>7.2350000000000003</c:v>
                </c:pt>
                <c:pt idx="517">
                  <c:v>7.2389999999999999</c:v>
                </c:pt>
                <c:pt idx="518">
                  <c:v>7.2430000000000003</c:v>
                </c:pt>
                <c:pt idx="519">
                  <c:v>7.2480000000000002</c:v>
                </c:pt>
                <c:pt idx="520">
                  <c:v>7.2519999999999998</c:v>
                </c:pt>
                <c:pt idx="521">
                  <c:v>7.2560000000000002</c:v>
                </c:pt>
                <c:pt idx="522">
                  <c:v>7.2610000000000001</c:v>
                </c:pt>
                <c:pt idx="523">
                  <c:v>7.2649999999999935</c:v>
                </c:pt>
                <c:pt idx="524">
                  <c:v>7.2690000000000001</c:v>
                </c:pt>
                <c:pt idx="525">
                  <c:v>7.2729999999999997</c:v>
                </c:pt>
                <c:pt idx="526">
                  <c:v>7.2779999999999996</c:v>
                </c:pt>
                <c:pt idx="527">
                  <c:v>7.282</c:v>
                </c:pt>
                <c:pt idx="528">
                  <c:v>7.2859999999999996</c:v>
                </c:pt>
                <c:pt idx="529">
                  <c:v>7.29</c:v>
                </c:pt>
                <c:pt idx="530">
                  <c:v>7.2949999999999955</c:v>
                </c:pt>
                <c:pt idx="531">
                  <c:v>7.2990000000000004</c:v>
                </c:pt>
                <c:pt idx="532">
                  <c:v>7.3029999999999955</c:v>
                </c:pt>
                <c:pt idx="533">
                  <c:v>7.3079999999999945</c:v>
                </c:pt>
                <c:pt idx="534">
                  <c:v>7.3119999999999985</c:v>
                </c:pt>
                <c:pt idx="535">
                  <c:v>7.3159999999999945</c:v>
                </c:pt>
                <c:pt idx="536">
                  <c:v>7.3199999999999985</c:v>
                </c:pt>
                <c:pt idx="537">
                  <c:v>7.3249999999999931</c:v>
                </c:pt>
                <c:pt idx="538">
                  <c:v>7.3289999999999935</c:v>
                </c:pt>
                <c:pt idx="539">
                  <c:v>7.3330000000000002</c:v>
                </c:pt>
                <c:pt idx="540">
                  <c:v>7.3380000000000001</c:v>
                </c:pt>
                <c:pt idx="541">
                  <c:v>7.3419999999999996</c:v>
                </c:pt>
                <c:pt idx="542">
                  <c:v>7.3460000000000001</c:v>
                </c:pt>
                <c:pt idx="543">
                  <c:v>7.351</c:v>
                </c:pt>
                <c:pt idx="544">
                  <c:v>7.3549999999999942</c:v>
                </c:pt>
                <c:pt idx="545">
                  <c:v>7.359</c:v>
                </c:pt>
                <c:pt idx="546">
                  <c:v>7.3629999999999942</c:v>
                </c:pt>
                <c:pt idx="547">
                  <c:v>7.3679999999999932</c:v>
                </c:pt>
                <c:pt idx="548">
                  <c:v>7.3719999999999999</c:v>
                </c:pt>
                <c:pt idx="549">
                  <c:v>7.3760000000000003</c:v>
                </c:pt>
                <c:pt idx="550">
                  <c:v>7.3810000000000002</c:v>
                </c:pt>
                <c:pt idx="551">
                  <c:v>7.3849999999999945</c:v>
                </c:pt>
                <c:pt idx="552">
                  <c:v>7.3890000000000002</c:v>
                </c:pt>
                <c:pt idx="553">
                  <c:v>7.3939999999999975</c:v>
                </c:pt>
                <c:pt idx="554">
                  <c:v>7.3979999999999935</c:v>
                </c:pt>
                <c:pt idx="555">
                  <c:v>7.4020000000000001</c:v>
                </c:pt>
                <c:pt idx="556">
                  <c:v>7.4059999999999997</c:v>
                </c:pt>
                <c:pt idx="557">
                  <c:v>7.4109999999999996</c:v>
                </c:pt>
                <c:pt idx="558">
                  <c:v>7.415</c:v>
                </c:pt>
                <c:pt idx="559">
                  <c:v>7.4189999999999996</c:v>
                </c:pt>
                <c:pt idx="560">
                  <c:v>7.4239999999999995</c:v>
                </c:pt>
                <c:pt idx="561">
                  <c:v>7.4279999999999955</c:v>
                </c:pt>
                <c:pt idx="562">
                  <c:v>7.4320000000000004</c:v>
                </c:pt>
                <c:pt idx="563">
                  <c:v>7.4370000000000003</c:v>
                </c:pt>
                <c:pt idx="564">
                  <c:v>7.4409999999999998</c:v>
                </c:pt>
                <c:pt idx="565">
                  <c:v>7.4450000000000003</c:v>
                </c:pt>
                <c:pt idx="566">
                  <c:v>7.45</c:v>
                </c:pt>
                <c:pt idx="567">
                  <c:v>7.4539999999999997</c:v>
                </c:pt>
                <c:pt idx="568">
                  <c:v>7.4580000000000002</c:v>
                </c:pt>
                <c:pt idx="569">
                  <c:v>7.4619999999999997</c:v>
                </c:pt>
                <c:pt idx="570">
                  <c:v>7.4669999999999996</c:v>
                </c:pt>
                <c:pt idx="571">
                  <c:v>7.4710000000000072</c:v>
                </c:pt>
                <c:pt idx="572">
                  <c:v>7.4749999999999996</c:v>
                </c:pt>
                <c:pt idx="573">
                  <c:v>7.48</c:v>
                </c:pt>
                <c:pt idx="574">
                  <c:v>7.484</c:v>
                </c:pt>
                <c:pt idx="575">
                  <c:v>7.4880000000000004</c:v>
                </c:pt>
                <c:pt idx="576">
                  <c:v>7.4930000000000003</c:v>
                </c:pt>
                <c:pt idx="577">
                  <c:v>7.4969999999999999</c:v>
                </c:pt>
                <c:pt idx="578">
                  <c:v>7.5010000000000003</c:v>
                </c:pt>
                <c:pt idx="579">
                  <c:v>7.5060000000000002</c:v>
                </c:pt>
                <c:pt idx="580">
                  <c:v>7.51</c:v>
                </c:pt>
                <c:pt idx="581">
                  <c:v>7.5139999999999985</c:v>
                </c:pt>
                <c:pt idx="582">
                  <c:v>7.5190000000000001</c:v>
                </c:pt>
                <c:pt idx="583">
                  <c:v>7.5229999999999935</c:v>
                </c:pt>
                <c:pt idx="584">
                  <c:v>7.5269999999999975</c:v>
                </c:pt>
                <c:pt idx="585">
                  <c:v>7.532</c:v>
                </c:pt>
                <c:pt idx="586">
                  <c:v>7.5359999999999996</c:v>
                </c:pt>
                <c:pt idx="587">
                  <c:v>7.54</c:v>
                </c:pt>
                <c:pt idx="588">
                  <c:v>7.5449999999999955</c:v>
                </c:pt>
                <c:pt idx="589">
                  <c:v>7.5490000000000004</c:v>
                </c:pt>
                <c:pt idx="590">
                  <c:v>7.5529999999999955</c:v>
                </c:pt>
                <c:pt idx="591">
                  <c:v>7.5579999999999945</c:v>
                </c:pt>
                <c:pt idx="592">
                  <c:v>7.5619999999999985</c:v>
                </c:pt>
                <c:pt idx="593">
                  <c:v>7.5659999999999945</c:v>
                </c:pt>
                <c:pt idx="594">
                  <c:v>7.5709999999999997</c:v>
                </c:pt>
                <c:pt idx="595">
                  <c:v>7.5750000000000002</c:v>
                </c:pt>
                <c:pt idx="596">
                  <c:v>7.5789999999999997</c:v>
                </c:pt>
                <c:pt idx="597">
                  <c:v>7.5839999999999996</c:v>
                </c:pt>
                <c:pt idx="598">
                  <c:v>7.5880000000000001</c:v>
                </c:pt>
                <c:pt idx="599">
                  <c:v>7.5919999999999996</c:v>
                </c:pt>
                <c:pt idx="600">
                  <c:v>7.5969999999999995</c:v>
                </c:pt>
                <c:pt idx="601">
                  <c:v>7.601</c:v>
                </c:pt>
                <c:pt idx="602">
                  <c:v>7.6049999999999942</c:v>
                </c:pt>
                <c:pt idx="603">
                  <c:v>7.6099999999999985</c:v>
                </c:pt>
                <c:pt idx="604">
                  <c:v>7.6139999999999946</c:v>
                </c:pt>
                <c:pt idx="605">
                  <c:v>7.6179999999999932</c:v>
                </c:pt>
                <c:pt idx="606">
                  <c:v>7.6229999999999931</c:v>
                </c:pt>
                <c:pt idx="607">
                  <c:v>7.6269999999999945</c:v>
                </c:pt>
                <c:pt idx="608">
                  <c:v>7.6310000000000002</c:v>
                </c:pt>
                <c:pt idx="609">
                  <c:v>7.6360000000000001</c:v>
                </c:pt>
                <c:pt idx="610">
                  <c:v>7.64</c:v>
                </c:pt>
                <c:pt idx="611">
                  <c:v>7.6439999999999975</c:v>
                </c:pt>
                <c:pt idx="612">
                  <c:v>7.649</c:v>
                </c:pt>
                <c:pt idx="613">
                  <c:v>7.6529999999999934</c:v>
                </c:pt>
                <c:pt idx="614">
                  <c:v>7.6569999999999965</c:v>
                </c:pt>
                <c:pt idx="615">
                  <c:v>7.6619999999999955</c:v>
                </c:pt>
                <c:pt idx="616">
                  <c:v>7.6659999999999942</c:v>
                </c:pt>
                <c:pt idx="617">
                  <c:v>7.67</c:v>
                </c:pt>
                <c:pt idx="618">
                  <c:v>7.6749999999999945</c:v>
                </c:pt>
                <c:pt idx="619">
                  <c:v>7.6790000000000003</c:v>
                </c:pt>
                <c:pt idx="620">
                  <c:v>7.6829999999999945</c:v>
                </c:pt>
                <c:pt idx="621">
                  <c:v>7.6879999999999935</c:v>
                </c:pt>
                <c:pt idx="622">
                  <c:v>7.6919999999999975</c:v>
                </c:pt>
                <c:pt idx="623">
                  <c:v>7.6959999999999935</c:v>
                </c:pt>
                <c:pt idx="624">
                  <c:v>7.7009999999999996</c:v>
                </c:pt>
                <c:pt idx="625">
                  <c:v>7.7050000000000001</c:v>
                </c:pt>
                <c:pt idx="626">
                  <c:v>7.7089999999999996</c:v>
                </c:pt>
                <c:pt idx="627">
                  <c:v>7.7139999999999995</c:v>
                </c:pt>
                <c:pt idx="628">
                  <c:v>7.718</c:v>
                </c:pt>
                <c:pt idx="629">
                  <c:v>7.7219999999999995</c:v>
                </c:pt>
                <c:pt idx="630">
                  <c:v>7.7269999999999985</c:v>
                </c:pt>
                <c:pt idx="631">
                  <c:v>7.7309999999999999</c:v>
                </c:pt>
                <c:pt idx="632">
                  <c:v>7.7350000000000003</c:v>
                </c:pt>
                <c:pt idx="633">
                  <c:v>7.74</c:v>
                </c:pt>
                <c:pt idx="634">
                  <c:v>7.7439999999999998</c:v>
                </c:pt>
                <c:pt idx="635">
                  <c:v>7.7480000000000002</c:v>
                </c:pt>
                <c:pt idx="636">
                  <c:v>7.7530000000000001</c:v>
                </c:pt>
                <c:pt idx="637">
                  <c:v>7.7569999999999997</c:v>
                </c:pt>
                <c:pt idx="638">
                  <c:v>7.7610000000000001</c:v>
                </c:pt>
                <c:pt idx="639">
                  <c:v>7.766</c:v>
                </c:pt>
                <c:pt idx="640">
                  <c:v>7.7700000000000014</c:v>
                </c:pt>
                <c:pt idx="641">
                  <c:v>7.774</c:v>
                </c:pt>
                <c:pt idx="642">
                  <c:v>7.7789999999999999</c:v>
                </c:pt>
                <c:pt idx="643">
                  <c:v>7.7830000000000004</c:v>
                </c:pt>
                <c:pt idx="644">
                  <c:v>7.7869999999999999</c:v>
                </c:pt>
                <c:pt idx="645">
                  <c:v>7.7919999999999998</c:v>
                </c:pt>
                <c:pt idx="646">
                  <c:v>7.7960000000000003</c:v>
                </c:pt>
                <c:pt idx="647">
                  <c:v>7.8</c:v>
                </c:pt>
                <c:pt idx="648">
                  <c:v>7.8049999999999935</c:v>
                </c:pt>
                <c:pt idx="649">
                  <c:v>7.8090000000000002</c:v>
                </c:pt>
                <c:pt idx="650">
                  <c:v>7.8129999999999935</c:v>
                </c:pt>
                <c:pt idx="651">
                  <c:v>7.8179999999999934</c:v>
                </c:pt>
                <c:pt idx="652">
                  <c:v>7.8219999999999965</c:v>
                </c:pt>
                <c:pt idx="653">
                  <c:v>7.8259999999999934</c:v>
                </c:pt>
                <c:pt idx="654">
                  <c:v>7.8310000000000004</c:v>
                </c:pt>
                <c:pt idx="655">
                  <c:v>7.835</c:v>
                </c:pt>
                <c:pt idx="656">
                  <c:v>7.8390000000000004</c:v>
                </c:pt>
                <c:pt idx="657">
                  <c:v>7.8439999999999985</c:v>
                </c:pt>
                <c:pt idx="658">
                  <c:v>7.8479999999999945</c:v>
                </c:pt>
                <c:pt idx="659">
                  <c:v>7.8519999999999985</c:v>
                </c:pt>
                <c:pt idx="660">
                  <c:v>7.8569999999999975</c:v>
                </c:pt>
                <c:pt idx="661">
                  <c:v>7.8609999999999935</c:v>
                </c:pt>
                <c:pt idx="662">
                  <c:v>7.8649999999999931</c:v>
                </c:pt>
                <c:pt idx="663">
                  <c:v>7.87</c:v>
                </c:pt>
                <c:pt idx="664">
                  <c:v>7.8739999999999997</c:v>
                </c:pt>
                <c:pt idx="665">
                  <c:v>7.8780000000000001</c:v>
                </c:pt>
                <c:pt idx="666">
                  <c:v>7.883</c:v>
                </c:pt>
                <c:pt idx="667">
                  <c:v>7.8869999999999996</c:v>
                </c:pt>
                <c:pt idx="668">
                  <c:v>7.891</c:v>
                </c:pt>
                <c:pt idx="669">
                  <c:v>7.8959999999999955</c:v>
                </c:pt>
                <c:pt idx="670">
                  <c:v>7.9</c:v>
                </c:pt>
                <c:pt idx="671">
                  <c:v>7.9039999999999999</c:v>
                </c:pt>
                <c:pt idx="672">
                  <c:v>7.9089999999999998</c:v>
                </c:pt>
                <c:pt idx="673">
                  <c:v>7.9130000000000003</c:v>
                </c:pt>
                <c:pt idx="674">
                  <c:v>7.9169999999999998</c:v>
                </c:pt>
                <c:pt idx="675">
                  <c:v>7.9219999999999997</c:v>
                </c:pt>
                <c:pt idx="676">
                  <c:v>7.9260000000000002</c:v>
                </c:pt>
                <c:pt idx="677">
                  <c:v>7.9300000000000024</c:v>
                </c:pt>
                <c:pt idx="678">
                  <c:v>7.9349999999999996</c:v>
                </c:pt>
                <c:pt idx="679">
                  <c:v>7.9390000000000072</c:v>
                </c:pt>
                <c:pt idx="680">
                  <c:v>7.9429999999999996</c:v>
                </c:pt>
                <c:pt idx="681">
                  <c:v>7.9480000000000004</c:v>
                </c:pt>
                <c:pt idx="682">
                  <c:v>7.952</c:v>
                </c:pt>
                <c:pt idx="683">
                  <c:v>7.9560000000000004</c:v>
                </c:pt>
                <c:pt idx="684">
                  <c:v>7.9610000000000003</c:v>
                </c:pt>
                <c:pt idx="685">
                  <c:v>7.9649999999999945</c:v>
                </c:pt>
                <c:pt idx="686">
                  <c:v>7.9690000000000003</c:v>
                </c:pt>
                <c:pt idx="687">
                  <c:v>7.9740000000000002</c:v>
                </c:pt>
                <c:pt idx="688">
                  <c:v>7.9779999999999998</c:v>
                </c:pt>
                <c:pt idx="689">
                  <c:v>7.9820000000000002</c:v>
                </c:pt>
                <c:pt idx="690">
                  <c:v>7.9870000000000001</c:v>
                </c:pt>
                <c:pt idx="691">
                  <c:v>7.9909999999999997</c:v>
                </c:pt>
                <c:pt idx="692">
                  <c:v>7.9950000000000001</c:v>
                </c:pt>
                <c:pt idx="693">
                  <c:v>8</c:v>
                </c:pt>
                <c:pt idx="694">
                  <c:v>8.0040000000000013</c:v>
                </c:pt>
                <c:pt idx="695">
                  <c:v>8.0080000000000009</c:v>
                </c:pt>
                <c:pt idx="696">
                  <c:v>8.0130000000000035</c:v>
                </c:pt>
                <c:pt idx="697">
                  <c:v>8.0170000000000012</c:v>
                </c:pt>
                <c:pt idx="698">
                  <c:v>8.020999999999999</c:v>
                </c:pt>
                <c:pt idx="699">
                  <c:v>8.0260000000000016</c:v>
                </c:pt>
                <c:pt idx="700">
                  <c:v>8.0300000000000011</c:v>
                </c:pt>
                <c:pt idx="701">
                  <c:v>8.0339999999999989</c:v>
                </c:pt>
                <c:pt idx="702">
                  <c:v>8.0389999999999997</c:v>
                </c:pt>
                <c:pt idx="703">
                  <c:v>8.043000000000001</c:v>
                </c:pt>
                <c:pt idx="704">
                  <c:v>8.0469999999999988</c:v>
                </c:pt>
                <c:pt idx="705">
                  <c:v>8.0510000000000002</c:v>
                </c:pt>
                <c:pt idx="706">
                  <c:v>8.0560000000000027</c:v>
                </c:pt>
                <c:pt idx="707">
                  <c:v>8.06</c:v>
                </c:pt>
                <c:pt idx="708">
                  <c:v>8.0640000000000001</c:v>
                </c:pt>
                <c:pt idx="709">
                  <c:v>8.0690000000000008</c:v>
                </c:pt>
                <c:pt idx="710">
                  <c:v>8.0730000000000004</c:v>
                </c:pt>
                <c:pt idx="711">
                  <c:v>8.077</c:v>
                </c:pt>
                <c:pt idx="712">
                  <c:v>8.0820000000000007</c:v>
                </c:pt>
                <c:pt idx="713">
                  <c:v>8.0860000000000003</c:v>
                </c:pt>
                <c:pt idx="714">
                  <c:v>8.09</c:v>
                </c:pt>
                <c:pt idx="715">
                  <c:v>8.0950000000000006</c:v>
                </c:pt>
                <c:pt idx="716">
                  <c:v>8.0990000000000002</c:v>
                </c:pt>
                <c:pt idx="717">
                  <c:v>8.1030000000000015</c:v>
                </c:pt>
                <c:pt idx="718">
                  <c:v>8.1079999999999988</c:v>
                </c:pt>
                <c:pt idx="719">
                  <c:v>8.1120000000000001</c:v>
                </c:pt>
                <c:pt idx="720">
                  <c:v>8.1160000000000014</c:v>
                </c:pt>
                <c:pt idx="721">
                  <c:v>8.1209999999999987</c:v>
                </c:pt>
                <c:pt idx="722">
                  <c:v>8.125</c:v>
                </c:pt>
                <c:pt idx="723">
                  <c:v>8.1289999999999996</c:v>
                </c:pt>
                <c:pt idx="724">
                  <c:v>8.1339999999999986</c:v>
                </c:pt>
                <c:pt idx="725">
                  <c:v>8.1380000000000017</c:v>
                </c:pt>
                <c:pt idx="726">
                  <c:v>8.1419999999999995</c:v>
                </c:pt>
                <c:pt idx="727">
                  <c:v>8.145999999999999</c:v>
                </c:pt>
                <c:pt idx="728">
                  <c:v>8.1510000000000016</c:v>
                </c:pt>
                <c:pt idx="729">
                  <c:v>8.1550000000000047</c:v>
                </c:pt>
                <c:pt idx="730">
                  <c:v>8.1590000000000007</c:v>
                </c:pt>
                <c:pt idx="731">
                  <c:v>8.1640000000000015</c:v>
                </c:pt>
                <c:pt idx="732">
                  <c:v>8.168000000000001</c:v>
                </c:pt>
                <c:pt idx="733">
                  <c:v>8.1720000000000006</c:v>
                </c:pt>
                <c:pt idx="734">
                  <c:v>8.1770000000000014</c:v>
                </c:pt>
                <c:pt idx="735">
                  <c:v>8.1810000000000009</c:v>
                </c:pt>
                <c:pt idx="736">
                  <c:v>8.1850000000000005</c:v>
                </c:pt>
                <c:pt idx="737">
                  <c:v>8.19</c:v>
                </c:pt>
                <c:pt idx="738">
                  <c:v>8.1939999999999991</c:v>
                </c:pt>
                <c:pt idx="739">
                  <c:v>8.1979999999999986</c:v>
                </c:pt>
                <c:pt idx="740">
                  <c:v>8.2030000000000012</c:v>
                </c:pt>
                <c:pt idx="741">
                  <c:v>8.206999999999999</c:v>
                </c:pt>
                <c:pt idx="742">
                  <c:v>8.2109999999999985</c:v>
                </c:pt>
                <c:pt idx="743">
                  <c:v>8.2150000000000016</c:v>
                </c:pt>
                <c:pt idx="744">
                  <c:v>8.2199999999999989</c:v>
                </c:pt>
                <c:pt idx="745">
                  <c:v>8.2239999999999984</c:v>
                </c:pt>
                <c:pt idx="746">
                  <c:v>8.2279999999999998</c:v>
                </c:pt>
                <c:pt idx="747">
                  <c:v>8.2329999999999988</c:v>
                </c:pt>
                <c:pt idx="748">
                  <c:v>8.2369999999999983</c:v>
                </c:pt>
                <c:pt idx="749">
                  <c:v>8.2409999999999997</c:v>
                </c:pt>
                <c:pt idx="750">
                  <c:v>8.2459999999999987</c:v>
                </c:pt>
                <c:pt idx="751">
                  <c:v>8.25</c:v>
                </c:pt>
                <c:pt idx="752">
                  <c:v>8.2540000000000013</c:v>
                </c:pt>
                <c:pt idx="753">
                  <c:v>8.2580000000000009</c:v>
                </c:pt>
                <c:pt idx="754">
                  <c:v>8.2630000000000035</c:v>
                </c:pt>
                <c:pt idx="755">
                  <c:v>8.2670000000000012</c:v>
                </c:pt>
                <c:pt idx="756">
                  <c:v>8.270999999999999</c:v>
                </c:pt>
                <c:pt idx="757">
                  <c:v>8.2760000000000016</c:v>
                </c:pt>
                <c:pt idx="758">
                  <c:v>8.2800000000000011</c:v>
                </c:pt>
                <c:pt idx="759">
                  <c:v>8.2839999999999989</c:v>
                </c:pt>
                <c:pt idx="760">
                  <c:v>8.2889999999999997</c:v>
                </c:pt>
                <c:pt idx="761">
                  <c:v>8.293000000000001</c:v>
                </c:pt>
                <c:pt idx="762">
                  <c:v>8.2969999999999988</c:v>
                </c:pt>
                <c:pt idx="763">
                  <c:v>8.3010000000000002</c:v>
                </c:pt>
                <c:pt idx="764">
                  <c:v>8.3060000000000027</c:v>
                </c:pt>
                <c:pt idx="765">
                  <c:v>8.31</c:v>
                </c:pt>
                <c:pt idx="766">
                  <c:v>8.3140000000000001</c:v>
                </c:pt>
                <c:pt idx="767">
                  <c:v>8.3190000000000008</c:v>
                </c:pt>
                <c:pt idx="768">
                  <c:v>8.3230000000000004</c:v>
                </c:pt>
                <c:pt idx="769">
                  <c:v>8.327</c:v>
                </c:pt>
                <c:pt idx="770">
                  <c:v>8.3320000000000007</c:v>
                </c:pt>
                <c:pt idx="771">
                  <c:v>8.3360000000000003</c:v>
                </c:pt>
                <c:pt idx="772">
                  <c:v>8.34</c:v>
                </c:pt>
                <c:pt idx="773">
                  <c:v>8.3440000000000012</c:v>
                </c:pt>
                <c:pt idx="774">
                  <c:v>8.3490000000000002</c:v>
                </c:pt>
                <c:pt idx="775">
                  <c:v>8.353000000000014</c:v>
                </c:pt>
                <c:pt idx="776">
                  <c:v>8.3570000000000046</c:v>
                </c:pt>
                <c:pt idx="777">
                  <c:v>8.3620000000000143</c:v>
                </c:pt>
                <c:pt idx="778">
                  <c:v>8.3660000000000068</c:v>
                </c:pt>
                <c:pt idx="779">
                  <c:v>8.3700000000000028</c:v>
                </c:pt>
                <c:pt idx="780">
                  <c:v>8.3750000000000142</c:v>
                </c:pt>
                <c:pt idx="781">
                  <c:v>8.3790000000000067</c:v>
                </c:pt>
                <c:pt idx="782">
                  <c:v>8.3830000000000027</c:v>
                </c:pt>
                <c:pt idx="783">
                  <c:v>8.3880000000000035</c:v>
                </c:pt>
                <c:pt idx="784">
                  <c:v>8.3920000000000048</c:v>
                </c:pt>
                <c:pt idx="785">
                  <c:v>8.3960000000000008</c:v>
                </c:pt>
                <c:pt idx="786">
                  <c:v>8.4</c:v>
                </c:pt>
                <c:pt idx="787">
                  <c:v>8.4050000000000047</c:v>
                </c:pt>
                <c:pt idx="788">
                  <c:v>8.4090000000000007</c:v>
                </c:pt>
                <c:pt idx="789">
                  <c:v>8.4130000000000003</c:v>
                </c:pt>
                <c:pt idx="790">
                  <c:v>8.418000000000001</c:v>
                </c:pt>
                <c:pt idx="791">
                  <c:v>8.4220000000000006</c:v>
                </c:pt>
                <c:pt idx="792">
                  <c:v>8.4260000000000002</c:v>
                </c:pt>
                <c:pt idx="793">
                  <c:v>8.4310000000000009</c:v>
                </c:pt>
                <c:pt idx="794">
                  <c:v>8.4350000000000005</c:v>
                </c:pt>
                <c:pt idx="795">
                  <c:v>8.4390000000000001</c:v>
                </c:pt>
                <c:pt idx="796">
                  <c:v>8.4439999999999991</c:v>
                </c:pt>
                <c:pt idx="797">
                  <c:v>8.4479999999999986</c:v>
                </c:pt>
                <c:pt idx="798">
                  <c:v>8.4520000000000124</c:v>
                </c:pt>
                <c:pt idx="799">
                  <c:v>8.4570000000000007</c:v>
                </c:pt>
                <c:pt idx="800">
                  <c:v>8.4610000000000003</c:v>
                </c:pt>
                <c:pt idx="801">
                  <c:v>8.4650000000000141</c:v>
                </c:pt>
                <c:pt idx="802">
                  <c:v>8.4700000000000006</c:v>
                </c:pt>
                <c:pt idx="803">
                  <c:v>8.4740000000000002</c:v>
                </c:pt>
                <c:pt idx="804">
                  <c:v>8.4780000000000015</c:v>
                </c:pt>
                <c:pt idx="805">
                  <c:v>8.4830000000000005</c:v>
                </c:pt>
                <c:pt idx="806">
                  <c:v>8.4870000000000001</c:v>
                </c:pt>
                <c:pt idx="807">
                  <c:v>8.4910000000000014</c:v>
                </c:pt>
                <c:pt idx="808">
                  <c:v>8.4960000000000004</c:v>
                </c:pt>
                <c:pt idx="809">
                  <c:v>8.5</c:v>
                </c:pt>
                <c:pt idx="810">
                  <c:v>8.5040000000000013</c:v>
                </c:pt>
                <c:pt idx="811">
                  <c:v>8.5090000000000003</c:v>
                </c:pt>
                <c:pt idx="812">
                  <c:v>8.5130000000000035</c:v>
                </c:pt>
                <c:pt idx="813">
                  <c:v>8.5170000000000012</c:v>
                </c:pt>
                <c:pt idx="814">
                  <c:v>8.5220000000000002</c:v>
                </c:pt>
                <c:pt idx="815">
                  <c:v>8.5260000000000016</c:v>
                </c:pt>
                <c:pt idx="816">
                  <c:v>8.5309999999999988</c:v>
                </c:pt>
                <c:pt idx="817">
                  <c:v>8.5350000000000001</c:v>
                </c:pt>
                <c:pt idx="818">
                  <c:v>8.5389999999999997</c:v>
                </c:pt>
                <c:pt idx="819">
                  <c:v>8.5439999999999987</c:v>
                </c:pt>
                <c:pt idx="820">
                  <c:v>8.5479999999999983</c:v>
                </c:pt>
                <c:pt idx="821">
                  <c:v>8.5520000000000067</c:v>
                </c:pt>
                <c:pt idx="822">
                  <c:v>8.5570000000000004</c:v>
                </c:pt>
                <c:pt idx="823">
                  <c:v>8.5610000000000035</c:v>
                </c:pt>
                <c:pt idx="824">
                  <c:v>8.5650000000000048</c:v>
                </c:pt>
                <c:pt idx="825">
                  <c:v>8.57</c:v>
                </c:pt>
                <c:pt idx="826">
                  <c:v>8.5740000000000016</c:v>
                </c:pt>
                <c:pt idx="827">
                  <c:v>8.5780000000000012</c:v>
                </c:pt>
                <c:pt idx="828">
                  <c:v>8.5830000000000002</c:v>
                </c:pt>
                <c:pt idx="829">
                  <c:v>8.5870000000000015</c:v>
                </c:pt>
                <c:pt idx="830">
                  <c:v>8.5920000000000005</c:v>
                </c:pt>
                <c:pt idx="831">
                  <c:v>8.5960000000000001</c:v>
                </c:pt>
                <c:pt idx="832">
                  <c:v>8.6</c:v>
                </c:pt>
                <c:pt idx="833">
                  <c:v>8.6050000000000004</c:v>
                </c:pt>
                <c:pt idx="834">
                  <c:v>8.609</c:v>
                </c:pt>
                <c:pt idx="835">
                  <c:v>8.6130000000000013</c:v>
                </c:pt>
                <c:pt idx="836">
                  <c:v>8.6179999999999986</c:v>
                </c:pt>
                <c:pt idx="837">
                  <c:v>8.6220000000000017</c:v>
                </c:pt>
                <c:pt idx="838">
                  <c:v>8.6260000000000012</c:v>
                </c:pt>
                <c:pt idx="839">
                  <c:v>8.6309999999999985</c:v>
                </c:pt>
                <c:pt idx="840">
                  <c:v>8.6349999999999998</c:v>
                </c:pt>
                <c:pt idx="841">
                  <c:v>8.6399999999999988</c:v>
                </c:pt>
                <c:pt idx="842">
                  <c:v>8.6439999999999984</c:v>
                </c:pt>
                <c:pt idx="843">
                  <c:v>8.6479999999999997</c:v>
                </c:pt>
                <c:pt idx="844">
                  <c:v>8.6530000000000005</c:v>
                </c:pt>
                <c:pt idx="845">
                  <c:v>8.657</c:v>
                </c:pt>
                <c:pt idx="846">
                  <c:v>8.6620000000000008</c:v>
                </c:pt>
                <c:pt idx="847">
                  <c:v>8.6660000000000004</c:v>
                </c:pt>
                <c:pt idx="848">
                  <c:v>8.67</c:v>
                </c:pt>
                <c:pt idx="849">
                  <c:v>8.6750000000000007</c:v>
                </c:pt>
                <c:pt idx="850">
                  <c:v>8.6790000000000003</c:v>
                </c:pt>
                <c:pt idx="851">
                  <c:v>8.6830000000000016</c:v>
                </c:pt>
                <c:pt idx="852">
                  <c:v>8.6879999999999988</c:v>
                </c:pt>
                <c:pt idx="853">
                  <c:v>8.6920000000000002</c:v>
                </c:pt>
                <c:pt idx="854">
                  <c:v>8.697000000000001</c:v>
                </c:pt>
                <c:pt idx="855">
                  <c:v>8.7009999999999987</c:v>
                </c:pt>
                <c:pt idx="856">
                  <c:v>8.7050000000000001</c:v>
                </c:pt>
                <c:pt idx="857">
                  <c:v>8.7100000000000009</c:v>
                </c:pt>
                <c:pt idx="858">
                  <c:v>8.7139999999999986</c:v>
                </c:pt>
                <c:pt idx="859">
                  <c:v>8.7189999999999994</c:v>
                </c:pt>
                <c:pt idx="860">
                  <c:v>8.722999999999999</c:v>
                </c:pt>
                <c:pt idx="861">
                  <c:v>8.7269999999999985</c:v>
                </c:pt>
                <c:pt idx="862">
                  <c:v>8.7319999999999993</c:v>
                </c:pt>
                <c:pt idx="863">
                  <c:v>8.7359999999999989</c:v>
                </c:pt>
                <c:pt idx="864">
                  <c:v>8.7409999999999997</c:v>
                </c:pt>
                <c:pt idx="865">
                  <c:v>8.7449999999999992</c:v>
                </c:pt>
                <c:pt idx="866">
                  <c:v>8.7489999999999988</c:v>
                </c:pt>
                <c:pt idx="867">
                  <c:v>8.7540000000000013</c:v>
                </c:pt>
                <c:pt idx="868">
                  <c:v>8.7580000000000009</c:v>
                </c:pt>
                <c:pt idx="869">
                  <c:v>8.7630000000000035</c:v>
                </c:pt>
                <c:pt idx="870">
                  <c:v>8.7670000000000012</c:v>
                </c:pt>
                <c:pt idx="871">
                  <c:v>8.770999999999999</c:v>
                </c:pt>
                <c:pt idx="872">
                  <c:v>8.7760000000000016</c:v>
                </c:pt>
                <c:pt idx="873">
                  <c:v>8.7800000000000011</c:v>
                </c:pt>
                <c:pt idx="874">
                  <c:v>8.7850000000000001</c:v>
                </c:pt>
                <c:pt idx="875">
                  <c:v>8.7889999999999997</c:v>
                </c:pt>
                <c:pt idx="876">
                  <c:v>8.793000000000001</c:v>
                </c:pt>
                <c:pt idx="877">
                  <c:v>8.7979999999999983</c:v>
                </c:pt>
                <c:pt idx="878">
                  <c:v>8.8020000000000067</c:v>
                </c:pt>
                <c:pt idx="879">
                  <c:v>8.8070000000000004</c:v>
                </c:pt>
                <c:pt idx="880">
                  <c:v>8.8110000000000035</c:v>
                </c:pt>
                <c:pt idx="881">
                  <c:v>8.8150000000000048</c:v>
                </c:pt>
                <c:pt idx="882">
                  <c:v>8.82</c:v>
                </c:pt>
                <c:pt idx="883">
                  <c:v>8.8240000000000016</c:v>
                </c:pt>
                <c:pt idx="884">
                  <c:v>8.8290000000000006</c:v>
                </c:pt>
                <c:pt idx="885">
                  <c:v>8.8330000000000002</c:v>
                </c:pt>
                <c:pt idx="886">
                  <c:v>8.838000000000001</c:v>
                </c:pt>
                <c:pt idx="887">
                  <c:v>8.8420000000000005</c:v>
                </c:pt>
                <c:pt idx="888">
                  <c:v>8.8460000000000001</c:v>
                </c:pt>
                <c:pt idx="889">
                  <c:v>8.8510000000000026</c:v>
                </c:pt>
                <c:pt idx="890">
                  <c:v>8.8550000000000146</c:v>
                </c:pt>
                <c:pt idx="891">
                  <c:v>8.8590000000000142</c:v>
                </c:pt>
                <c:pt idx="892">
                  <c:v>8.8630000000000067</c:v>
                </c:pt>
                <c:pt idx="893">
                  <c:v>8.8650000000000144</c:v>
                </c:pt>
                <c:pt idx="894">
                  <c:v>8.8680000000000003</c:v>
                </c:pt>
                <c:pt idx="895">
                  <c:v>8.8690000000000122</c:v>
                </c:pt>
                <c:pt idx="896">
                  <c:v>8.8700000000000028</c:v>
                </c:pt>
                <c:pt idx="897">
                  <c:v>8.8720000000000141</c:v>
                </c:pt>
                <c:pt idx="898">
                  <c:v>8.8720000000000141</c:v>
                </c:pt>
                <c:pt idx="899">
                  <c:v>8.8730000000000047</c:v>
                </c:pt>
                <c:pt idx="900">
                  <c:v>8.8740000000000006</c:v>
                </c:pt>
                <c:pt idx="901">
                  <c:v>8.8750000000000142</c:v>
                </c:pt>
                <c:pt idx="902">
                  <c:v>8.8750000000000142</c:v>
                </c:pt>
                <c:pt idx="903">
                  <c:v>8.8760000000000048</c:v>
                </c:pt>
                <c:pt idx="904">
                  <c:v>8.8770000000000007</c:v>
                </c:pt>
                <c:pt idx="905">
                  <c:v>8.8770000000000007</c:v>
                </c:pt>
                <c:pt idx="906">
                  <c:v>8.8780000000000001</c:v>
                </c:pt>
                <c:pt idx="907">
                  <c:v>8.8780000000000001</c:v>
                </c:pt>
                <c:pt idx="908">
                  <c:v>8.8780000000000001</c:v>
                </c:pt>
                <c:pt idx="909">
                  <c:v>8.8790000000000067</c:v>
                </c:pt>
                <c:pt idx="910">
                  <c:v>8.8790000000000067</c:v>
                </c:pt>
                <c:pt idx="911">
                  <c:v>8.8790000000000067</c:v>
                </c:pt>
                <c:pt idx="912">
                  <c:v>8.8790000000000067</c:v>
                </c:pt>
                <c:pt idx="913">
                  <c:v>8.8800000000000008</c:v>
                </c:pt>
                <c:pt idx="914">
                  <c:v>8.8800000000000008</c:v>
                </c:pt>
                <c:pt idx="915">
                  <c:v>8.8800000000000008</c:v>
                </c:pt>
                <c:pt idx="916">
                  <c:v>8.8800000000000008</c:v>
                </c:pt>
                <c:pt idx="917">
                  <c:v>8.8800000000000008</c:v>
                </c:pt>
                <c:pt idx="918">
                  <c:v>8.8800000000000008</c:v>
                </c:pt>
                <c:pt idx="919">
                  <c:v>8.8790000000000067</c:v>
                </c:pt>
                <c:pt idx="920">
                  <c:v>8.8790000000000067</c:v>
                </c:pt>
                <c:pt idx="921">
                  <c:v>8.8790000000000067</c:v>
                </c:pt>
                <c:pt idx="922">
                  <c:v>8.8790000000000067</c:v>
                </c:pt>
                <c:pt idx="923">
                  <c:v>8.8790000000000067</c:v>
                </c:pt>
                <c:pt idx="924">
                  <c:v>8.8780000000000001</c:v>
                </c:pt>
                <c:pt idx="925">
                  <c:v>8.8780000000000001</c:v>
                </c:pt>
                <c:pt idx="926">
                  <c:v>8.8770000000000007</c:v>
                </c:pt>
                <c:pt idx="927">
                  <c:v>8.8770000000000007</c:v>
                </c:pt>
                <c:pt idx="928">
                  <c:v>8.8760000000000048</c:v>
                </c:pt>
                <c:pt idx="929">
                  <c:v>8.8760000000000048</c:v>
                </c:pt>
                <c:pt idx="930">
                  <c:v>8.8750000000000142</c:v>
                </c:pt>
                <c:pt idx="931">
                  <c:v>8.8740000000000006</c:v>
                </c:pt>
                <c:pt idx="932">
                  <c:v>8.8740000000000006</c:v>
                </c:pt>
                <c:pt idx="933">
                  <c:v>8.8730000000000047</c:v>
                </c:pt>
                <c:pt idx="934">
                  <c:v>8.8720000000000141</c:v>
                </c:pt>
                <c:pt idx="935">
                  <c:v>8.8710000000000004</c:v>
                </c:pt>
                <c:pt idx="936">
                  <c:v>8.8710000000000004</c:v>
                </c:pt>
                <c:pt idx="937">
                  <c:v>8.8700000000000028</c:v>
                </c:pt>
                <c:pt idx="938">
                  <c:v>8.8690000000000122</c:v>
                </c:pt>
                <c:pt idx="939">
                  <c:v>8.8680000000000003</c:v>
                </c:pt>
                <c:pt idx="940">
                  <c:v>8.8670000000000027</c:v>
                </c:pt>
                <c:pt idx="941">
                  <c:v>8.8660000000000068</c:v>
                </c:pt>
                <c:pt idx="942">
                  <c:v>8.8640000000000008</c:v>
                </c:pt>
                <c:pt idx="943">
                  <c:v>8.8630000000000067</c:v>
                </c:pt>
                <c:pt idx="944">
                  <c:v>8.8620000000000143</c:v>
                </c:pt>
                <c:pt idx="945">
                  <c:v>8.8610000000000007</c:v>
                </c:pt>
                <c:pt idx="946">
                  <c:v>8.8590000000000142</c:v>
                </c:pt>
                <c:pt idx="947">
                  <c:v>8.8580000000000005</c:v>
                </c:pt>
                <c:pt idx="948">
                  <c:v>8.8570000000000046</c:v>
                </c:pt>
                <c:pt idx="949">
                  <c:v>8.8550000000000146</c:v>
                </c:pt>
                <c:pt idx="950">
                  <c:v>8.8540000000000028</c:v>
                </c:pt>
                <c:pt idx="951">
                  <c:v>8.8520000000000163</c:v>
                </c:pt>
                <c:pt idx="952">
                  <c:v>8.8510000000000026</c:v>
                </c:pt>
                <c:pt idx="953">
                  <c:v>8.8490000000000002</c:v>
                </c:pt>
                <c:pt idx="954">
                  <c:v>8.847999999999999</c:v>
                </c:pt>
                <c:pt idx="955">
                  <c:v>8.8460000000000001</c:v>
                </c:pt>
                <c:pt idx="956">
                  <c:v>8.8440000000000012</c:v>
                </c:pt>
                <c:pt idx="957">
                  <c:v>8.843</c:v>
                </c:pt>
                <c:pt idx="958">
                  <c:v>8.8410000000000011</c:v>
                </c:pt>
                <c:pt idx="959">
                  <c:v>8.8390000000000004</c:v>
                </c:pt>
                <c:pt idx="960">
                  <c:v>8.8370000000000015</c:v>
                </c:pt>
                <c:pt idx="961">
                  <c:v>8.8350000000000026</c:v>
                </c:pt>
                <c:pt idx="962">
                  <c:v>8.8330000000000002</c:v>
                </c:pt>
                <c:pt idx="963">
                  <c:v>8.8310000000000013</c:v>
                </c:pt>
                <c:pt idx="964">
                  <c:v>8.8290000000000006</c:v>
                </c:pt>
                <c:pt idx="965">
                  <c:v>8.827</c:v>
                </c:pt>
                <c:pt idx="966">
                  <c:v>8.8250000000000028</c:v>
                </c:pt>
                <c:pt idx="967">
                  <c:v>8.8230000000000004</c:v>
                </c:pt>
                <c:pt idx="968">
                  <c:v>8.8210000000000015</c:v>
                </c:pt>
                <c:pt idx="969">
                  <c:v>8.8190000000000008</c:v>
                </c:pt>
                <c:pt idx="970">
                  <c:v>8.8170000000000002</c:v>
                </c:pt>
                <c:pt idx="971">
                  <c:v>8.8140000000000001</c:v>
                </c:pt>
                <c:pt idx="972">
                  <c:v>8.8120000000000047</c:v>
                </c:pt>
                <c:pt idx="973">
                  <c:v>8.81</c:v>
                </c:pt>
                <c:pt idx="974">
                  <c:v>8.8070000000000004</c:v>
                </c:pt>
                <c:pt idx="975">
                  <c:v>8.8050000000000068</c:v>
                </c:pt>
                <c:pt idx="976">
                  <c:v>8.8030000000000008</c:v>
                </c:pt>
                <c:pt idx="977">
                  <c:v>8.8000000000000007</c:v>
                </c:pt>
                <c:pt idx="978">
                  <c:v>8.7979999999999983</c:v>
                </c:pt>
                <c:pt idx="979">
                  <c:v>8.7950000000000017</c:v>
                </c:pt>
                <c:pt idx="980">
                  <c:v>8.7919999999999998</c:v>
                </c:pt>
                <c:pt idx="981">
                  <c:v>8.7900000000000009</c:v>
                </c:pt>
                <c:pt idx="982">
                  <c:v>8.786999999999999</c:v>
                </c:pt>
                <c:pt idx="983">
                  <c:v>8.7839999999999989</c:v>
                </c:pt>
                <c:pt idx="984">
                  <c:v>8.782</c:v>
                </c:pt>
                <c:pt idx="985">
                  <c:v>8.7790000000000017</c:v>
                </c:pt>
                <c:pt idx="986">
                  <c:v>8.7760000000000016</c:v>
                </c:pt>
                <c:pt idx="987">
                  <c:v>8.7730000000000015</c:v>
                </c:pt>
                <c:pt idx="988">
                  <c:v>8.77</c:v>
                </c:pt>
                <c:pt idx="989">
                  <c:v>8.7670000000000012</c:v>
                </c:pt>
                <c:pt idx="990">
                  <c:v>8.7650000000000006</c:v>
                </c:pt>
                <c:pt idx="991">
                  <c:v>8.7620000000000005</c:v>
                </c:pt>
                <c:pt idx="992">
                  <c:v>8.7590000000000003</c:v>
                </c:pt>
                <c:pt idx="993">
                  <c:v>8.7560000000000002</c:v>
                </c:pt>
                <c:pt idx="994">
                  <c:v>8.7520000000000007</c:v>
                </c:pt>
                <c:pt idx="995">
                  <c:v>8.7489999999999988</c:v>
                </c:pt>
                <c:pt idx="996">
                  <c:v>8.7459999999999987</c:v>
                </c:pt>
                <c:pt idx="997">
                  <c:v>8.7429999999999986</c:v>
                </c:pt>
                <c:pt idx="998">
                  <c:v>8.7399999999999984</c:v>
                </c:pt>
                <c:pt idx="999">
                  <c:v>8.7369999999999983</c:v>
                </c:pt>
                <c:pt idx="1000">
                  <c:v>8.7329999999999988</c:v>
                </c:pt>
                <c:pt idx="1001">
                  <c:v>8.7299999999999986</c:v>
                </c:pt>
                <c:pt idx="1002">
                  <c:v>8.7269999999999985</c:v>
                </c:pt>
                <c:pt idx="1003">
                  <c:v>8.722999999999999</c:v>
                </c:pt>
                <c:pt idx="1004">
                  <c:v>8.7199999999999989</c:v>
                </c:pt>
                <c:pt idx="1005">
                  <c:v>8.7160000000000011</c:v>
                </c:pt>
                <c:pt idx="1006">
                  <c:v>8.713000000000001</c:v>
                </c:pt>
                <c:pt idx="1007">
                  <c:v>8.7089999999999996</c:v>
                </c:pt>
                <c:pt idx="1008">
                  <c:v>8.7060000000000013</c:v>
                </c:pt>
                <c:pt idx="1009">
                  <c:v>8.702</c:v>
                </c:pt>
                <c:pt idx="1010">
                  <c:v>8.6989999999999998</c:v>
                </c:pt>
                <c:pt idx="1011">
                  <c:v>8.6950000000000003</c:v>
                </c:pt>
                <c:pt idx="1012">
                  <c:v>8.6909999999999989</c:v>
                </c:pt>
                <c:pt idx="1013">
                  <c:v>8.6879999999999988</c:v>
                </c:pt>
                <c:pt idx="1014">
                  <c:v>8.6840000000000011</c:v>
                </c:pt>
                <c:pt idx="1015">
                  <c:v>8.68</c:v>
                </c:pt>
                <c:pt idx="1016">
                  <c:v>8.6760000000000002</c:v>
                </c:pt>
                <c:pt idx="1017">
                  <c:v>8.673</c:v>
                </c:pt>
                <c:pt idx="1018">
                  <c:v>8.6690000000000005</c:v>
                </c:pt>
                <c:pt idx="1019">
                  <c:v>8.6650000000000027</c:v>
                </c:pt>
                <c:pt idx="1020">
                  <c:v>8.6610000000000014</c:v>
                </c:pt>
                <c:pt idx="1021">
                  <c:v>8.657</c:v>
                </c:pt>
                <c:pt idx="1022">
                  <c:v>8.6530000000000005</c:v>
                </c:pt>
                <c:pt idx="1023">
                  <c:v>8.6489999999999991</c:v>
                </c:pt>
                <c:pt idx="1024">
                  <c:v>8.6449999999999996</c:v>
                </c:pt>
                <c:pt idx="1025">
                  <c:v>8.6409999999999982</c:v>
                </c:pt>
                <c:pt idx="1026">
                  <c:v>8.6369999999999987</c:v>
                </c:pt>
                <c:pt idx="1027">
                  <c:v>8.6330000000000009</c:v>
                </c:pt>
                <c:pt idx="1028">
                  <c:v>8.6279999999999983</c:v>
                </c:pt>
                <c:pt idx="1029">
                  <c:v>8.6239999999999988</c:v>
                </c:pt>
                <c:pt idx="1030">
                  <c:v>8.620000000000001</c:v>
                </c:pt>
                <c:pt idx="1031">
                  <c:v>8.6160000000000014</c:v>
                </c:pt>
                <c:pt idx="1032">
                  <c:v>8.6120000000000001</c:v>
                </c:pt>
                <c:pt idx="1033">
                  <c:v>8.6070000000000011</c:v>
                </c:pt>
                <c:pt idx="1034">
                  <c:v>8.6030000000000015</c:v>
                </c:pt>
                <c:pt idx="1035">
                  <c:v>8.5990000000000002</c:v>
                </c:pt>
                <c:pt idx="1036">
                  <c:v>8.5940000000000012</c:v>
                </c:pt>
                <c:pt idx="1037">
                  <c:v>8.59</c:v>
                </c:pt>
                <c:pt idx="1038">
                  <c:v>8.5850000000000026</c:v>
                </c:pt>
                <c:pt idx="1039">
                  <c:v>8.5810000000000013</c:v>
                </c:pt>
                <c:pt idx="1040">
                  <c:v>8.5760000000000005</c:v>
                </c:pt>
                <c:pt idx="1041">
                  <c:v>8.5720000000000027</c:v>
                </c:pt>
                <c:pt idx="1042">
                  <c:v>8.5670000000000002</c:v>
                </c:pt>
                <c:pt idx="1043">
                  <c:v>8.5630000000000006</c:v>
                </c:pt>
                <c:pt idx="1044">
                  <c:v>8.5580000000000016</c:v>
                </c:pt>
                <c:pt idx="1045">
                  <c:v>8.5540000000000003</c:v>
                </c:pt>
                <c:pt idx="1046">
                  <c:v>8.5489999999999995</c:v>
                </c:pt>
                <c:pt idx="1047">
                  <c:v>8.5439999999999987</c:v>
                </c:pt>
                <c:pt idx="1048">
                  <c:v>8.5389999999999997</c:v>
                </c:pt>
                <c:pt idx="1049">
                  <c:v>8.5350000000000001</c:v>
                </c:pt>
                <c:pt idx="1050">
                  <c:v>8.5300000000000011</c:v>
                </c:pt>
                <c:pt idx="1051">
                  <c:v>8.5250000000000004</c:v>
                </c:pt>
                <c:pt idx="1052">
                  <c:v>8.52</c:v>
                </c:pt>
                <c:pt idx="1053">
                  <c:v>8.516</c:v>
                </c:pt>
                <c:pt idx="1054">
                  <c:v>8.511000000000001</c:v>
                </c:pt>
                <c:pt idx="1055">
                  <c:v>8.5060000000000002</c:v>
                </c:pt>
                <c:pt idx="1056">
                  <c:v>8.5010000000000012</c:v>
                </c:pt>
                <c:pt idx="1057">
                  <c:v>8.4960000000000004</c:v>
                </c:pt>
                <c:pt idx="1058">
                  <c:v>8.4910000000000014</c:v>
                </c:pt>
                <c:pt idx="1059">
                  <c:v>8.4860000000000007</c:v>
                </c:pt>
                <c:pt idx="1060">
                  <c:v>8.4810000000000034</c:v>
                </c:pt>
                <c:pt idx="1061">
                  <c:v>8.4760000000000026</c:v>
                </c:pt>
                <c:pt idx="1062">
                  <c:v>8.4710000000000001</c:v>
                </c:pt>
                <c:pt idx="1063">
                  <c:v>8.4660000000000046</c:v>
                </c:pt>
                <c:pt idx="1064">
                  <c:v>8.4610000000000003</c:v>
                </c:pt>
                <c:pt idx="1065">
                  <c:v>8.4550000000000125</c:v>
                </c:pt>
                <c:pt idx="1066">
                  <c:v>8.4500000000000028</c:v>
                </c:pt>
                <c:pt idx="1067">
                  <c:v>8.4450000000000003</c:v>
                </c:pt>
                <c:pt idx="1068">
                  <c:v>8.44</c:v>
                </c:pt>
                <c:pt idx="1069">
                  <c:v>8.4340000000000011</c:v>
                </c:pt>
                <c:pt idx="1070">
                  <c:v>8.4290000000000003</c:v>
                </c:pt>
                <c:pt idx="1071">
                  <c:v>8.4240000000000013</c:v>
                </c:pt>
                <c:pt idx="1072">
                  <c:v>8.4190000000000005</c:v>
                </c:pt>
                <c:pt idx="1073">
                  <c:v>8.4130000000000003</c:v>
                </c:pt>
                <c:pt idx="1074">
                  <c:v>8.4080000000000013</c:v>
                </c:pt>
                <c:pt idx="1075">
                  <c:v>8.4020000000000028</c:v>
                </c:pt>
                <c:pt idx="1076">
                  <c:v>8.3970000000000002</c:v>
                </c:pt>
                <c:pt idx="1077">
                  <c:v>8.3920000000000048</c:v>
                </c:pt>
                <c:pt idx="1078">
                  <c:v>8.3860000000000028</c:v>
                </c:pt>
                <c:pt idx="1079">
                  <c:v>8.3810000000000002</c:v>
                </c:pt>
                <c:pt idx="1080">
                  <c:v>8.3750000000000142</c:v>
                </c:pt>
                <c:pt idx="1081">
                  <c:v>8.3690000000000122</c:v>
                </c:pt>
                <c:pt idx="1082">
                  <c:v>8.3640000000000008</c:v>
                </c:pt>
                <c:pt idx="1083">
                  <c:v>8.3580000000000005</c:v>
                </c:pt>
                <c:pt idx="1084">
                  <c:v>8.353000000000014</c:v>
                </c:pt>
                <c:pt idx="1085">
                  <c:v>8.3470000000000013</c:v>
                </c:pt>
                <c:pt idx="1086">
                  <c:v>8.3410000000000011</c:v>
                </c:pt>
                <c:pt idx="1087">
                  <c:v>8.3360000000000003</c:v>
                </c:pt>
                <c:pt idx="1088">
                  <c:v>8.33</c:v>
                </c:pt>
                <c:pt idx="1089">
                  <c:v>8.3240000000000016</c:v>
                </c:pt>
                <c:pt idx="1090">
                  <c:v>8.3180000000000014</c:v>
                </c:pt>
                <c:pt idx="1091">
                  <c:v>8.3130000000000006</c:v>
                </c:pt>
                <c:pt idx="1092">
                  <c:v>8.3070000000000004</c:v>
                </c:pt>
                <c:pt idx="1093">
                  <c:v>8.3010000000000002</c:v>
                </c:pt>
                <c:pt idx="1094">
                  <c:v>8.2950000000000017</c:v>
                </c:pt>
                <c:pt idx="1095">
                  <c:v>8.2889999999999997</c:v>
                </c:pt>
                <c:pt idx="1096">
                  <c:v>8.2830000000000013</c:v>
                </c:pt>
                <c:pt idx="1097">
                  <c:v>8.277000000000001</c:v>
                </c:pt>
                <c:pt idx="1098">
                  <c:v>8.2720000000000002</c:v>
                </c:pt>
                <c:pt idx="1099">
                  <c:v>8.266</c:v>
                </c:pt>
                <c:pt idx="1100">
                  <c:v>8.26</c:v>
                </c:pt>
                <c:pt idx="1101">
                  <c:v>8.2540000000000013</c:v>
                </c:pt>
                <c:pt idx="1102">
                  <c:v>8.2470000000000017</c:v>
                </c:pt>
                <c:pt idx="1103">
                  <c:v>8.2409999999999997</c:v>
                </c:pt>
                <c:pt idx="1104">
                  <c:v>8.2349999999999994</c:v>
                </c:pt>
                <c:pt idx="1105">
                  <c:v>8.2289999999999992</c:v>
                </c:pt>
                <c:pt idx="1106">
                  <c:v>8.222999999999999</c:v>
                </c:pt>
                <c:pt idx="1107">
                  <c:v>8.2169999999999987</c:v>
                </c:pt>
                <c:pt idx="1108">
                  <c:v>8.2109999999999985</c:v>
                </c:pt>
                <c:pt idx="1109">
                  <c:v>8.2050000000000001</c:v>
                </c:pt>
                <c:pt idx="1110">
                  <c:v>8.1979999999999986</c:v>
                </c:pt>
                <c:pt idx="1111">
                  <c:v>8.1920000000000002</c:v>
                </c:pt>
                <c:pt idx="1112">
                  <c:v>8.1860000000000035</c:v>
                </c:pt>
                <c:pt idx="1113">
                  <c:v>8.18</c:v>
                </c:pt>
                <c:pt idx="1114">
                  <c:v>8.173</c:v>
                </c:pt>
                <c:pt idx="1115">
                  <c:v>8.1670000000000016</c:v>
                </c:pt>
                <c:pt idx="1116">
                  <c:v>8.1610000000000014</c:v>
                </c:pt>
                <c:pt idx="1117">
                  <c:v>8.1540000000000035</c:v>
                </c:pt>
                <c:pt idx="1118">
                  <c:v>8.1479999999999997</c:v>
                </c:pt>
                <c:pt idx="1119">
                  <c:v>8.1409999999999982</c:v>
                </c:pt>
                <c:pt idx="1120">
                  <c:v>8.1349999999999998</c:v>
                </c:pt>
                <c:pt idx="1121">
                  <c:v>8.1279999999999983</c:v>
                </c:pt>
                <c:pt idx="1122">
                  <c:v>8.1220000000000017</c:v>
                </c:pt>
                <c:pt idx="1123">
                  <c:v>8.1150000000000002</c:v>
                </c:pt>
                <c:pt idx="1124">
                  <c:v>8.109</c:v>
                </c:pt>
                <c:pt idx="1125">
                  <c:v>8.1020000000000003</c:v>
                </c:pt>
                <c:pt idx="1126">
                  <c:v>8.0960000000000001</c:v>
                </c:pt>
                <c:pt idx="1127">
                  <c:v>8.0890000000000004</c:v>
                </c:pt>
                <c:pt idx="1128">
                  <c:v>8.0830000000000002</c:v>
                </c:pt>
                <c:pt idx="1129">
                  <c:v>8.0760000000000005</c:v>
                </c:pt>
                <c:pt idx="1130">
                  <c:v>8.0690000000000008</c:v>
                </c:pt>
                <c:pt idx="1131">
                  <c:v>8.0630000000000006</c:v>
                </c:pt>
                <c:pt idx="1132">
                  <c:v>8.0560000000000027</c:v>
                </c:pt>
                <c:pt idx="1133">
                  <c:v>8.0489999999999995</c:v>
                </c:pt>
                <c:pt idx="1134">
                  <c:v>8.043000000000001</c:v>
                </c:pt>
                <c:pt idx="1135">
                  <c:v>8.0360000000000014</c:v>
                </c:pt>
                <c:pt idx="1136">
                  <c:v>8.0290000000000017</c:v>
                </c:pt>
                <c:pt idx="1137">
                  <c:v>8.0220000000000002</c:v>
                </c:pt>
                <c:pt idx="1138">
                  <c:v>8.0150000000000006</c:v>
                </c:pt>
                <c:pt idx="1139">
                  <c:v>8.0090000000000003</c:v>
                </c:pt>
                <c:pt idx="1140">
                  <c:v>8.0020000000000007</c:v>
                </c:pt>
                <c:pt idx="1141">
                  <c:v>7.9950000000000001</c:v>
                </c:pt>
                <c:pt idx="1142">
                  <c:v>7.9880000000000004</c:v>
                </c:pt>
                <c:pt idx="1143">
                  <c:v>7.9809999999999999</c:v>
                </c:pt>
                <c:pt idx="1144">
                  <c:v>7.9740000000000002</c:v>
                </c:pt>
                <c:pt idx="1145">
                  <c:v>7.9669999999999996</c:v>
                </c:pt>
                <c:pt idx="1146">
                  <c:v>7.96</c:v>
                </c:pt>
                <c:pt idx="1147">
                  <c:v>7.9530000000000003</c:v>
                </c:pt>
                <c:pt idx="1148">
                  <c:v>7.9459999999999997</c:v>
                </c:pt>
                <c:pt idx="1149">
                  <c:v>7.9390000000000072</c:v>
                </c:pt>
                <c:pt idx="1150">
                  <c:v>7.9320000000000004</c:v>
                </c:pt>
                <c:pt idx="1151">
                  <c:v>7.9249999999999945</c:v>
                </c:pt>
                <c:pt idx="1152">
                  <c:v>7.9180000000000001</c:v>
                </c:pt>
                <c:pt idx="1153">
                  <c:v>7.9109999999999996</c:v>
                </c:pt>
                <c:pt idx="1154">
                  <c:v>7.9029999999999996</c:v>
                </c:pt>
                <c:pt idx="1155">
                  <c:v>7.8959999999999955</c:v>
                </c:pt>
                <c:pt idx="1156">
                  <c:v>7.8890000000000002</c:v>
                </c:pt>
                <c:pt idx="1157">
                  <c:v>7.8819999999999997</c:v>
                </c:pt>
                <c:pt idx="1158">
                  <c:v>7.875</c:v>
                </c:pt>
                <c:pt idx="1159">
                  <c:v>7.8669999999999956</c:v>
                </c:pt>
                <c:pt idx="1160">
                  <c:v>7.8599999999999985</c:v>
                </c:pt>
                <c:pt idx="1161">
                  <c:v>7.8529999999999935</c:v>
                </c:pt>
                <c:pt idx="1162">
                  <c:v>7.8460000000000001</c:v>
                </c:pt>
                <c:pt idx="1163">
                  <c:v>7.8380000000000001</c:v>
                </c:pt>
                <c:pt idx="1164">
                  <c:v>7.8310000000000004</c:v>
                </c:pt>
                <c:pt idx="1165">
                  <c:v>7.8239999999999945</c:v>
                </c:pt>
                <c:pt idx="1166">
                  <c:v>7.8159999999999945</c:v>
                </c:pt>
                <c:pt idx="1167">
                  <c:v>7.8090000000000002</c:v>
                </c:pt>
                <c:pt idx="1168">
                  <c:v>7.8010000000000002</c:v>
                </c:pt>
                <c:pt idx="1169">
                  <c:v>7.7939999999999996</c:v>
                </c:pt>
                <c:pt idx="1170">
                  <c:v>7.7859999999999996</c:v>
                </c:pt>
                <c:pt idx="1171">
                  <c:v>7.7789999999999999</c:v>
                </c:pt>
                <c:pt idx="1172">
                  <c:v>7.7720000000000002</c:v>
                </c:pt>
                <c:pt idx="1173">
                  <c:v>7.7639999999999985</c:v>
                </c:pt>
                <c:pt idx="1174">
                  <c:v>7.7560000000000002</c:v>
                </c:pt>
                <c:pt idx="1175">
                  <c:v>7.7489999999999997</c:v>
                </c:pt>
                <c:pt idx="1176">
                  <c:v>7.7409999999999997</c:v>
                </c:pt>
                <c:pt idx="1177">
                  <c:v>7.734</c:v>
                </c:pt>
                <c:pt idx="1178">
                  <c:v>7.726</c:v>
                </c:pt>
                <c:pt idx="1179">
                  <c:v>7.7190000000000003</c:v>
                </c:pt>
                <c:pt idx="1180">
                  <c:v>7.7110000000000003</c:v>
                </c:pt>
                <c:pt idx="1181">
                  <c:v>7.7030000000000003</c:v>
                </c:pt>
                <c:pt idx="1182">
                  <c:v>7.6959999999999935</c:v>
                </c:pt>
                <c:pt idx="1183">
                  <c:v>7.6879999999999935</c:v>
                </c:pt>
                <c:pt idx="1184">
                  <c:v>7.68</c:v>
                </c:pt>
                <c:pt idx="1185">
                  <c:v>7.6719999999999997</c:v>
                </c:pt>
                <c:pt idx="1186">
                  <c:v>7.6649999999999903</c:v>
                </c:pt>
                <c:pt idx="1187">
                  <c:v>7.6569999999999965</c:v>
                </c:pt>
                <c:pt idx="1188">
                  <c:v>7.649</c:v>
                </c:pt>
                <c:pt idx="1189">
                  <c:v>7.641</c:v>
                </c:pt>
                <c:pt idx="1190">
                  <c:v>7.633</c:v>
                </c:pt>
                <c:pt idx="1191">
                  <c:v>7.6259999999999932</c:v>
                </c:pt>
                <c:pt idx="1192">
                  <c:v>7.6179999999999932</c:v>
                </c:pt>
                <c:pt idx="1193">
                  <c:v>7.6099999999999985</c:v>
                </c:pt>
                <c:pt idx="1194">
                  <c:v>7.6019999999999985</c:v>
                </c:pt>
                <c:pt idx="1195">
                  <c:v>7.5939999999999985</c:v>
                </c:pt>
                <c:pt idx="1196">
                  <c:v>7.5860000000000003</c:v>
                </c:pt>
                <c:pt idx="1197">
                  <c:v>7.5780000000000003</c:v>
                </c:pt>
                <c:pt idx="1198">
                  <c:v>7.57</c:v>
                </c:pt>
                <c:pt idx="1199">
                  <c:v>7.5619999999999985</c:v>
                </c:pt>
                <c:pt idx="1200">
                  <c:v>7.5539999999999985</c:v>
                </c:pt>
                <c:pt idx="1201">
                  <c:v>7.5460000000000003</c:v>
                </c:pt>
                <c:pt idx="1202">
                  <c:v>7.5380000000000003</c:v>
                </c:pt>
                <c:pt idx="1203">
                  <c:v>7.53</c:v>
                </c:pt>
                <c:pt idx="1204">
                  <c:v>7.5219999999999985</c:v>
                </c:pt>
                <c:pt idx="1205">
                  <c:v>7.5139999999999985</c:v>
                </c:pt>
                <c:pt idx="1206">
                  <c:v>7.5060000000000002</c:v>
                </c:pt>
                <c:pt idx="1207">
                  <c:v>7.4969999999999999</c:v>
                </c:pt>
                <c:pt idx="1208">
                  <c:v>7.4889999999999999</c:v>
                </c:pt>
                <c:pt idx="1209">
                  <c:v>7.4809999999999999</c:v>
                </c:pt>
                <c:pt idx="1210">
                  <c:v>7.4729999999999999</c:v>
                </c:pt>
                <c:pt idx="1211">
                  <c:v>7.4649999999999945</c:v>
                </c:pt>
                <c:pt idx="1212">
                  <c:v>7.4560000000000004</c:v>
                </c:pt>
                <c:pt idx="1213">
                  <c:v>7.4480000000000004</c:v>
                </c:pt>
                <c:pt idx="1214">
                  <c:v>7.44</c:v>
                </c:pt>
                <c:pt idx="1215">
                  <c:v>7.4320000000000004</c:v>
                </c:pt>
                <c:pt idx="1216">
                  <c:v>7.423</c:v>
                </c:pt>
                <c:pt idx="1217">
                  <c:v>7.415</c:v>
                </c:pt>
                <c:pt idx="1218">
                  <c:v>7.407</c:v>
                </c:pt>
                <c:pt idx="1219">
                  <c:v>7.3979999999999935</c:v>
                </c:pt>
                <c:pt idx="1220">
                  <c:v>7.39</c:v>
                </c:pt>
                <c:pt idx="1221">
                  <c:v>7.3819999999999997</c:v>
                </c:pt>
                <c:pt idx="1222">
                  <c:v>7.3730000000000002</c:v>
                </c:pt>
                <c:pt idx="1223">
                  <c:v>7.3649999999999931</c:v>
                </c:pt>
                <c:pt idx="1224">
                  <c:v>7.3559999999999945</c:v>
                </c:pt>
                <c:pt idx="1225">
                  <c:v>7.3479999999999945</c:v>
                </c:pt>
                <c:pt idx="1226">
                  <c:v>7.3390000000000004</c:v>
                </c:pt>
                <c:pt idx="1227">
                  <c:v>7.3310000000000004</c:v>
                </c:pt>
                <c:pt idx="1228">
                  <c:v>7.3219999999999965</c:v>
                </c:pt>
                <c:pt idx="1229">
                  <c:v>7.3139999999999965</c:v>
                </c:pt>
                <c:pt idx="1230">
                  <c:v>7.3049999999999935</c:v>
                </c:pt>
                <c:pt idx="1231">
                  <c:v>7.2969999999999997</c:v>
                </c:pt>
                <c:pt idx="1232">
                  <c:v>7.2880000000000003</c:v>
                </c:pt>
                <c:pt idx="1233">
                  <c:v>7.28</c:v>
                </c:pt>
                <c:pt idx="1234">
                  <c:v>7.2709999999999999</c:v>
                </c:pt>
                <c:pt idx="1235">
                  <c:v>7.2619999999999996</c:v>
                </c:pt>
                <c:pt idx="1236">
                  <c:v>7.2539999999999996</c:v>
                </c:pt>
                <c:pt idx="1237">
                  <c:v>7.2450000000000001</c:v>
                </c:pt>
                <c:pt idx="1238">
                  <c:v>7.2359999999999998</c:v>
                </c:pt>
                <c:pt idx="1239">
                  <c:v>7.2279999999999935</c:v>
                </c:pt>
                <c:pt idx="1240">
                  <c:v>7.2190000000000003</c:v>
                </c:pt>
                <c:pt idx="1241">
                  <c:v>7.21</c:v>
                </c:pt>
                <c:pt idx="1242">
                  <c:v>7.202</c:v>
                </c:pt>
                <c:pt idx="1243">
                  <c:v>7.1929999999999934</c:v>
                </c:pt>
                <c:pt idx="1244">
                  <c:v>7.1839999999999975</c:v>
                </c:pt>
                <c:pt idx="1245">
                  <c:v>7.1749999999999945</c:v>
                </c:pt>
                <c:pt idx="1246">
                  <c:v>7.1659999999999942</c:v>
                </c:pt>
                <c:pt idx="1247">
                  <c:v>7.1579999999999941</c:v>
                </c:pt>
                <c:pt idx="1248">
                  <c:v>7.149</c:v>
                </c:pt>
                <c:pt idx="1249">
                  <c:v>7.14</c:v>
                </c:pt>
                <c:pt idx="1250">
                  <c:v>7.1310000000000002</c:v>
                </c:pt>
                <c:pt idx="1251">
                  <c:v>7.1219999999999946</c:v>
                </c:pt>
                <c:pt idx="1252">
                  <c:v>7.1129999999999942</c:v>
                </c:pt>
                <c:pt idx="1253">
                  <c:v>7.1039999999999965</c:v>
                </c:pt>
                <c:pt idx="1254">
                  <c:v>7.0949999999999935</c:v>
                </c:pt>
                <c:pt idx="1255">
                  <c:v>7.0860000000000003</c:v>
                </c:pt>
                <c:pt idx="1256">
                  <c:v>7.077</c:v>
                </c:pt>
                <c:pt idx="1257">
                  <c:v>7.0679999999999934</c:v>
                </c:pt>
                <c:pt idx="1258">
                  <c:v>7.0590000000000002</c:v>
                </c:pt>
                <c:pt idx="1259">
                  <c:v>7.05</c:v>
                </c:pt>
                <c:pt idx="1260">
                  <c:v>7.0410000000000004</c:v>
                </c:pt>
                <c:pt idx="1261">
                  <c:v>7.032</c:v>
                </c:pt>
                <c:pt idx="1262">
                  <c:v>7.0229999999999935</c:v>
                </c:pt>
                <c:pt idx="1263">
                  <c:v>7.0139999999999985</c:v>
                </c:pt>
                <c:pt idx="1264">
                  <c:v>7.0049999999999955</c:v>
                </c:pt>
                <c:pt idx="1265">
                  <c:v>6.9960000000000004</c:v>
                </c:pt>
                <c:pt idx="1266">
                  <c:v>6.9870000000000001</c:v>
                </c:pt>
                <c:pt idx="1267">
                  <c:v>6.9779999999999998</c:v>
                </c:pt>
                <c:pt idx="1268">
                  <c:v>6.9690000000000003</c:v>
                </c:pt>
                <c:pt idx="1269">
                  <c:v>6.9589999999999996</c:v>
                </c:pt>
                <c:pt idx="1270">
                  <c:v>6.95</c:v>
                </c:pt>
                <c:pt idx="1271">
                  <c:v>6.9409999999999998</c:v>
                </c:pt>
                <c:pt idx="1272">
                  <c:v>6.9320000000000004</c:v>
                </c:pt>
                <c:pt idx="1273">
                  <c:v>6.9219999999999997</c:v>
                </c:pt>
                <c:pt idx="1274">
                  <c:v>6.9130000000000003</c:v>
                </c:pt>
                <c:pt idx="1275">
                  <c:v>6.9039999999999999</c:v>
                </c:pt>
                <c:pt idx="1276">
                  <c:v>6.8949999999999934</c:v>
                </c:pt>
                <c:pt idx="1277">
                  <c:v>6.8849999999999945</c:v>
                </c:pt>
                <c:pt idx="1278">
                  <c:v>6.8760000000000003</c:v>
                </c:pt>
                <c:pt idx="1279">
                  <c:v>6.8669999999999956</c:v>
                </c:pt>
                <c:pt idx="1280">
                  <c:v>6.8569999999999975</c:v>
                </c:pt>
                <c:pt idx="1281">
                  <c:v>6.8479999999999945</c:v>
                </c:pt>
                <c:pt idx="1282">
                  <c:v>6.8390000000000004</c:v>
                </c:pt>
                <c:pt idx="1283">
                  <c:v>6.8289999999999935</c:v>
                </c:pt>
                <c:pt idx="1284">
                  <c:v>6.8199999999999985</c:v>
                </c:pt>
                <c:pt idx="1285">
                  <c:v>6.81</c:v>
                </c:pt>
                <c:pt idx="1286">
                  <c:v>6.8010000000000002</c:v>
                </c:pt>
                <c:pt idx="1287">
                  <c:v>6.7919999999999998</c:v>
                </c:pt>
                <c:pt idx="1288">
                  <c:v>6.782</c:v>
                </c:pt>
                <c:pt idx="1289">
                  <c:v>6.7729999999999997</c:v>
                </c:pt>
                <c:pt idx="1290">
                  <c:v>6.7629999999999955</c:v>
                </c:pt>
                <c:pt idx="1291">
                  <c:v>6.7539999999999996</c:v>
                </c:pt>
                <c:pt idx="1292">
                  <c:v>6.7439999999999998</c:v>
                </c:pt>
                <c:pt idx="1293">
                  <c:v>6.7350000000000003</c:v>
                </c:pt>
                <c:pt idx="1294">
                  <c:v>6.7249999999999934</c:v>
                </c:pt>
                <c:pt idx="1295">
                  <c:v>6.7149999999999945</c:v>
                </c:pt>
                <c:pt idx="1296">
                  <c:v>6.7060000000000004</c:v>
                </c:pt>
                <c:pt idx="1297">
                  <c:v>6.6959999999999935</c:v>
                </c:pt>
                <c:pt idx="1298">
                  <c:v>6.6869999999999985</c:v>
                </c:pt>
                <c:pt idx="1299">
                  <c:v>6.6769999999999996</c:v>
                </c:pt>
                <c:pt idx="1300">
                  <c:v>6.6669999999999945</c:v>
                </c:pt>
                <c:pt idx="1301">
                  <c:v>6.6579999999999941</c:v>
                </c:pt>
                <c:pt idx="1302">
                  <c:v>6.6479999999999935</c:v>
                </c:pt>
                <c:pt idx="1303">
                  <c:v>6.6379999999999955</c:v>
                </c:pt>
                <c:pt idx="1304">
                  <c:v>6.6289999999999933</c:v>
                </c:pt>
                <c:pt idx="1305">
                  <c:v>6.6189999999999936</c:v>
                </c:pt>
                <c:pt idx="1306">
                  <c:v>6.609</c:v>
                </c:pt>
                <c:pt idx="1307">
                  <c:v>6.5990000000000002</c:v>
                </c:pt>
                <c:pt idx="1308">
                  <c:v>6.59</c:v>
                </c:pt>
                <c:pt idx="1309">
                  <c:v>6.58</c:v>
                </c:pt>
                <c:pt idx="1310">
                  <c:v>6.57</c:v>
                </c:pt>
                <c:pt idx="1311">
                  <c:v>6.56</c:v>
                </c:pt>
                <c:pt idx="1312">
                  <c:v>6.5510000000000002</c:v>
                </c:pt>
                <c:pt idx="1313">
                  <c:v>6.5410000000000004</c:v>
                </c:pt>
                <c:pt idx="1314">
                  <c:v>6.5309999999999997</c:v>
                </c:pt>
                <c:pt idx="1315">
                  <c:v>6.5209999999999955</c:v>
                </c:pt>
                <c:pt idx="1316">
                  <c:v>6.5110000000000001</c:v>
                </c:pt>
                <c:pt idx="1317">
                  <c:v>6.5010000000000003</c:v>
                </c:pt>
                <c:pt idx="1318">
                  <c:v>6.4909999999999997</c:v>
                </c:pt>
                <c:pt idx="1319">
                  <c:v>6.4809999999999999</c:v>
                </c:pt>
                <c:pt idx="1320">
                  <c:v>6.4720000000000004</c:v>
                </c:pt>
                <c:pt idx="1321">
                  <c:v>6.4619999999999997</c:v>
                </c:pt>
                <c:pt idx="1322">
                  <c:v>6.452</c:v>
                </c:pt>
                <c:pt idx="1323">
                  <c:v>6.4420000000000002</c:v>
                </c:pt>
                <c:pt idx="1324">
                  <c:v>6.4320000000000004</c:v>
                </c:pt>
                <c:pt idx="1325">
                  <c:v>6.4219999999999997</c:v>
                </c:pt>
                <c:pt idx="1326">
                  <c:v>6.4119999999999999</c:v>
                </c:pt>
                <c:pt idx="1327">
                  <c:v>6.4020000000000001</c:v>
                </c:pt>
                <c:pt idx="1328">
                  <c:v>6.3919999999999995</c:v>
                </c:pt>
                <c:pt idx="1329">
                  <c:v>6.3819999999999997</c:v>
                </c:pt>
                <c:pt idx="1330">
                  <c:v>6.3730000000000002</c:v>
                </c:pt>
                <c:pt idx="1331">
                  <c:v>6.3629999999999942</c:v>
                </c:pt>
                <c:pt idx="1332">
                  <c:v>6.3529999999999935</c:v>
                </c:pt>
                <c:pt idx="1333">
                  <c:v>6.343</c:v>
                </c:pt>
                <c:pt idx="1334">
                  <c:v>6.3339999999999996</c:v>
                </c:pt>
                <c:pt idx="1335">
                  <c:v>6.3239999999999945</c:v>
                </c:pt>
                <c:pt idx="1336">
                  <c:v>6.3149999999999942</c:v>
                </c:pt>
                <c:pt idx="1337">
                  <c:v>6.306</c:v>
                </c:pt>
                <c:pt idx="1338">
                  <c:v>6.2969999999999997</c:v>
                </c:pt>
                <c:pt idx="1339">
                  <c:v>6.2880000000000003</c:v>
                </c:pt>
                <c:pt idx="1340">
                  <c:v>6.2789999999999999</c:v>
                </c:pt>
                <c:pt idx="1341">
                  <c:v>6.2700000000000014</c:v>
                </c:pt>
                <c:pt idx="1342">
                  <c:v>6.2610000000000001</c:v>
                </c:pt>
                <c:pt idx="1343">
                  <c:v>6.2530000000000001</c:v>
                </c:pt>
                <c:pt idx="1344">
                  <c:v>6.2439999999999998</c:v>
                </c:pt>
                <c:pt idx="1345">
                  <c:v>6.2359999999999998</c:v>
                </c:pt>
                <c:pt idx="1346">
                  <c:v>6.2269999999999985</c:v>
                </c:pt>
                <c:pt idx="1347">
                  <c:v>6.2190000000000003</c:v>
                </c:pt>
                <c:pt idx="1348">
                  <c:v>6.2110000000000003</c:v>
                </c:pt>
                <c:pt idx="1349">
                  <c:v>6.2030000000000003</c:v>
                </c:pt>
                <c:pt idx="1350">
                  <c:v>6.1949999999999932</c:v>
                </c:pt>
                <c:pt idx="1351">
                  <c:v>6.1869999999999985</c:v>
                </c:pt>
                <c:pt idx="1352">
                  <c:v>6.1790000000000003</c:v>
                </c:pt>
                <c:pt idx="1353">
                  <c:v>6.1710000000000003</c:v>
                </c:pt>
                <c:pt idx="1354">
                  <c:v>6.1629999999999932</c:v>
                </c:pt>
                <c:pt idx="1355">
                  <c:v>6.1549999999999931</c:v>
                </c:pt>
                <c:pt idx="1356">
                  <c:v>6.1479999999999935</c:v>
                </c:pt>
                <c:pt idx="1357">
                  <c:v>6.14</c:v>
                </c:pt>
                <c:pt idx="1358">
                  <c:v>6.1319999999999997</c:v>
                </c:pt>
                <c:pt idx="1359">
                  <c:v>6.1239999999999934</c:v>
                </c:pt>
                <c:pt idx="1360">
                  <c:v>6.1169999999999956</c:v>
                </c:pt>
                <c:pt idx="1361">
                  <c:v>6.109</c:v>
                </c:pt>
                <c:pt idx="1362">
                  <c:v>6.101</c:v>
                </c:pt>
                <c:pt idx="1363">
                  <c:v>6.0939999999999985</c:v>
                </c:pt>
                <c:pt idx="1364">
                  <c:v>6.0860000000000003</c:v>
                </c:pt>
                <c:pt idx="1365">
                  <c:v>6.0789999999999997</c:v>
                </c:pt>
                <c:pt idx="1366">
                  <c:v>6.0709999999999997</c:v>
                </c:pt>
                <c:pt idx="1367">
                  <c:v>6.0629999999999935</c:v>
                </c:pt>
                <c:pt idx="1368">
                  <c:v>6.056</c:v>
                </c:pt>
                <c:pt idx="1369">
                  <c:v>6.048</c:v>
                </c:pt>
                <c:pt idx="1370">
                  <c:v>6.0410000000000004</c:v>
                </c:pt>
                <c:pt idx="1371">
                  <c:v>6.0330000000000004</c:v>
                </c:pt>
                <c:pt idx="1372">
                  <c:v>6.0259999999999945</c:v>
                </c:pt>
                <c:pt idx="1373">
                  <c:v>6.0179999999999945</c:v>
                </c:pt>
                <c:pt idx="1374">
                  <c:v>6.0110000000000001</c:v>
                </c:pt>
                <c:pt idx="1375">
                  <c:v>6.0030000000000001</c:v>
                </c:pt>
                <c:pt idx="1376">
                  <c:v>5.9960000000000004</c:v>
                </c:pt>
                <c:pt idx="1377">
                  <c:v>5.9880000000000004</c:v>
                </c:pt>
                <c:pt idx="1378">
                  <c:v>5.9809999999999999</c:v>
                </c:pt>
                <c:pt idx="1379">
                  <c:v>5.9740000000000002</c:v>
                </c:pt>
                <c:pt idx="1380">
                  <c:v>5.9660000000000002</c:v>
                </c:pt>
                <c:pt idx="1381">
                  <c:v>5.9589999999999996</c:v>
                </c:pt>
                <c:pt idx="1382">
                  <c:v>5.952</c:v>
                </c:pt>
                <c:pt idx="1383">
                  <c:v>5.944</c:v>
                </c:pt>
                <c:pt idx="1384">
                  <c:v>5.9370000000000003</c:v>
                </c:pt>
                <c:pt idx="1385">
                  <c:v>5.9300000000000024</c:v>
                </c:pt>
                <c:pt idx="1386">
                  <c:v>5.9219999999999997</c:v>
                </c:pt>
                <c:pt idx="1387">
                  <c:v>5.915</c:v>
                </c:pt>
                <c:pt idx="1388">
                  <c:v>5.9080000000000004</c:v>
                </c:pt>
                <c:pt idx="1389">
                  <c:v>5.9009999999999998</c:v>
                </c:pt>
                <c:pt idx="1390">
                  <c:v>5.8929999999999945</c:v>
                </c:pt>
                <c:pt idx="1391">
                  <c:v>5.8860000000000001</c:v>
                </c:pt>
                <c:pt idx="1392">
                  <c:v>5.8789999999999996</c:v>
                </c:pt>
                <c:pt idx="1393">
                  <c:v>5.8719999999999999</c:v>
                </c:pt>
                <c:pt idx="1394">
                  <c:v>5.8639999999999946</c:v>
                </c:pt>
                <c:pt idx="1395">
                  <c:v>5.8569999999999975</c:v>
                </c:pt>
                <c:pt idx="1396">
                  <c:v>5.85</c:v>
                </c:pt>
                <c:pt idx="1397">
                  <c:v>5.843</c:v>
                </c:pt>
                <c:pt idx="1398">
                  <c:v>5.8360000000000003</c:v>
                </c:pt>
                <c:pt idx="1399">
                  <c:v>5.8289999999999935</c:v>
                </c:pt>
                <c:pt idx="1400">
                  <c:v>5.8219999999999965</c:v>
                </c:pt>
                <c:pt idx="1401">
                  <c:v>5.8149999999999942</c:v>
                </c:pt>
                <c:pt idx="1402">
                  <c:v>5.8069999999999995</c:v>
                </c:pt>
                <c:pt idx="1403">
                  <c:v>5.8</c:v>
                </c:pt>
                <c:pt idx="1404">
                  <c:v>5.7930000000000001</c:v>
                </c:pt>
                <c:pt idx="1405">
                  <c:v>5.7859999999999996</c:v>
                </c:pt>
                <c:pt idx="1406">
                  <c:v>5.7789999999999999</c:v>
                </c:pt>
                <c:pt idx="1407">
                  <c:v>5.7720000000000002</c:v>
                </c:pt>
                <c:pt idx="1408">
                  <c:v>5.7649999999999935</c:v>
                </c:pt>
                <c:pt idx="1409">
                  <c:v>5.758</c:v>
                </c:pt>
                <c:pt idx="1410">
                  <c:v>5.7510000000000003</c:v>
                </c:pt>
                <c:pt idx="1411">
                  <c:v>5.7439999999999998</c:v>
                </c:pt>
                <c:pt idx="1412">
                  <c:v>5.7370000000000001</c:v>
                </c:pt>
                <c:pt idx="1413">
                  <c:v>5.7309999999999999</c:v>
                </c:pt>
                <c:pt idx="1414">
                  <c:v>5.7239999999999975</c:v>
                </c:pt>
                <c:pt idx="1415">
                  <c:v>5.7169999999999996</c:v>
                </c:pt>
                <c:pt idx="1416">
                  <c:v>5.71</c:v>
                </c:pt>
                <c:pt idx="1417">
                  <c:v>5.7030000000000003</c:v>
                </c:pt>
                <c:pt idx="1418">
                  <c:v>5.6959999999999935</c:v>
                </c:pt>
                <c:pt idx="1419">
                  <c:v>5.6890000000000001</c:v>
                </c:pt>
                <c:pt idx="1420">
                  <c:v>5.6819999999999995</c:v>
                </c:pt>
                <c:pt idx="1421">
                  <c:v>5.6760000000000002</c:v>
                </c:pt>
                <c:pt idx="1422">
                  <c:v>5.6689999999999934</c:v>
                </c:pt>
                <c:pt idx="1423">
                  <c:v>5.6619999999999955</c:v>
                </c:pt>
                <c:pt idx="1424">
                  <c:v>5.6549999999999931</c:v>
                </c:pt>
                <c:pt idx="1425">
                  <c:v>5.649</c:v>
                </c:pt>
                <c:pt idx="1426">
                  <c:v>5.6419999999999995</c:v>
                </c:pt>
                <c:pt idx="1427">
                  <c:v>5.6349999999999945</c:v>
                </c:pt>
                <c:pt idx="1428">
                  <c:v>5.6279999999999903</c:v>
                </c:pt>
                <c:pt idx="1429">
                  <c:v>5.6219999999999946</c:v>
                </c:pt>
                <c:pt idx="1430">
                  <c:v>5.6149999999999931</c:v>
                </c:pt>
                <c:pt idx="1431">
                  <c:v>5.6079999999999934</c:v>
                </c:pt>
                <c:pt idx="1432">
                  <c:v>5.6019999999999985</c:v>
                </c:pt>
                <c:pt idx="1433">
                  <c:v>5.5949999999999935</c:v>
                </c:pt>
                <c:pt idx="1434">
                  <c:v>5.5880000000000001</c:v>
                </c:pt>
                <c:pt idx="1435">
                  <c:v>5.5819999999999999</c:v>
                </c:pt>
                <c:pt idx="1436">
                  <c:v>5.5750000000000002</c:v>
                </c:pt>
                <c:pt idx="1437">
                  <c:v>5.5679999999999934</c:v>
                </c:pt>
                <c:pt idx="1438">
                  <c:v>5.5619999999999985</c:v>
                </c:pt>
                <c:pt idx="1439">
                  <c:v>5.5549999999999935</c:v>
                </c:pt>
                <c:pt idx="1440">
                  <c:v>5.5490000000000004</c:v>
                </c:pt>
                <c:pt idx="1441">
                  <c:v>5.5419999999999998</c:v>
                </c:pt>
                <c:pt idx="1442">
                  <c:v>5.5359999999999996</c:v>
                </c:pt>
                <c:pt idx="1443">
                  <c:v>5.5289999999999955</c:v>
                </c:pt>
                <c:pt idx="1444">
                  <c:v>5.5229999999999935</c:v>
                </c:pt>
                <c:pt idx="1445">
                  <c:v>5.516</c:v>
                </c:pt>
                <c:pt idx="1446">
                  <c:v>5.51</c:v>
                </c:pt>
                <c:pt idx="1447">
                  <c:v>5.5030000000000001</c:v>
                </c:pt>
                <c:pt idx="1448">
                  <c:v>5.4969999999999999</c:v>
                </c:pt>
                <c:pt idx="1449">
                  <c:v>5.49</c:v>
                </c:pt>
                <c:pt idx="1450">
                  <c:v>5.484</c:v>
                </c:pt>
                <c:pt idx="1451">
                  <c:v>5.4770000000000003</c:v>
                </c:pt>
                <c:pt idx="1452">
                  <c:v>5.4710000000000072</c:v>
                </c:pt>
                <c:pt idx="1453">
                  <c:v>5.4649999999999945</c:v>
                </c:pt>
                <c:pt idx="1454">
                  <c:v>5.4580000000000002</c:v>
                </c:pt>
                <c:pt idx="1455">
                  <c:v>5.452</c:v>
                </c:pt>
                <c:pt idx="1456">
                  <c:v>5.4459999999999997</c:v>
                </c:pt>
                <c:pt idx="1457">
                  <c:v>5.4390000000000072</c:v>
                </c:pt>
                <c:pt idx="1458">
                  <c:v>5.4329999999999998</c:v>
                </c:pt>
                <c:pt idx="1459">
                  <c:v>5.4269999999999996</c:v>
                </c:pt>
                <c:pt idx="1460">
                  <c:v>5.42</c:v>
                </c:pt>
                <c:pt idx="1461">
                  <c:v>5.4139999999999997</c:v>
                </c:pt>
                <c:pt idx="1462">
                  <c:v>5.4080000000000004</c:v>
                </c:pt>
                <c:pt idx="1463">
                  <c:v>5.4009999999999998</c:v>
                </c:pt>
                <c:pt idx="1464">
                  <c:v>5.3949999999999934</c:v>
                </c:pt>
                <c:pt idx="1465">
                  <c:v>5.3890000000000002</c:v>
                </c:pt>
                <c:pt idx="1466">
                  <c:v>5.383</c:v>
                </c:pt>
                <c:pt idx="1467">
                  <c:v>5.3769999999999998</c:v>
                </c:pt>
                <c:pt idx="1468">
                  <c:v>5.37</c:v>
                </c:pt>
                <c:pt idx="1469">
                  <c:v>5.3639999999999946</c:v>
                </c:pt>
                <c:pt idx="1470">
                  <c:v>5.3579999999999934</c:v>
                </c:pt>
                <c:pt idx="1471">
                  <c:v>5.3519999999999985</c:v>
                </c:pt>
                <c:pt idx="1472">
                  <c:v>5.3460000000000001</c:v>
                </c:pt>
                <c:pt idx="1473">
                  <c:v>5.34</c:v>
                </c:pt>
                <c:pt idx="1474">
                  <c:v>5.3339999999999996</c:v>
                </c:pt>
                <c:pt idx="1475">
                  <c:v>5.3269999999999955</c:v>
                </c:pt>
                <c:pt idx="1476">
                  <c:v>5.3209999999999935</c:v>
                </c:pt>
                <c:pt idx="1477">
                  <c:v>5.3149999999999942</c:v>
                </c:pt>
                <c:pt idx="1478">
                  <c:v>5.3090000000000002</c:v>
                </c:pt>
                <c:pt idx="1479">
                  <c:v>5.3029999999999955</c:v>
                </c:pt>
                <c:pt idx="1480">
                  <c:v>5.2969999999999997</c:v>
                </c:pt>
                <c:pt idx="1481">
                  <c:v>5.2910000000000004</c:v>
                </c:pt>
                <c:pt idx="1482">
                  <c:v>5.2850000000000001</c:v>
                </c:pt>
                <c:pt idx="1483">
                  <c:v>5.2789999999999999</c:v>
                </c:pt>
                <c:pt idx="1484">
                  <c:v>5.2729999999999997</c:v>
                </c:pt>
                <c:pt idx="1485">
                  <c:v>5.2669999999999995</c:v>
                </c:pt>
                <c:pt idx="1486">
                  <c:v>5.2610000000000001</c:v>
                </c:pt>
                <c:pt idx="1487">
                  <c:v>5.2549999999999955</c:v>
                </c:pt>
                <c:pt idx="1488">
                  <c:v>5.2489999999999997</c:v>
                </c:pt>
                <c:pt idx="1489">
                  <c:v>5.2430000000000003</c:v>
                </c:pt>
                <c:pt idx="1490">
                  <c:v>5.2380000000000004</c:v>
                </c:pt>
                <c:pt idx="1491">
                  <c:v>5.2320000000000002</c:v>
                </c:pt>
                <c:pt idx="1492">
                  <c:v>5.226</c:v>
                </c:pt>
                <c:pt idx="1493">
                  <c:v>5.22</c:v>
                </c:pt>
                <c:pt idx="1494">
                  <c:v>5.2139999999999995</c:v>
                </c:pt>
                <c:pt idx="1495">
                  <c:v>5.2080000000000002</c:v>
                </c:pt>
                <c:pt idx="1496">
                  <c:v>5.2030000000000003</c:v>
                </c:pt>
                <c:pt idx="1497">
                  <c:v>5.1969999999999965</c:v>
                </c:pt>
                <c:pt idx="1498">
                  <c:v>5.1909999999999945</c:v>
                </c:pt>
                <c:pt idx="1499">
                  <c:v>5.1849999999999934</c:v>
                </c:pt>
                <c:pt idx="1500">
                  <c:v>5.1790000000000003</c:v>
                </c:pt>
                <c:pt idx="1501">
                  <c:v>5.1739999999999995</c:v>
                </c:pt>
                <c:pt idx="1502">
                  <c:v>5.1679999999999922</c:v>
                </c:pt>
                <c:pt idx="1503">
                  <c:v>5.1619999999999955</c:v>
                </c:pt>
                <c:pt idx="1504">
                  <c:v>5.1569999999999965</c:v>
                </c:pt>
                <c:pt idx="1505">
                  <c:v>5.1509999999999945</c:v>
                </c:pt>
                <c:pt idx="1506">
                  <c:v>5.1449999999999934</c:v>
                </c:pt>
                <c:pt idx="1507">
                  <c:v>5.1390000000000002</c:v>
                </c:pt>
                <c:pt idx="1508">
                  <c:v>5.1339999999999995</c:v>
                </c:pt>
                <c:pt idx="1509">
                  <c:v>5.1279999999999903</c:v>
                </c:pt>
                <c:pt idx="1510">
                  <c:v>5.1229999999999931</c:v>
                </c:pt>
                <c:pt idx="1511">
                  <c:v>5.1169999999999956</c:v>
                </c:pt>
                <c:pt idx="1512">
                  <c:v>5.1109999999999935</c:v>
                </c:pt>
                <c:pt idx="1513">
                  <c:v>5.1059999999999945</c:v>
                </c:pt>
                <c:pt idx="1514">
                  <c:v>5.0999999999999996</c:v>
                </c:pt>
                <c:pt idx="1515">
                  <c:v>5.0949999999999935</c:v>
                </c:pt>
                <c:pt idx="1516">
                  <c:v>5.0890000000000004</c:v>
                </c:pt>
                <c:pt idx="1517">
                  <c:v>5.0839999999999996</c:v>
                </c:pt>
                <c:pt idx="1518">
                  <c:v>5.0780000000000003</c:v>
                </c:pt>
                <c:pt idx="1519">
                  <c:v>5.0730000000000004</c:v>
                </c:pt>
                <c:pt idx="1520">
                  <c:v>5.0669999999999975</c:v>
                </c:pt>
                <c:pt idx="1521">
                  <c:v>5.0619999999999985</c:v>
                </c:pt>
                <c:pt idx="1522">
                  <c:v>5.056</c:v>
                </c:pt>
                <c:pt idx="1523">
                  <c:v>5.0510000000000002</c:v>
                </c:pt>
                <c:pt idx="1524">
                  <c:v>5.0449999999999955</c:v>
                </c:pt>
                <c:pt idx="1525">
                  <c:v>5.04</c:v>
                </c:pt>
                <c:pt idx="1526">
                  <c:v>5.0339999999999998</c:v>
                </c:pt>
                <c:pt idx="1527">
                  <c:v>5.0289999999999955</c:v>
                </c:pt>
                <c:pt idx="1528">
                  <c:v>5.0239999999999965</c:v>
                </c:pt>
                <c:pt idx="1529">
                  <c:v>5.0179999999999945</c:v>
                </c:pt>
                <c:pt idx="1530">
                  <c:v>5.0129999999999955</c:v>
                </c:pt>
                <c:pt idx="1531">
                  <c:v>5.008</c:v>
                </c:pt>
                <c:pt idx="1532">
                  <c:v>5.0019999999999998</c:v>
                </c:pt>
                <c:pt idx="1533">
                  <c:v>4.9969999999999999</c:v>
                </c:pt>
                <c:pt idx="1534">
                  <c:v>4.992</c:v>
                </c:pt>
                <c:pt idx="1535">
                  <c:v>4.9859999999999998</c:v>
                </c:pt>
                <c:pt idx="1536">
                  <c:v>4.9809999999999999</c:v>
                </c:pt>
                <c:pt idx="1537">
                  <c:v>4.9760000000000062</c:v>
                </c:pt>
                <c:pt idx="1538">
                  <c:v>4.9710000000000072</c:v>
                </c:pt>
                <c:pt idx="1539">
                  <c:v>4.9649999999999945</c:v>
                </c:pt>
                <c:pt idx="1540">
                  <c:v>4.96</c:v>
                </c:pt>
                <c:pt idx="1541">
                  <c:v>4.9550000000000001</c:v>
                </c:pt>
                <c:pt idx="1542">
                  <c:v>4.95</c:v>
                </c:pt>
                <c:pt idx="1543">
                  <c:v>4.9450000000000003</c:v>
                </c:pt>
              </c:numCache>
            </c:numRef>
          </c:yVal>
          <c:smooth val="1"/>
        </c:ser>
        <c:ser>
          <c:idx val="2"/>
          <c:order val="2"/>
          <c:tx>
            <c:strRef>
              <c:f>Sheet1!$J$1</c:f>
              <c:strCache>
                <c:ptCount val="1"/>
                <c:pt idx="0">
                  <c:v>x=10000</c:v>
                </c:pt>
              </c:strCache>
            </c:strRef>
          </c:tx>
          <c:spPr>
            <a:ln>
              <a:prstDash val="sysDot"/>
            </a:ln>
          </c:spPr>
          <c:marker>
            <c:symbol val="none"/>
          </c:marker>
          <c:xVal>
            <c:numRef>
              <c:f>Sheet1!$G$2:$G$1545</c:f>
              <c:numCache>
                <c:formatCode>General</c:formatCode>
                <c:ptCount val="1544"/>
                <c:pt idx="0">
                  <c:v>0</c:v>
                </c:pt>
                <c:pt idx="1">
                  <c:v>1.79</c:v>
                </c:pt>
                <c:pt idx="2">
                  <c:v>3.58</c:v>
                </c:pt>
                <c:pt idx="3">
                  <c:v>5.37</c:v>
                </c:pt>
                <c:pt idx="4">
                  <c:v>7.1599999999999975</c:v>
                </c:pt>
                <c:pt idx="5">
                  <c:v>8.9500000000000028</c:v>
                </c:pt>
                <c:pt idx="6">
                  <c:v>10.739999999999998</c:v>
                </c:pt>
                <c:pt idx="7">
                  <c:v>12.52</c:v>
                </c:pt>
                <c:pt idx="8">
                  <c:v>14.31</c:v>
                </c:pt>
                <c:pt idx="9">
                  <c:v>16.09</c:v>
                </c:pt>
                <c:pt idx="10">
                  <c:v>17.88</c:v>
                </c:pt>
                <c:pt idx="11">
                  <c:v>19.66</c:v>
                </c:pt>
                <c:pt idx="12">
                  <c:v>21.439999999999987</c:v>
                </c:pt>
                <c:pt idx="13">
                  <c:v>23.22</c:v>
                </c:pt>
                <c:pt idx="14">
                  <c:v>25</c:v>
                </c:pt>
                <c:pt idx="15">
                  <c:v>26.779999999999987</c:v>
                </c:pt>
                <c:pt idx="16">
                  <c:v>28.56</c:v>
                </c:pt>
                <c:pt idx="17">
                  <c:v>30.34</c:v>
                </c:pt>
                <c:pt idx="18">
                  <c:v>32.11</c:v>
                </c:pt>
                <c:pt idx="19">
                  <c:v>33.89</c:v>
                </c:pt>
                <c:pt idx="20">
                  <c:v>35.660000000000011</c:v>
                </c:pt>
                <c:pt idx="21">
                  <c:v>37.44</c:v>
                </c:pt>
                <c:pt idx="22">
                  <c:v>39.21</c:v>
                </c:pt>
                <c:pt idx="23">
                  <c:v>40.98</c:v>
                </c:pt>
                <c:pt idx="24">
                  <c:v>42.75</c:v>
                </c:pt>
                <c:pt idx="25">
                  <c:v>44.52</c:v>
                </c:pt>
                <c:pt idx="26">
                  <c:v>46.290000000000013</c:v>
                </c:pt>
                <c:pt idx="27">
                  <c:v>48.06</c:v>
                </c:pt>
                <c:pt idx="28">
                  <c:v>49.83</c:v>
                </c:pt>
                <c:pt idx="29">
                  <c:v>51.6</c:v>
                </c:pt>
                <c:pt idx="30">
                  <c:v>53.36</c:v>
                </c:pt>
                <c:pt idx="31">
                  <c:v>55.13</c:v>
                </c:pt>
                <c:pt idx="32">
                  <c:v>56.89</c:v>
                </c:pt>
                <c:pt idx="33">
                  <c:v>58.65</c:v>
                </c:pt>
                <c:pt idx="34">
                  <c:v>60.42</c:v>
                </c:pt>
                <c:pt idx="35">
                  <c:v>62.18</c:v>
                </c:pt>
                <c:pt idx="36">
                  <c:v>63.94</c:v>
                </c:pt>
                <c:pt idx="37">
                  <c:v>65.7</c:v>
                </c:pt>
                <c:pt idx="38">
                  <c:v>67.459999999999994</c:v>
                </c:pt>
                <c:pt idx="39">
                  <c:v>69.22</c:v>
                </c:pt>
                <c:pt idx="40">
                  <c:v>70.97</c:v>
                </c:pt>
                <c:pt idx="41">
                  <c:v>72.73</c:v>
                </c:pt>
                <c:pt idx="42">
                  <c:v>74.489999999999995</c:v>
                </c:pt>
                <c:pt idx="43">
                  <c:v>76.239999999999995</c:v>
                </c:pt>
                <c:pt idx="44">
                  <c:v>78</c:v>
                </c:pt>
                <c:pt idx="45">
                  <c:v>79.75</c:v>
                </c:pt>
                <c:pt idx="46">
                  <c:v>81.5</c:v>
                </c:pt>
                <c:pt idx="47">
                  <c:v>83.25</c:v>
                </c:pt>
                <c:pt idx="48">
                  <c:v>85.01</c:v>
                </c:pt>
                <c:pt idx="49">
                  <c:v>86.76</c:v>
                </c:pt>
                <c:pt idx="50">
                  <c:v>88.5</c:v>
                </c:pt>
                <c:pt idx="51">
                  <c:v>90.25</c:v>
                </c:pt>
                <c:pt idx="52">
                  <c:v>92</c:v>
                </c:pt>
                <c:pt idx="53">
                  <c:v>93.75</c:v>
                </c:pt>
                <c:pt idx="54">
                  <c:v>95.490000000000023</c:v>
                </c:pt>
                <c:pt idx="55">
                  <c:v>97.240000000000023</c:v>
                </c:pt>
                <c:pt idx="56">
                  <c:v>98.98</c:v>
                </c:pt>
                <c:pt idx="57">
                  <c:v>100.73</c:v>
                </c:pt>
                <c:pt idx="58">
                  <c:v>102.47</c:v>
                </c:pt>
                <c:pt idx="59">
                  <c:v>104.21000000000002</c:v>
                </c:pt>
                <c:pt idx="60">
                  <c:v>105.95</c:v>
                </c:pt>
                <c:pt idx="61">
                  <c:v>107.69</c:v>
                </c:pt>
                <c:pt idx="62">
                  <c:v>109.43</c:v>
                </c:pt>
                <c:pt idx="63">
                  <c:v>111.16999999999999</c:v>
                </c:pt>
                <c:pt idx="64">
                  <c:v>112.9100000000001</c:v>
                </c:pt>
                <c:pt idx="65">
                  <c:v>114.64999999999999</c:v>
                </c:pt>
                <c:pt idx="66">
                  <c:v>116.39</c:v>
                </c:pt>
                <c:pt idx="67">
                  <c:v>118.11999999999999</c:v>
                </c:pt>
                <c:pt idx="68">
                  <c:v>119.86</c:v>
                </c:pt>
                <c:pt idx="69">
                  <c:v>121.59</c:v>
                </c:pt>
                <c:pt idx="70">
                  <c:v>123.32</c:v>
                </c:pt>
                <c:pt idx="71">
                  <c:v>125.06</c:v>
                </c:pt>
                <c:pt idx="72">
                  <c:v>126.79</c:v>
                </c:pt>
                <c:pt idx="73">
                  <c:v>128.52000000000001</c:v>
                </c:pt>
                <c:pt idx="74">
                  <c:v>130.25</c:v>
                </c:pt>
                <c:pt idx="75">
                  <c:v>131.97999999999999</c:v>
                </c:pt>
                <c:pt idx="76">
                  <c:v>133.70999999999998</c:v>
                </c:pt>
                <c:pt idx="77">
                  <c:v>135.44</c:v>
                </c:pt>
                <c:pt idx="78">
                  <c:v>137.16</c:v>
                </c:pt>
                <c:pt idx="79">
                  <c:v>138.89000000000001</c:v>
                </c:pt>
                <c:pt idx="80">
                  <c:v>140.62</c:v>
                </c:pt>
                <c:pt idx="81">
                  <c:v>142.34</c:v>
                </c:pt>
                <c:pt idx="82">
                  <c:v>144.07</c:v>
                </c:pt>
                <c:pt idx="83">
                  <c:v>145.79</c:v>
                </c:pt>
                <c:pt idx="84">
                  <c:v>147.51</c:v>
                </c:pt>
                <c:pt idx="85">
                  <c:v>149.22999999999999</c:v>
                </c:pt>
                <c:pt idx="86">
                  <c:v>150.96</c:v>
                </c:pt>
                <c:pt idx="87">
                  <c:v>152.68</c:v>
                </c:pt>
                <c:pt idx="88">
                  <c:v>154.4</c:v>
                </c:pt>
                <c:pt idx="89">
                  <c:v>156.12</c:v>
                </c:pt>
                <c:pt idx="90">
                  <c:v>157.83000000000001</c:v>
                </c:pt>
                <c:pt idx="91">
                  <c:v>159.55000000000001</c:v>
                </c:pt>
                <c:pt idx="92">
                  <c:v>161.26999999999998</c:v>
                </c:pt>
                <c:pt idx="93">
                  <c:v>162.97999999999999</c:v>
                </c:pt>
                <c:pt idx="94">
                  <c:v>164.7</c:v>
                </c:pt>
                <c:pt idx="95">
                  <c:v>166.41</c:v>
                </c:pt>
                <c:pt idx="96">
                  <c:v>168.13</c:v>
                </c:pt>
                <c:pt idx="97">
                  <c:v>169.84</c:v>
                </c:pt>
                <c:pt idx="98">
                  <c:v>171.55</c:v>
                </c:pt>
                <c:pt idx="99">
                  <c:v>173.26999999999998</c:v>
                </c:pt>
                <c:pt idx="100">
                  <c:v>174.98000000000019</c:v>
                </c:pt>
                <c:pt idx="101">
                  <c:v>176.69</c:v>
                </c:pt>
                <c:pt idx="102">
                  <c:v>178.4</c:v>
                </c:pt>
                <c:pt idx="103">
                  <c:v>180.10999999999999</c:v>
                </c:pt>
                <c:pt idx="104">
                  <c:v>181.81</c:v>
                </c:pt>
                <c:pt idx="105">
                  <c:v>183.52</c:v>
                </c:pt>
                <c:pt idx="106">
                  <c:v>185.23</c:v>
                </c:pt>
                <c:pt idx="107">
                  <c:v>186.94</c:v>
                </c:pt>
                <c:pt idx="108">
                  <c:v>188.64</c:v>
                </c:pt>
                <c:pt idx="109">
                  <c:v>190.35000000000019</c:v>
                </c:pt>
                <c:pt idx="110">
                  <c:v>192.05</c:v>
                </c:pt>
                <c:pt idx="111">
                  <c:v>193.75</c:v>
                </c:pt>
                <c:pt idx="112">
                  <c:v>195.46</c:v>
                </c:pt>
                <c:pt idx="113">
                  <c:v>197.16</c:v>
                </c:pt>
                <c:pt idx="114">
                  <c:v>198.86</c:v>
                </c:pt>
                <c:pt idx="115">
                  <c:v>200.56</c:v>
                </c:pt>
                <c:pt idx="116">
                  <c:v>202.26</c:v>
                </c:pt>
                <c:pt idx="117">
                  <c:v>203.96</c:v>
                </c:pt>
                <c:pt idx="118">
                  <c:v>205.66</c:v>
                </c:pt>
                <c:pt idx="119">
                  <c:v>207.35000000000019</c:v>
                </c:pt>
                <c:pt idx="120">
                  <c:v>209.05</c:v>
                </c:pt>
                <c:pt idx="121">
                  <c:v>210.75</c:v>
                </c:pt>
                <c:pt idx="122">
                  <c:v>212.44</c:v>
                </c:pt>
                <c:pt idx="123">
                  <c:v>214.14</c:v>
                </c:pt>
                <c:pt idx="124">
                  <c:v>215.83</c:v>
                </c:pt>
                <c:pt idx="125">
                  <c:v>217.53</c:v>
                </c:pt>
                <c:pt idx="126">
                  <c:v>219.22</c:v>
                </c:pt>
                <c:pt idx="127">
                  <c:v>220.91</c:v>
                </c:pt>
                <c:pt idx="128">
                  <c:v>222.6</c:v>
                </c:pt>
                <c:pt idx="129">
                  <c:v>224.29</c:v>
                </c:pt>
                <c:pt idx="130">
                  <c:v>225.98000000000019</c:v>
                </c:pt>
                <c:pt idx="131">
                  <c:v>227.67</c:v>
                </c:pt>
                <c:pt idx="132">
                  <c:v>229.36</c:v>
                </c:pt>
                <c:pt idx="133">
                  <c:v>231.05</c:v>
                </c:pt>
                <c:pt idx="134">
                  <c:v>232.73999999999998</c:v>
                </c:pt>
                <c:pt idx="135">
                  <c:v>234.42000000000004</c:v>
                </c:pt>
                <c:pt idx="136">
                  <c:v>236.10999999999999</c:v>
                </c:pt>
                <c:pt idx="137">
                  <c:v>237.8</c:v>
                </c:pt>
                <c:pt idx="138">
                  <c:v>239.48000000000019</c:v>
                </c:pt>
                <c:pt idx="139">
                  <c:v>241.16</c:v>
                </c:pt>
                <c:pt idx="140">
                  <c:v>242.85000000000019</c:v>
                </c:pt>
                <c:pt idx="141">
                  <c:v>244.53</c:v>
                </c:pt>
                <c:pt idx="142">
                  <c:v>246.20999999999998</c:v>
                </c:pt>
                <c:pt idx="143">
                  <c:v>247.89000000000001</c:v>
                </c:pt>
                <c:pt idx="144">
                  <c:v>249.58</c:v>
                </c:pt>
                <c:pt idx="145">
                  <c:v>251.26</c:v>
                </c:pt>
                <c:pt idx="146">
                  <c:v>252.94</c:v>
                </c:pt>
                <c:pt idx="147">
                  <c:v>254.60999999999999</c:v>
                </c:pt>
                <c:pt idx="148">
                  <c:v>256.28999999999962</c:v>
                </c:pt>
                <c:pt idx="149">
                  <c:v>257.97000000000003</c:v>
                </c:pt>
                <c:pt idx="150">
                  <c:v>259.64999999999998</c:v>
                </c:pt>
                <c:pt idx="151">
                  <c:v>261.32</c:v>
                </c:pt>
                <c:pt idx="152">
                  <c:v>263</c:v>
                </c:pt>
                <c:pt idx="153">
                  <c:v>264.67</c:v>
                </c:pt>
                <c:pt idx="154">
                  <c:v>266.35000000000002</c:v>
                </c:pt>
                <c:pt idx="155">
                  <c:v>268.02</c:v>
                </c:pt>
                <c:pt idx="156">
                  <c:v>269.7</c:v>
                </c:pt>
                <c:pt idx="157">
                  <c:v>271.37</c:v>
                </c:pt>
                <c:pt idx="158">
                  <c:v>273.04000000000002</c:v>
                </c:pt>
                <c:pt idx="159">
                  <c:v>274.70999999999964</c:v>
                </c:pt>
                <c:pt idx="160">
                  <c:v>276.38</c:v>
                </c:pt>
                <c:pt idx="161">
                  <c:v>278.05</c:v>
                </c:pt>
                <c:pt idx="162">
                  <c:v>279.72000000000003</c:v>
                </c:pt>
                <c:pt idx="163">
                  <c:v>281.39</c:v>
                </c:pt>
                <c:pt idx="164">
                  <c:v>283.06</c:v>
                </c:pt>
                <c:pt idx="165">
                  <c:v>284.72000000000003</c:v>
                </c:pt>
                <c:pt idx="166">
                  <c:v>286.39</c:v>
                </c:pt>
                <c:pt idx="167">
                  <c:v>288.06</c:v>
                </c:pt>
                <c:pt idx="168">
                  <c:v>289.72000000000003</c:v>
                </c:pt>
                <c:pt idx="169">
                  <c:v>291.39</c:v>
                </c:pt>
                <c:pt idx="170">
                  <c:v>293.05</c:v>
                </c:pt>
                <c:pt idx="171">
                  <c:v>294.72000000000003</c:v>
                </c:pt>
                <c:pt idx="172">
                  <c:v>296.38</c:v>
                </c:pt>
                <c:pt idx="173">
                  <c:v>298.04000000000002</c:v>
                </c:pt>
                <c:pt idx="174">
                  <c:v>299.7</c:v>
                </c:pt>
                <c:pt idx="175">
                  <c:v>301.36</c:v>
                </c:pt>
                <c:pt idx="176">
                  <c:v>303.02</c:v>
                </c:pt>
                <c:pt idx="177">
                  <c:v>304.68</c:v>
                </c:pt>
                <c:pt idx="178">
                  <c:v>306.33999999999969</c:v>
                </c:pt>
                <c:pt idx="179">
                  <c:v>308</c:v>
                </c:pt>
                <c:pt idx="180">
                  <c:v>309.66000000000008</c:v>
                </c:pt>
                <c:pt idx="181">
                  <c:v>311.32</c:v>
                </c:pt>
                <c:pt idx="182">
                  <c:v>312.97999999999962</c:v>
                </c:pt>
                <c:pt idx="183">
                  <c:v>314.63</c:v>
                </c:pt>
                <c:pt idx="184">
                  <c:v>316.28999999999962</c:v>
                </c:pt>
                <c:pt idx="185">
                  <c:v>317.94</c:v>
                </c:pt>
                <c:pt idx="186">
                  <c:v>319.60000000000002</c:v>
                </c:pt>
                <c:pt idx="187">
                  <c:v>321.25</c:v>
                </c:pt>
                <c:pt idx="188">
                  <c:v>322.89999999999969</c:v>
                </c:pt>
                <c:pt idx="189">
                  <c:v>324.56</c:v>
                </c:pt>
                <c:pt idx="190">
                  <c:v>326.20999999999964</c:v>
                </c:pt>
                <c:pt idx="191">
                  <c:v>327.86</c:v>
                </c:pt>
                <c:pt idx="192">
                  <c:v>329.51</c:v>
                </c:pt>
                <c:pt idx="193">
                  <c:v>331.16</c:v>
                </c:pt>
                <c:pt idx="194">
                  <c:v>332.81</c:v>
                </c:pt>
                <c:pt idx="195">
                  <c:v>334.46</c:v>
                </c:pt>
                <c:pt idx="196">
                  <c:v>336.11</c:v>
                </c:pt>
                <c:pt idx="197">
                  <c:v>337.76</c:v>
                </c:pt>
                <c:pt idx="198">
                  <c:v>339.4</c:v>
                </c:pt>
                <c:pt idx="199">
                  <c:v>341.05</c:v>
                </c:pt>
                <c:pt idx="200">
                  <c:v>342.7</c:v>
                </c:pt>
                <c:pt idx="201">
                  <c:v>344.34000000000032</c:v>
                </c:pt>
                <c:pt idx="202">
                  <c:v>345.98999999999955</c:v>
                </c:pt>
                <c:pt idx="203">
                  <c:v>347.63</c:v>
                </c:pt>
                <c:pt idx="204">
                  <c:v>349.28</c:v>
                </c:pt>
                <c:pt idx="205">
                  <c:v>350.91999999999962</c:v>
                </c:pt>
                <c:pt idx="206">
                  <c:v>352.56</c:v>
                </c:pt>
                <c:pt idx="207">
                  <c:v>354.2</c:v>
                </c:pt>
                <c:pt idx="208">
                  <c:v>355.85</c:v>
                </c:pt>
                <c:pt idx="209">
                  <c:v>357.48999999999955</c:v>
                </c:pt>
                <c:pt idx="210">
                  <c:v>359.13</c:v>
                </c:pt>
                <c:pt idx="211">
                  <c:v>360.77</c:v>
                </c:pt>
                <c:pt idx="212">
                  <c:v>362.40999999999963</c:v>
                </c:pt>
                <c:pt idx="213">
                  <c:v>364.04</c:v>
                </c:pt>
                <c:pt idx="214">
                  <c:v>365.68</c:v>
                </c:pt>
                <c:pt idx="215">
                  <c:v>367.32</c:v>
                </c:pt>
                <c:pt idx="216">
                  <c:v>368.96</c:v>
                </c:pt>
                <c:pt idx="217">
                  <c:v>370.59</c:v>
                </c:pt>
                <c:pt idx="218">
                  <c:v>372.22999999999962</c:v>
                </c:pt>
                <c:pt idx="219">
                  <c:v>373.86</c:v>
                </c:pt>
                <c:pt idx="220">
                  <c:v>375.5</c:v>
                </c:pt>
                <c:pt idx="221">
                  <c:v>377.13</c:v>
                </c:pt>
                <c:pt idx="222">
                  <c:v>378.77</c:v>
                </c:pt>
                <c:pt idx="223">
                  <c:v>380.4</c:v>
                </c:pt>
                <c:pt idx="224">
                  <c:v>382.03</c:v>
                </c:pt>
                <c:pt idx="225">
                  <c:v>383.66</c:v>
                </c:pt>
                <c:pt idx="226">
                  <c:v>385.28999999999962</c:v>
                </c:pt>
                <c:pt idx="227">
                  <c:v>386.92999999999955</c:v>
                </c:pt>
                <c:pt idx="228">
                  <c:v>388.56</c:v>
                </c:pt>
                <c:pt idx="229">
                  <c:v>390.19</c:v>
                </c:pt>
                <c:pt idx="230">
                  <c:v>391.81</c:v>
                </c:pt>
                <c:pt idx="231">
                  <c:v>393.44</c:v>
                </c:pt>
                <c:pt idx="232">
                  <c:v>395.07</c:v>
                </c:pt>
                <c:pt idx="233">
                  <c:v>396.7</c:v>
                </c:pt>
                <c:pt idx="234">
                  <c:v>398.32</c:v>
                </c:pt>
                <c:pt idx="235">
                  <c:v>399.95</c:v>
                </c:pt>
                <c:pt idx="236">
                  <c:v>401.58</c:v>
                </c:pt>
                <c:pt idx="237">
                  <c:v>403.2</c:v>
                </c:pt>
                <c:pt idx="238">
                  <c:v>404.83</c:v>
                </c:pt>
                <c:pt idx="239">
                  <c:v>406.45</c:v>
                </c:pt>
                <c:pt idx="240">
                  <c:v>408.07</c:v>
                </c:pt>
                <c:pt idx="241">
                  <c:v>409.7</c:v>
                </c:pt>
                <c:pt idx="242">
                  <c:v>411.32</c:v>
                </c:pt>
                <c:pt idx="243">
                  <c:v>412.94</c:v>
                </c:pt>
                <c:pt idx="244">
                  <c:v>414.56</c:v>
                </c:pt>
                <c:pt idx="245">
                  <c:v>416.18</c:v>
                </c:pt>
                <c:pt idx="246">
                  <c:v>417.8</c:v>
                </c:pt>
                <c:pt idx="247">
                  <c:v>419.41999999999962</c:v>
                </c:pt>
                <c:pt idx="248">
                  <c:v>421.04</c:v>
                </c:pt>
                <c:pt idx="249">
                  <c:v>422.66</c:v>
                </c:pt>
                <c:pt idx="250">
                  <c:v>424.28</c:v>
                </c:pt>
                <c:pt idx="251">
                  <c:v>425.9</c:v>
                </c:pt>
                <c:pt idx="252">
                  <c:v>427.51</c:v>
                </c:pt>
                <c:pt idx="253">
                  <c:v>429.13</c:v>
                </c:pt>
                <c:pt idx="254">
                  <c:v>430.75</c:v>
                </c:pt>
                <c:pt idx="255">
                  <c:v>432.36</c:v>
                </c:pt>
                <c:pt idx="256">
                  <c:v>433.97999999999962</c:v>
                </c:pt>
                <c:pt idx="257">
                  <c:v>435.59</c:v>
                </c:pt>
                <c:pt idx="258">
                  <c:v>437.21</c:v>
                </c:pt>
                <c:pt idx="259">
                  <c:v>438.82</c:v>
                </c:pt>
                <c:pt idx="260">
                  <c:v>440.42999999999955</c:v>
                </c:pt>
                <c:pt idx="261">
                  <c:v>442.04</c:v>
                </c:pt>
                <c:pt idx="262">
                  <c:v>443.66</c:v>
                </c:pt>
                <c:pt idx="263">
                  <c:v>445.27</c:v>
                </c:pt>
                <c:pt idx="264">
                  <c:v>446.88</c:v>
                </c:pt>
                <c:pt idx="265">
                  <c:v>448.48999999999955</c:v>
                </c:pt>
                <c:pt idx="266">
                  <c:v>450.1</c:v>
                </c:pt>
                <c:pt idx="267">
                  <c:v>451.71</c:v>
                </c:pt>
                <c:pt idx="268">
                  <c:v>453.32</c:v>
                </c:pt>
                <c:pt idx="269">
                  <c:v>454.91999999999962</c:v>
                </c:pt>
                <c:pt idx="270">
                  <c:v>456.53</c:v>
                </c:pt>
                <c:pt idx="271">
                  <c:v>458.14000000000038</c:v>
                </c:pt>
                <c:pt idx="272">
                  <c:v>459.74</c:v>
                </c:pt>
                <c:pt idx="273">
                  <c:v>461.35</c:v>
                </c:pt>
                <c:pt idx="274">
                  <c:v>462.96</c:v>
                </c:pt>
                <c:pt idx="275">
                  <c:v>464.56</c:v>
                </c:pt>
                <c:pt idx="276">
                  <c:v>466.17</c:v>
                </c:pt>
                <c:pt idx="277">
                  <c:v>467.77</c:v>
                </c:pt>
                <c:pt idx="278">
                  <c:v>469.37</c:v>
                </c:pt>
                <c:pt idx="279">
                  <c:v>470.97999999999962</c:v>
                </c:pt>
                <c:pt idx="280">
                  <c:v>472.58</c:v>
                </c:pt>
                <c:pt idx="281">
                  <c:v>474.18</c:v>
                </c:pt>
                <c:pt idx="282">
                  <c:v>475.78</c:v>
                </c:pt>
                <c:pt idx="283">
                  <c:v>477.38</c:v>
                </c:pt>
                <c:pt idx="284">
                  <c:v>478.97999999999962</c:v>
                </c:pt>
                <c:pt idx="285">
                  <c:v>480.58</c:v>
                </c:pt>
                <c:pt idx="286">
                  <c:v>482.18</c:v>
                </c:pt>
                <c:pt idx="287">
                  <c:v>483.78</c:v>
                </c:pt>
                <c:pt idx="288">
                  <c:v>485.38</c:v>
                </c:pt>
                <c:pt idx="289">
                  <c:v>486.97999999999962</c:v>
                </c:pt>
                <c:pt idx="290">
                  <c:v>488.57</c:v>
                </c:pt>
                <c:pt idx="291">
                  <c:v>490.17</c:v>
                </c:pt>
                <c:pt idx="292">
                  <c:v>491.77</c:v>
                </c:pt>
                <c:pt idx="293">
                  <c:v>493.36</c:v>
                </c:pt>
                <c:pt idx="294">
                  <c:v>494.96</c:v>
                </c:pt>
                <c:pt idx="295">
                  <c:v>496.55</c:v>
                </c:pt>
                <c:pt idx="296">
                  <c:v>498.15000000000032</c:v>
                </c:pt>
                <c:pt idx="297">
                  <c:v>499.74</c:v>
                </c:pt>
                <c:pt idx="298">
                  <c:v>501.34000000000032</c:v>
                </c:pt>
                <c:pt idx="299">
                  <c:v>502.92999999999955</c:v>
                </c:pt>
                <c:pt idx="300">
                  <c:v>504.52</c:v>
                </c:pt>
                <c:pt idx="301">
                  <c:v>506.11</c:v>
                </c:pt>
                <c:pt idx="302">
                  <c:v>507.7</c:v>
                </c:pt>
                <c:pt idx="303">
                  <c:v>509.28999999999962</c:v>
                </c:pt>
                <c:pt idx="304">
                  <c:v>510.88</c:v>
                </c:pt>
                <c:pt idx="305">
                  <c:v>512.47</c:v>
                </c:pt>
                <c:pt idx="306">
                  <c:v>514.05999999999949</c:v>
                </c:pt>
                <c:pt idx="307">
                  <c:v>515.65</c:v>
                </c:pt>
                <c:pt idx="308">
                  <c:v>517.24</c:v>
                </c:pt>
                <c:pt idx="309">
                  <c:v>518.82999999999947</c:v>
                </c:pt>
                <c:pt idx="310">
                  <c:v>520.41999999999996</c:v>
                </c:pt>
                <c:pt idx="311">
                  <c:v>522</c:v>
                </c:pt>
                <c:pt idx="312">
                  <c:v>523.59</c:v>
                </c:pt>
                <c:pt idx="313">
                  <c:v>525.17999999999995</c:v>
                </c:pt>
                <c:pt idx="314">
                  <c:v>526.76</c:v>
                </c:pt>
                <c:pt idx="315">
                  <c:v>528.34999999999923</c:v>
                </c:pt>
                <c:pt idx="316">
                  <c:v>529.92999999999938</c:v>
                </c:pt>
                <c:pt idx="317">
                  <c:v>531.52</c:v>
                </c:pt>
                <c:pt idx="318">
                  <c:v>533.1</c:v>
                </c:pt>
                <c:pt idx="319">
                  <c:v>534.67999999999995</c:v>
                </c:pt>
                <c:pt idx="320">
                  <c:v>536.27000000000055</c:v>
                </c:pt>
                <c:pt idx="321">
                  <c:v>537.84999999999923</c:v>
                </c:pt>
                <c:pt idx="322">
                  <c:v>539.42999999999938</c:v>
                </c:pt>
                <c:pt idx="323">
                  <c:v>541.01</c:v>
                </c:pt>
                <c:pt idx="324">
                  <c:v>542.59</c:v>
                </c:pt>
                <c:pt idx="325">
                  <c:v>544.16999999999996</c:v>
                </c:pt>
                <c:pt idx="326">
                  <c:v>545.75</c:v>
                </c:pt>
                <c:pt idx="327">
                  <c:v>547.32999999999947</c:v>
                </c:pt>
                <c:pt idx="328">
                  <c:v>548.91</c:v>
                </c:pt>
                <c:pt idx="329">
                  <c:v>550.49</c:v>
                </c:pt>
                <c:pt idx="330">
                  <c:v>552.07000000000005</c:v>
                </c:pt>
                <c:pt idx="331">
                  <c:v>553.64</c:v>
                </c:pt>
                <c:pt idx="332">
                  <c:v>555.22</c:v>
                </c:pt>
                <c:pt idx="333">
                  <c:v>556.79999999999995</c:v>
                </c:pt>
                <c:pt idx="334">
                  <c:v>558.37</c:v>
                </c:pt>
                <c:pt idx="335">
                  <c:v>559.94999999999948</c:v>
                </c:pt>
                <c:pt idx="336">
                  <c:v>561.52</c:v>
                </c:pt>
                <c:pt idx="337">
                  <c:v>563.1</c:v>
                </c:pt>
                <c:pt idx="338">
                  <c:v>564.66999999999996</c:v>
                </c:pt>
                <c:pt idx="339">
                  <c:v>566.25</c:v>
                </c:pt>
                <c:pt idx="340">
                  <c:v>567.81999999999948</c:v>
                </c:pt>
                <c:pt idx="341">
                  <c:v>569.39</c:v>
                </c:pt>
                <c:pt idx="342">
                  <c:v>570.95999999999947</c:v>
                </c:pt>
                <c:pt idx="343">
                  <c:v>572.54</c:v>
                </c:pt>
                <c:pt idx="344">
                  <c:v>574.11</c:v>
                </c:pt>
                <c:pt idx="345">
                  <c:v>575.67999999999995</c:v>
                </c:pt>
                <c:pt idx="346">
                  <c:v>577.25</c:v>
                </c:pt>
                <c:pt idx="347">
                  <c:v>578.81999999999948</c:v>
                </c:pt>
                <c:pt idx="348">
                  <c:v>580.39</c:v>
                </c:pt>
                <c:pt idx="349">
                  <c:v>581.95999999999947</c:v>
                </c:pt>
                <c:pt idx="350">
                  <c:v>583.53</c:v>
                </c:pt>
                <c:pt idx="351">
                  <c:v>585.09</c:v>
                </c:pt>
                <c:pt idx="352">
                  <c:v>586.66</c:v>
                </c:pt>
                <c:pt idx="353">
                  <c:v>588.23</c:v>
                </c:pt>
                <c:pt idx="354">
                  <c:v>589.79999999999995</c:v>
                </c:pt>
                <c:pt idx="355">
                  <c:v>591.35999999999922</c:v>
                </c:pt>
                <c:pt idx="356">
                  <c:v>592.92999999999938</c:v>
                </c:pt>
                <c:pt idx="357">
                  <c:v>594.49</c:v>
                </c:pt>
                <c:pt idx="358">
                  <c:v>596.05999999999949</c:v>
                </c:pt>
                <c:pt idx="359">
                  <c:v>597.62</c:v>
                </c:pt>
                <c:pt idx="360">
                  <c:v>599.19000000000005</c:v>
                </c:pt>
                <c:pt idx="361">
                  <c:v>600.75</c:v>
                </c:pt>
                <c:pt idx="362">
                  <c:v>602.30999999999949</c:v>
                </c:pt>
                <c:pt idx="363">
                  <c:v>603.88</c:v>
                </c:pt>
                <c:pt idx="364">
                  <c:v>605.43999999999949</c:v>
                </c:pt>
                <c:pt idx="365">
                  <c:v>607</c:v>
                </c:pt>
                <c:pt idx="366">
                  <c:v>608.55999999999949</c:v>
                </c:pt>
                <c:pt idx="367">
                  <c:v>610.12</c:v>
                </c:pt>
                <c:pt idx="368">
                  <c:v>611.67999999999995</c:v>
                </c:pt>
                <c:pt idx="369">
                  <c:v>613.24</c:v>
                </c:pt>
                <c:pt idx="370">
                  <c:v>614.79999999999995</c:v>
                </c:pt>
                <c:pt idx="371">
                  <c:v>616.35999999999922</c:v>
                </c:pt>
                <c:pt idx="372">
                  <c:v>617.91999999999996</c:v>
                </c:pt>
                <c:pt idx="373">
                  <c:v>619.48</c:v>
                </c:pt>
                <c:pt idx="374">
                  <c:v>621.04</c:v>
                </c:pt>
                <c:pt idx="375">
                  <c:v>622.6</c:v>
                </c:pt>
                <c:pt idx="376">
                  <c:v>624.15</c:v>
                </c:pt>
                <c:pt idx="377">
                  <c:v>625.71</c:v>
                </c:pt>
                <c:pt idx="378">
                  <c:v>627.26</c:v>
                </c:pt>
                <c:pt idx="379">
                  <c:v>628.81999999999948</c:v>
                </c:pt>
                <c:pt idx="380">
                  <c:v>630.38</c:v>
                </c:pt>
                <c:pt idx="381">
                  <c:v>631.92999999999938</c:v>
                </c:pt>
                <c:pt idx="382">
                  <c:v>633.48</c:v>
                </c:pt>
                <c:pt idx="383">
                  <c:v>635.04</c:v>
                </c:pt>
                <c:pt idx="384">
                  <c:v>636.59</c:v>
                </c:pt>
                <c:pt idx="385">
                  <c:v>638.15</c:v>
                </c:pt>
                <c:pt idx="386">
                  <c:v>639.70000000000005</c:v>
                </c:pt>
                <c:pt idx="387">
                  <c:v>641.25</c:v>
                </c:pt>
                <c:pt idx="388">
                  <c:v>642.79999999999995</c:v>
                </c:pt>
                <c:pt idx="389">
                  <c:v>644.34999999999923</c:v>
                </c:pt>
                <c:pt idx="390">
                  <c:v>645.9</c:v>
                </c:pt>
                <c:pt idx="391">
                  <c:v>647.44999999999948</c:v>
                </c:pt>
                <c:pt idx="392">
                  <c:v>649</c:v>
                </c:pt>
                <c:pt idx="393">
                  <c:v>650.54999999999939</c:v>
                </c:pt>
                <c:pt idx="394">
                  <c:v>652.1</c:v>
                </c:pt>
                <c:pt idx="395">
                  <c:v>653.65</c:v>
                </c:pt>
                <c:pt idx="396">
                  <c:v>655.20000000000005</c:v>
                </c:pt>
                <c:pt idx="397">
                  <c:v>656.75</c:v>
                </c:pt>
                <c:pt idx="398">
                  <c:v>658.3</c:v>
                </c:pt>
                <c:pt idx="399">
                  <c:v>659.83999999999946</c:v>
                </c:pt>
                <c:pt idx="400">
                  <c:v>661.39</c:v>
                </c:pt>
                <c:pt idx="401">
                  <c:v>662.93</c:v>
                </c:pt>
                <c:pt idx="402">
                  <c:v>664.48</c:v>
                </c:pt>
                <c:pt idx="403">
                  <c:v>666.03</c:v>
                </c:pt>
                <c:pt idx="404">
                  <c:v>667.57</c:v>
                </c:pt>
                <c:pt idx="405">
                  <c:v>669.12</c:v>
                </c:pt>
                <c:pt idx="406">
                  <c:v>670.66</c:v>
                </c:pt>
                <c:pt idx="407">
                  <c:v>672.2</c:v>
                </c:pt>
                <c:pt idx="408">
                  <c:v>673.75</c:v>
                </c:pt>
                <c:pt idx="409">
                  <c:v>675.29000000000053</c:v>
                </c:pt>
                <c:pt idx="410">
                  <c:v>676.82999999999947</c:v>
                </c:pt>
                <c:pt idx="411">
                  <c:v>678.37</c:v>
                </c:pt>
                <c:pt idx="412">
                  <c:v>679.91</c:v>
                </c:pt>
                <c:pt idx="413">
                  <c:v>681.45999999999947</c:v>
                </c:pt>
                <c:pt idx="414">
                  <c:v>683</c:v>
                </c:pt>
                <c:pt idx="415">
                  <c:v>684.54</c:v>
                </c:pt>
                <c:pt idx="416">
                  <c:v>686.08</c:v>
                </c:pt>
                <c:pt idx="417">
                  <c:v>687.62</c:v>
                </c:pt>
                <c:pt idx="418">
                  <c:v>689.16</c:v>
                </c:pt>
                <c:pt idx="419">
                  <c:v>690.69</c:v>
                </c:pt>
                <c:pt idx="420">
                  <c:v>692.23</c:v>
                </c:pt>
                <c:pt idx="421">
                  <c:v>693.77000000000055</c:v>
                </c:pt>
                <c:pt idx="422">
                  <c:v>695.31</c:v>
                </c:pt>
                <c:pt idx="423">
                  <c:v>696.83999999999946</c:v>
                </c:pt>
                <c:pt idx="424">
                  <c:v>698.38</c:v>
                </c:pt>
                <c:pt idx="425">
                  <c:v>699.92</c:v>
                </c:pt>
                <c:pt idx="426">
                  <c:v>701.44999999999948</c:v>
                </c:pt>
                <c:pt idx="427">
                  <c:v>702.99</c:v>
                </c:pt>
                <c:pt idx="428">
                  <c:v>704.52</c:v>
                </c:pt>
                <c:pt idx="429">
                  <c:v>706.06</c:v>
                </c:pt>
                <c:pt idx="430">
                  <c:v>707.59</c:v>
                </c:pt>
                <c:pt idx="431">
                  <c:v>709.12</c:v>
                </c:pt>
                <c:pt idx="432">
                  <c:v>710.66</c:v>
                </c:pt>
                <c:pt idx="433">
                  <c:v>712.19</c:v>
                </c:pt>
                <c:pt idx="434">
                  <c:v>713.72</c:v>
                </c:pt>
                <c:pt idx="435">
                  <c:v>715.26</c:v>
                </c:pt>
                <c:pt idx="436">
                  <c:v>716.79000000000053</c:v>
                </c:pt>
                <c:pt idx="437">
                  <c:v>718.31999999999948</c:v>
                </c:pt>
                <c:pt idx="438">
                  <c:v>719.84999999999923</c:v>
                </c:pt>
                <c:pt idx="439">
                  <c:v>721.38</c:v>
                </c:pt>
                <c:pt idx="440">
                  <c:v>722.91</c:v>
                </c:pt>
                <c:pt idx="441">
                  <c:v>724.43999999999949</c:v>
                </c:pt>
                <c:pt idx="442">
                  <c:v>725.97</c:v>
                </c:pt>
                <c:pt idx="443">
                  <c:v>727.5</c:v>
                </c:pt>
                <c:pt idx="444">
                  <c:v>729.03</c:v>
                </c:pt>
                <c:pt idx="445">
                  <c:v>730.55</c:v>
                </c:pt>
                <c:pt idx="446">
                  <c:v>732.08</c:v>
                </c:pt>
                <c:pt idx="447">
                  <c:v>733.61</c:v>
                </c:pt>
                <c:pt idx="448">
                  <c:v>735.14</c:v>
                </c:pt>
                <c:pt idx="449">
                  <c:v>736.66</c:v>
                </c:pt>
                <c:pt idx="450">
                  <c:v>738.19</c:v>
                </c:pt>
                <c:pt idx="451">
                  <c:v>739.71</c:v>
                </c:pt>
                <c:pt idx="452">
                  <c:v>741.24</c:v>
                </c:pt>
                <c:pt idx="453">
                  <c:v>742.76</c:v>
                </c:pt>
                <c:pt idx="454">
                  <c:v>744.29000000000053</c:v>
                </c:pt>
                <c:pt idx="455">
                  <c:v>745.81</c:v>
                </c:pt>
                <c:pt idx="456">
                  <c:v>747.33999999999946</c:v>
                </c:pt>
                <c:pt idx="457">
                  <c:v>748.85999999999922</c:v>
                </c:pt>
                <c:pt idx="458">
                  <c:v>750.38</c:v>
                </c:pt>
                <c:pt idx="459">
                  <c:v>751.9</c:v>
                </c:pt>
                <c:pt idx="460">
                  <c:v>753.43</c:v>
                </c:pt>
                <c:pt idx="461">
                  <c:v>754.94999999999948</c:v>
                </c:pt>
                <c:pt idx="462">
                  <c:v>756.47</c:v>
                </c:pt>
                <c:pt idx="463">
                  <c:v>757.99</c:v>
                </c:pt>
                <c:pt idx="464">
                  <c:v>759.51</c:v>
                </c:pt>
                <c:pt idx="465">
                  <c:v>761.03</c:v>
                </c:pt>
                <c:pt idx="466">
                  <c:v>762.55</c:v>
                </c:pt>
                <c:pt idx="467">
                  <c:v>764.07</c:v>
                </c:pt>
                <c:pt idx="468">
                  <c:v>765.59</c:v>
                </c:pt>
                <c:pt idx="469">
                  <c:v>767.11</c:v>
                </c:pt>
                <c:pt idx="470">
                  <c:v>768.63</c:v>
                </c:pt>
                <c:pt idx="471">
                  <c:v>770.14</c:v>
                </c:pt>
                <c:pt idx="472">
                  <c:v>771.66</c:v>
                </c:pt>
                <c:pt idx="473">
                  <c:v>773.18000000000052</c:v>
                </c:pt>
                <c:pt idx="474">
                  <c:v>774.7</c:v>
                </c:pt>
                <c:pt idx="475">
                  <c:v>776.21</c:v>
                </c:pt>
                <c:pt idx="476">
                  <c:v>777.73</c:v>
                </c:pt>
                <c:pt idx="477">
                  <c:v>779.24</c:v>
                </c:pt>
                <c:pt idx="478">
                  <c:v>780.76</c:v>
                </c:pt>
                <c:pt idx="479">
                  <c:v>782.27000000000055</c:v>
                </c:pt>
                <c:pt idx="480">
                  <c:v>783.79000000000053</c:v>
                </c:pt>
                <c:pt idx="481">
                  <c:v>785.3</c:v>
                </c:pt>
                <c:pt idx="482">
                  <c:v>786.81</c:v>
                </c:pt>
                <c:pt idx="483">
                  <c:v>788.32999999999947</c:v>
                </c:pt>
                <c:pt idx="484">
                  <c:v>789.83999999999946</c:v>
                </c:pt>
                <c:pt idx="485">
                  <c:v>791.34999999999923</c:v>
                </c:pt>
                <c:pt idx="486">
                  <c:v>792.87</c:v>
                </c:pt>
                <c:pt idx="487">
                  <c:v>794.38</c:v>
                </c:pt>
                <c:pt idx="488">
                  <c:v>795.89</c:v>
                </c:pt>
                <c:pt idx="489">
                  <c:v>797.4</c:v>
                </c:pt>
                <c:pt idx="490">
                  <c:v>798.91</c:v>
                </c:pt>
                <c:pt idx="491">
                  <c:v>800.42</c:v>
                </c:pt>
                <c:pt idx="492">
                  <c:v>801.93</c:v>
                </c:pt>
                <c:pt idx="493">
                  <c:v>803.43999999999949</c:v>
                </c:pt>
                <c:pt idx="494">
                  <c:v>804.94999999999948</c:v>
                </c:pt>
                <c:pt idx="495">
                  <c:v>806.45999999999947</c:v>
                </c:pt>
                <c:pt idx="496">
                  <c:v>807.95999999999947</c:v>
                </c:pt>
                <c:pt idx="497">
                  <c:v>809.47</c:v>
                </c:pt>
                <c:pt idx="498">
                  <c:v>810.98</c:v>
                </c:pt>
                <c:pt idx="499">
                  <c:v>812.49</c:v>
                </c:pt>
                <c:pt idx="500">
                  <c:v>813.99</c:v>
                </c:pt>
                <c:pt idx="501">
                  <c:v>815.5</c:v>
                </c:pt>
                <c:pt idx="502">
                  <c:v>817.01</c:v>
                </c:pt>
                <c:pt idx="503">
                  <c:v>818.51</c:v>
                </c:pt>
                <c:pt idx="504">
                  <c:v>820.02</c:v>
                </c:pt>
                <c:pt idx="505">
                  <c:v>821.52</c:v>
                </c:pt>
                <c:pt idx="506">
                  <c:v>823.03</c:v>
                </c:pt>
                <c:pt idx="507">
                  <c:v>824.53</c:v>
                </c:pt>
                <c:pt idx="508">
                  <c:v>826.04</c:v>
                </c:pt>
                <c:pt idx="509">
                  <c:v>827.54</c:v>
                </c:pt>
                <c:pt idx="510">
                  <c:v>829.04</c:v>
                </c:pt>
                <c:pt idx="511">
                  <c:v>830.54</c:v>
                </c:pt>
                <c:pt idx="512">
                  <c:v>832.05</c:v>
                </c:pt>
                <c:pt idx="513">
                  <c:v>833.55</c:v>
                </c:pt>
                <c:pt idx="514">
                  <c:v>835.05</c:v>
                </c:pt>
                <c:pt idx="515">
                  <c:v>836.55</c:v>
                </c:pt>
                <c:pt idx="516">
                  <c:v>838.05</c:v>
                </c:pt>
                <c:pt idx="517">
                  <c:v>839.55</c:v>
                </c:pt>
                <c:pt idx="518">
                  <c:v>841.05</c:v>
                </c:pt>
                <c:pt idx="519">
                  <c:v>842.55</c:v>
                </c:pt>
                <c:pt idx="520">
                  <c:v>844.05</c:v>
                </c:pt>
                <c:pt idx="521">
                  <c:v>845.55</c:v>
                </c:pt>
                <c:pt idx="522">
                  <c:v>847.05</c:v>
                </c:pt>
                <c:pt idx="523">
                  <c:v>848.55</c:v>
                </c:pt>
                <c:pt idx="524">
                  <c:v>850.05</c:v>
                </c:pt>
                <c:pt idx="525">
                  <c:v>851.54</c:v>
                </c:pt>
                <c:pt idx="526">
                  <c:v>853.04</c:v>
                </c:pt>
                <c:pt idx="527">
                  <c:v>854.54</c:v>
                </c:pt>
                <c:pt idx="528">
                  <c:v>856.04</c:v>
                </c:pt>
                <c:pt idx="529">
                  <c:v>857.53</c:v>
                </c:pt>
                <c:pt idx="530">
                  <c:v>859.03</c:v>
                </c:pt>
                <c:pt idx="531">
                  <c:v>860.52</c:v>
                </c:pt>
                <c:pt idx="532">
                  <c:v>862.02</c:v>
                </c:pt>
                <c:pt idx="533">
                  <c:v>863.51</c:v>
                </c:pt>
                <c:pt idx="534">
                  <c:v>865.01</c:v>
                </c:pt>
                <c:pt idx="535">
                  <c:v>866.5</c:v>
                </c:pt>
                <c:pt idx="536">
                  <c:v>867.99</c:v>
                </c:pt>
                <c:pt idx="537">
                  <c:v>869.49</c:v>
                </c:pt>
                <c:pt idx="538">
                  <c:v>870.98</c:v>
                </c:pt>
                <c:pt idx="539">
                  <c:v>872.47</c:v>
                </c:pt>
                <c:pt idx="540">
                  <c:v>873.97</c:v>
                </c:pt>
                <c:pt idx="541">
                  <c:v>875.45999999999947</c:v>
                </c:pt>
                <c:pt idx="542">
                  <c:v>876.94999999999948</c:v>
                </c:pt>
                <c:pt idx="543">
                  <c:v>878.43999999999949</c:v>
                </c:pt>
                <c:pt idx="544">
                  <c:v>879.93</c:v>
                </c:pt>
                <c:pt idx="545">
                  <c:v>881.42</c:v>
                </c:pt>
                <c:pt idx="546">
                  <c:v>882.91</c:v>
                </c:pt>
                <c:pt idx="547">
                  <c:v>884.4</c:v>
                </c:pt>
                <c:pt idx="548">
                  <c:v>885.89</c:v>
                </c:pt>
                <c:pt idx="549">
                  <c:v>887.38</c:v>
                </c:pt>
                <c:pt idx="550">
                  <c:v>888.87</c:v>
                </c:pt>
                <c:pt idx="551">
                  <c:v>890.35999999999922</c:v>
                </c:pt>
                <c:pt idx="552">
                  <c:v>891.84999999999923</c:v>
                </c:pt>
                <c:pt idx="553">
                  <c:v>893.32999999999947</c:v>
                </c:pt>
                <c:pt idx="554">
                  <c:v>894.81999999999948</c:v>
                </c:pt>
                <c:pt idx="555">
                  <c:v>896.31</c:v>
                </c:pt>
                <c:pt idx="556">
                  <c:v>897.79000000000053</c:v>
                </c:pt>
                <c:pt idx="557">
                  <c:v>899.28000000000054</c:v>
                </c:pt>
                <c:pt idx="558">
                  <c:v>900.77000000000055</c:v>
                </c:pt>
                <c:pt idx="559">
                  <c:v>902.25</c:v>
                </c:pt>
                <c:pt idx="560">
                  <c:v>903.74</c:v>
                </c:pt>
                <c:pt idx="561">
                  <c:v>905.22</c:v>
                </c:pt>
                <c:pt idx="562">
                  <c:v>906.71</c:v>
                </c:pt>
                <c:pt idx="563">
                  <c:v>908.19</c:v>
                </c:pt>
                <c:pt idx="564">
                  <c:v>909.68000000000052</c:v>
                </c:pt>
                <c:pt idx="565">
                  <c:v>911.16</c:v>
                </c:pt>
                <c:pt idx="566">
                  <c:v>912.64</c:v>
                </c:pt>
                <c:pt idx="567">
                  <c:v>914.12</c:v>
                </c:pt>
                <c:pt idx="568">
                  <c:v>915.61</c:v>
                </c:pt>
                <c:pt idx="569">
                  <c:v>917.09</c:v>
                </c:pt>
                <c:pt idx="570">
                  <c:v>918.57</c:v>
                </c:pt>
                <c:pt idx="571">
                  <c:v>920.05</c:v>
                </c:pt>
                <c:pt idx="572">
                  <c:v>921.53</c:v>
                </c:pt>
                <c:pt idx="573">
                  <c:v>923.01</c:v>
                </c:pt>
                <c:pt idx="574">
                  <c:v>924.49</c:v>
                </c:pt>
                <c:pt idx="575">
                  <c:v>925.97</c:v>
                </c:pt>
                <c:pt idx="576">
                  <c:v>927.44999999999948</c:v>
                </c:pt>
                <c:pt idx="577">
                  <c:v>928.93</c:v>
                </c:pt>
                <c:pt idx="578">
                  <c:v>930.41</c:v>
                </c:pt>
                <c:pt idx="579">
                  <c:v>931.89</c:v>
                </c:pt>
                <c:pt idx="580">
                  <c:v>933.37</c:v>
                </c:pt>
                <c:pt idx="581">
                  <c:v>934.84999999999923</c:v>
                </c:pt>
                <c:pt idx="582">
                  <c:v>936.32999999999947</c:v>
                </c:pt>
                <c:pt idx="583">
                  <c:v>937.8</c:v>
                </c:pt>
                <c:pt idx="584">
                  <c:v>939.28000000000054</c:v>
                </c:pt>
                <c:pt idx="585">
                  <c:v>940.76</c:v>
                </c:pt>
                <c:pt idx="586">
                  <c:v>942.23</c:v>
                </c:pt>
                <c:pt idx="587">
                  <c:v>943.71</c:v>
                </c:pt>
                <c:pt idx="588">
                  <c:v>945.19</c:v>
                </c:pt>
                <c:pt idx="589">
                  <c:v>946.66</c:v>
                </c:pt>
                <c:pt idx="590">
                  <c:v>948.14</c:v>
                </c:pt>
                <c:pt idx="591">
                  <c:v>949.61</c:v>
                </c:pt>
                <c:pt idx="592">
                  <c:v>951.09</c:v>
                </c:pt>
                <c:pt idx="593">
                  <c:v>952.56</c:v>
                </c:pt>
                <c:pt idx="594">
                  <c:v>954.03</c:v>
                </c:pt>
                <c:pt idx="595">
                  <c:v>955.51</c:v>
                </c:pt>
                <c:pt idx="596">
                  <c:v>956.98</c:v>
                </c:pt>
                <c:pt idx="597">
                  <c:v>958.44999999999948</c:v>
                </c:pt>
                <c:pt idx="598">
                  <c:v>959.92</c:v>
                </c:pt>
                <c:pt idx="599">
                  <c:v>961.4</c:v>
                </c:pt>
                <c:pt idx="600">
                  <c:v>962.87</c:v>
                </c:pt>
                <c:pt idx="601">
                  <c:v>964.33999999999946</c:v>
                </c:pt>
                <c:pt idx="602">
                  <c:v>965.81</c:v>
                </c:pt>
                <c:pt idx="603">
                  <c:v>967.28000000000054</c:v>
                </c:pt>
                <c:pt idx="604">
                  <c:v>968.75</c:v>
                </c:pt>
                <c:pt idx="605">
                  <c:v>970.22</c:v>
                </c:pt>
                <c:pt idx="606">
                  <c:v>971.69</c:v>
                </c:pt>
                <c:pt idx="607">
                  <c:v>973.16</c:v>
                </c:pt>
                <c:pt idx="608">
                  <c:v>974.63</c:v>
                </c:pt>
                <c:pt idx="609">
                  <c:v>976.1</c:v>
                </c:pt>
                <c:pt idx="610">
                  <c:v>977.57</c:v>
                </c:pt>
                <c:pt idx="611">
                  <c:v>979.04</c:v>
                </c:pt>
                <c:pt idx="612">
                  <c:v>980.5</c:v>
                </c:pt>
                <c:pt idx="613">
                  <c:v>981.97</c:v>
                </c:pt>
                <c:pt idx="614">
                  <c:v>983.43999999999949</c:v>
                </c:pt>
                <c:pt idx="615">
                  <c:v>984.9</c:v>
                </c:pt>
                <c:pt idx="616">
                  <c:v>986.37</c:v>
                </c:pt>
                <c:pt idx="617">
                  <c:v>987.83999999999946</c:v>
                </c:pt>
                <c:pt idx="618">
                  <c:v>989.3</c:v>
                </c:pt>
                <c:pt idx="619">
                  <c:v>990.77000000000055</c:v>
                </c:pt>
                <c:pt idx="620">
                  <c:v>992.23</c:v>
                </c:pt>
                <c:pt idx="621">
                  <c:v>993.7</c:v>
                </c:pt>
                <c:pt idx="622">
                  <c:v>995.16</c:v>
                </c:pt>
                <c:pt idx="623">
                  <c:v>996.63</c:v>
                </c:pt>
                <c:pt idx="624">
                  <c:v>998.09</c:v>
                </c:pt>
                <c:pt idx="625">
                  <c:v>999.55</c:v>
                </c:pt>
                <c:pt idx="626">
                  <c:v>1001.02</c:v>
                </c:pt>
                <c:pt idx="627">
                  <c:v>1002.48</c:v>
                </c:pt>
                <c:pt idx="628">
                  <c:v>1003.9399999999994</c:v>
                </c:pt>
                <c:pt idx="629">
                  <c:v>1005.41</c:v>
                </c:pt>
                <c:pt idx="630">
                  <c:v>1006.87</c:v>
                </c:pt>
                <c:pt idx="631">
                  <c:v>1008.3299999999994</c:v>
                </c:pt>
                <c:pt idx="632">
                  <c:v>1009.7900000000005</c:v>
                </c:pt>
                <c:pt idx="633">
                  <c:v>1011.25</c:v>
                </c:pt>
                <c:pt idx="634">
                  <c:v>1012.71</c:v>
                </c:pt>
                <c:pt idx="635">
                  <c:v>1014.1700000000005</c:v>
                </c:pt>
                <c:pt idx="636">
                  <c:v>1015.63</c:v>
                </c:pt>
                <c:pt idx="637">
                  <c:v>1017.09</c:v>
                </c:pt>
                <c:pt idx="638">
                  <c:v>1018.55</c:v>
                </c:pt>
                <c:pt idx="639">
                  <c:v>1020.01</c:v>
                </c:pt>
                <c:pt idx="640">
                  <c:v>1021.47</c:v>
                </c:pt>
                <c:pt idx="641">
                  <c:v>1022.93</c:v>
                </c:pt>
                <c:pt idx="642">
                  <c:v>1024.3899999999999</c:v>
                </c:pt>
                <c:pt idx="643">
                  <c:v>1025.8399999999999</c:v>
                </c:pt>
                <c:pt idx="644">
                  <c:v>1027.3</c:v>
                </c:pt>
                <c:pt idx="645">
                  <c:v>1028.76</c:v>
                </c:pt>
                <c:pt idx="646">
                  <c:v>1030.22</c:v>
                </c:pt>
                <c:pt idx="647">
                  <c:v>1031.6699999999998</c:v>
                </c:pt>
                <c:pt idx="648">
                  <c:v>1033.1299999999999</c:v>
                </c:pt>
                <c:pt idx="649">
                  <c:v>1034.58</c:v>
                </c:pt>
                <c:pt idx="650">
                  <c:v>1036.04</c:v>
                </c:pt>
                <c:pt idx="651">
                  <c:v>1037.5</c:v>
                </c:pt>
                <c:pt idx="652">
                  <c:v>1038.95</c:v>
                </c:pt>
                <c:pt idx="653">
                  <c:v>1040.4100000000001</c:v>
                </c:pt>
                <c:pt idx="654">
                  <c:v>1041.8599999999999</c:v>
                </c:pt>
                <c:pt idx="655">
                  <c:v>1043.31</c:v>
                </c:pt>
                <c:pt idx="656">
                  <c:v>1044.77</c:v>
                </c:pt>
                <c:pt idx="657">
                  <c:v>1046.22</c:v>
                </c:pt>
                <c:pt idx="658">
                  <c:v>1047.6699999999998</c:v>
                </c:pt>
                <c:pt idx="659">
                  <c:v>1049.1299999999999</c:v>
                </c:pt>
                <c:pt idx="660">
                  <c:v>1050.58</c:v>
                </c:pt>
                <c:pt idx="661">
                  <c:v>1052.03</c:v>
                </c:pt>
                <c:pt idx="662">
                  <c:v>1053.48</c:v>
                </c:pt>
                <c:pt idx="663">
                  <c:v>1054.94</c:v>
                </c:pt>
                <c:pt idx="664">
                  <c:v>1056.3899999999999</c:v>
                </c:pt>
                <c:pt idx="665">
                  <c:v>1057.8399999999999</c:v>
                </c:pt>
                <c:pt idx="666">
                  <c:v>1059.29</c:v>
                </c:pt>
                <c:pt idx="667">
                  <c:v>1060.74</c:v>
                </c:pt>
                <c:pt idx="668">
                  <c:v>1062.1899999999998</c:v>
                </c:pt>
                <c:pt idx="669">
                  <c:v>1063.6399999999999</c:v>
                </c:pt>
                <c:pt idx="670">
                  <c:v>1065.0899999999999</c:v>
                </c:pt>
                <c:pt idx="671">
                  <c:v>1066.54</c:v>
                </c:pt>
                <c:pt idx="672">
                  <c:v>1067.99</c:v>
                </c:pt>
                <c:pt idx="673">
                  <c:v>1069.43</c:v>
                </c:pt>
                <c:pt idx="674">
                  <c:v>1070.8799999999999</c:v>
                </c:pt>
                <c:pt idx="675">
                  <c:v>1072.33</c:v>
                </c:pt>
                <c:pt idx="676">
                  <c:v>1073.78</c:v>
                </c:pt>
                <c:pt idx="677">
                  <c:v>1075.23</c:v>
                </c:pt>
                <c:pt idx="678">
                  <c:v>1076.6699999999998</c:v>
                </c:pt>
                <c:pt idx="679">
                  <c:v>1078.1199999999999</c:v>
                </c:pt>
                <c:pt idx="680">
                  <c:v>1079.57</c:v>
                </c:pt>
                <c:pt idx="681">
                  <c:v>1081.01</c:v>
                </c:pt>
                <c:pt idx="682">
                  <c:v>1082.46</c:v>
                </c:pt>
                <c:pt idx="683">
                  <c:v>1083.9000000000001</c:v>
                </c:pt>
                <c:pt idx="684">
                  <c:v>1085.3499999999999</c:v>
                </c:pt>
                <c:pt idx="685">
                  <c:v>1086.79</c:v>
                </c:pt>
                <c:pt idx="686">
                  <c:v>1088.24</c:v>
                </c:pt>
                <c:pt idx="687">
                  <c:v>1089.6799999999998</c:v>
                </c:pt>
                <c:pt idx="688">
                  <c:v>1091.1299999999999</c:v>
                </c:pt>
                <c:pt idx="689">
                  <c:v>1092.57</c:v>
                </c:pt>
                <c:pt idx="690">
                  <c:v>1094.01</c:v>
                </c:pt>
                <c:pt idx="691">
                  <c:v>1095.46</c:v>
                </c:pt>
                <c:pt idx="692">
                  <c:v>1096.9000000000001</c:v>
                </c:pt>
                <c:pt idx="693">
                  <c:v>1098.3399999999999</c:v>
                </c:pt>
                <c:pt idx="694">
                  <c:v>1099.78</c:v>
                </c:pt>
                <c:pt idx="695">
                  <c:v>1101.23</c:v>
                </c:pt>
                <c:pt idx="696">
                  <c:v>1102.6699999999998</c:v>
                </c:pt>
                <c:pt idx="697">
                  <c:v>1104.1099999999999</c:v>
                </c:pt>
                <c:pt idx="698">
                  <c:v>1105.55</c:v>
                </c:pt>
                <c:pt idx="699">
                  <c:v>1106.99</c:v>
                </c:pt>
                <c:pt idx="700">
                  <c:v>1108.43</c:v>
                </c:pt>
                <c:pt idx="701">
                  <c:v>1109.8699999999999</c:v>
                </c:pt>
                <c:pt idx="702">
                  <c:v>1111.31</c:v>
                </c:pt>
                <c:pt idx="703">
                  <c:v>1112.75</c:v>
                </c:pt>
                <c:pt idx="704">
                  <c:v>1114.1899999999998</c:v>
                </c:pt>
                <c:pt idx="705">
                  <c:v>1115.6299999999999</c:v>
                </c:pt>
                <c:pt idx="706">
                  <c:v>1117.07</c:v>
                </c:pt>
                <c:pt idx="707">
                  <c:v>1118.51</c:v>
                </c:pt>
                <c:pt idx="708">
                  <c:v>1119.94</c:v>
                </c:pt>
                <c:pt idx="709">
                  <c:v>1121.3799999999999</c:v>
                </c:pt>
                <c:pt idx="710">
                  <c:v>1122.82</c:v>
                </c:pt>
                <c:pt idx="711">
                  <c:v>1124.26</c:v>
                </c:pt>
                <c:pt idx="712">
                  <c:v>1125.6899999999998</c:v>
                </c:pt>
                <c:pt idx="713">
                  <c:v>1127.1299999999999</c:v>
                </c:pt>
                <c:pt idx="714">
                  <c:v>1128.57</c:v>
                </c:pt>
                <c:pt idx="715">
                  <c:v>1130</c:v>
                </c:pt>
                <c:pt idx="716">
                  <c:v>1131.44</c:v>
                </c:pt>
                <c:pt idx="717">
                  <c:v>1132.8699999999999</c:v>
                </c:pt>
                <c:pt idx="718">
                  <c:v>1134.31</c:v>
                </c:pt>
                <c:pt idx="719">
                  <c:v>1135.74</c:v>
                </c:pt>
                <c:pt idx="720">
                  <c:v>1137.1799999999998</c:v>
                </c:pt>
                <c:pt idx="721">
                  <c:v>1138.6099999999999</c:v>
                </c:pt>
                <c:pt idx="722">
                  <c:v>1140.05</c:v>
                </c:pt>
                <c:pt idx="723">
                  <c:v>1141.48</c:v>
                </c:pt>
                <c:pt idx="724">
                  <c:v>1142.9100000000001</c:v>
                </c:pt>
                <c:pt idx="725">
                  <c:v>1144.3499999999999</c:v>
                </c:pt>
                <c:pt idx="726">
                  <c:v>1145.78</c:v>
                </c:pt>
                <c:pt idx="727">
                  <c:v>1147.21</c:v>
                </c:pt>
                <c:pt idx="728">
                  <c:v>1148.6399999999999</c:v>
                </c:pt>
                <c:pt idx="729">
                  <c:v>1150.07</c:v>
                </c:pt>
                <c:pt idx="730">
                  <c:v>1151.51</c:v>
                </c:pt>
                <c:pt idx="731">
                  <c:v>1152.94</c:v>
                </c:pt>
                <c:pt idx="732">
                  <c:v>1154.3699999999999</c:v>
                </c:pt>
                <c:pt idx="733">
                  <c:v>1155.8</c:v>
                </c:pt>
                <c:pt idx="734">
                  <c:v>1157.23</c:v>
                </c:pt>
                <c:pt idx="735">
                  <c:v>1158.6599999999999</c:v>
                </c:pt>
                <c:pt idx="736">
                  <c:v>1160.0899999999999</c:v>
                </c:pt>
                <c:pt idx="737">
                  <c:v>1161.52</c:v>
                </c:pt>
                <c:pt idx="738">
                  <c:v>1162.95</c:v>
                </c:pt>
                <c:pt idx="739">
                  <c:v>1164.3799999999999</c:v>
                </c:pt>
                <c:pt idx="740">
                  <c:v>1165.81</c:v>
                </c:pt>
                <c:pt idx="741">
                  <c:v>1167.24</c:v>
                </c:pt>
                <c:pt idx="742">
                  <c:v>1168.6599999999999</c:v>
                </c:pt>
                <c:pt idx="743">
                  <c:v>1170.0899999999999</c:v>
                </c:pt>
                <c:pt idx="744">
                  <c:v>1171.52</c:v>
                </c:pt>
                <c:pt idx="745">
                  <c:v>1172.95</c:v>
                </c:pt>
                <c:pt idx="746">
                  <c:v>1174.3699999999999</c:v>
                </c:pt>
                <c:pt idx="747">
                  <c:v>1175.8</c:v>
                </c:pt>
                <c:pt idx="748">
                  <c:v>1177.23</c:v>
                </c:pt>
                <c:pt idx="749">
                  <c:v>1178.6499999999999</c:v>
                </c:pt>
                <c:pt idx="750">
                  <c:v>1180.08</c:v>
                </c:pt>
                <c:pt idx="751">
                  <c:v>1181.51</c:v>
                </c:pt>
                <c:pt idx="752">
                  <c:v>1182.93</c:v>
                </c:pt>
                <c:pt idx="753">
                  <c:v>1184.3599999999999</c:v>
                </c:pt>
                <c:pt idx="754">
                  <c:v>1185.78</c:v>
                </c:pt>
                <c:pt idx="755">
                  <c:v>1187.21</c:v>
                </c:pt>
                <c:pt idx="756">
                  <c:v>1188.6299999999999</c:v>
                </c:pt>
                <c:pt idx="757">
                  <c:v>1190.05</c:v>
                </c:pt>
                <c:pt idx="758">
                  <c:v>1191.48</c:v>
                </c:pt>
                <c:pt idx="759">
                  <c:v>1192.9000000000001</c:v>
                </c:pt>
                <c:pt idx="760">
                  <c:v>1194.32</c:v>
                </c:pt>
                <c:pt idx="761">
                  <c:v>1195.75</c:v>
                </c:pt>
                <c:pt idx="762">
                  <c:v>1197.1699999999998</c:v>
                </c:pt>
                <c:pt idx="763">
                  <c:v>1198.5899999999999</c:v>
                </c:pt>
                <c:pt idx="764">
                  <c:v>1200.01</c:v>
                </c:pt>
                <c:pt idx="765">
                  <c:v>1201.44</c:v>
                </c:pt>
                <c:pt idx="766">
                  <c:v>1202.8599999999999</c:v>
                </c:pt>
                <c:pt idx="767">
                  <c:v>1204.28</c:v>
                </c:pt>
                <c:pt idx="768">
                  <c:v>1205.7</c:v>
                </c:pt>
                <c:pt idx="769">
                  <c:v>1207.1299999999999</c:v>
                </c:pt>
                <c:pt idx="770">
                  <c:v>1208.55</c:v>
                </c:pt>
                <c:pt idx="771">
                  <c:v>1209.97</c:v>
                </c:pt>
                <c:pt idx="772">
                  <c:v>1211.4000000000001</c:v>
                </c:pt>
                <c:pt idx="773">
                  <c:v>1212.82</c:v>
                </c:pt>
                <c:pt idx="774">
                  <c:v>1214.25</c:v>
                </c:pt>
                <c:pt idx="775">
                  <c:v>1215.6699999999998</c:v>
                </c:pt>
                <c:pt idx="776">
                  <c:v>1217.0999999999999</c:v>
                </c:pt>
                <c:pt idx="777">
                  <c:v>1218.52</c:v>
                </c:pt>
                <c:pt idx="778">
                  <c:v>1219.95</c:v>
                </c:pt>
                <c:pt idx="779">
                  <c:v>1221.3699999999999</c:v>
                </c:pt>
                <c:pt idx="780">
                  <c:v>1222.8</c:v>
                </c:pt>
                <c:pt idx="781">
                  <c:v>1224.23</c:v>
                </c:pt>
                <c:pt idx="782">
                  <c:v>1225.6499999999999</c:v>
                </c:pt>
                <c:pt idx="783">
                  <c:v>1227.08</c:v>
                </c:pt>
                <c:pt idx="784">
                  <c:v>1228.51</c:v>
                </c:pt>
                <c:pt idx="785">
                  <c:v>1229.94</c:v>
                </c:pt>
                <c:pt idx="786">
                  <c:v>1231.3699999999999</c:v>
                </c:pt>
                <c:pt idx="787">
                  <c:v>1232.79</c:v>
                </c:pt>
                <c:pt idx="788">
                  <c:v>1234.22</c:v>
                </c:pt>
                <c:pt idx="789">
                  <c:v>1235.6499999999999</c:v>
                </c:pt>
                <c:pt idx="790">
                  <c:v>1237.08</c:v>
                </c:pt>
                <c:pt idx="791">
                  <c:v>1238.51</c:v>
                </c:pt>
                <c:pt idx="792">
                  <c:v>1239.94</c:v>
                </c:pt>
                <c:pt idx="793">
                  <c:v>1241.3699999999999</c:v>
                </c:pt>
                <c:pt idx="794">
                  <c:v>1242.8</c:v>
                </c:pt>
                <c:pt idx="795">
                  <c:v>1244.24</c:v>
                </c:pt>
                <c:pt idx="796">
                  <c:v>1245.6699999999998</c:v>
                </c:pt>
                <c:pt idx="797">
                  <c:v>1247.0999999999999</c:v>
                </c:pt>
                <c:pt idx="798">
                  <c:v>1248.53</c:v>
                </c:pt>
                <c:pt idx="799">
                  <c:v>1249.96</c:v>
                </c:pt>
                <c:pt idx="800">
                  <c:v>1251.4000000000001</c:v>
                </c:pt>
                <c:pt idx="801">
                  <c:v>1252.83</c:v>
                </c:pt>
                <c:pt idx="802">
                  <c:v>1254.26</c:v>
                </c:pt>
                <c:pt idx="803">
                  <c:v>1255.7</c:v>
                </c:pt>
                <c:pt idx="804">
                  <c:v>1257.1299999999999</c:v>
                </c:pt>
                <c:pt idx="805">
                  <c:v>1258.57</c:v>
                </c:pt>
                <c:pt idx="806">
                  <c:v>1260</c:v>
                </c:pt>
                <c:pt idx="807">
                  <c:v>1261.44</c:v>
                </c:pt>
                <c:pt idx="808">
                  <c:v>1262.8699999999999</c:v>
                </c:pt>
                <c:pt idx="809">
                  <c:v>1264.31</c:v>
                </c:pt>
                <c:pt idx="810">
                  <c:v>1265.74</c:v>
                </c:pt>
                <c:pt idx="811">
                  <c:v>1267.1799999999998</c:v>
                </c:pt>
                <c:pt idx="812">
                  <c:v>1268.6199999999999</c:v>
                </c:pt>
                <c:pt idx="813">
                  <c:v>1270.05</c:v>
                </c:pt>
                <c:pt idx="814">
                  <c:v>1271.49</c:v>
                </c:pt>
                <c:pt idx="815">
                  <c:v>1272.93</c:v>
                </c:pt>
                <c:pt idx="816">
                  <c:v>1274.3699999999999</c:v>
                </c:pt>
                <c:pt idx="817">
                  <c:v>1275.8</c:v>
                </c:pt>
                <c:pt idx="818">
                  <c:v>1277.24</c:v>
                </c:pt>
                <c:pt idx="819">
                  <c:v>1278.6799999999998</c:v>
                </c:pt>
                <c:pt idx="820">
                  <c:v>1280.1199999999999</c:v>
                </c:pt>
                <c:pt idx="821">
                  <c:v>1281.56</c:v>
                </c:pt>
                <c:pt idx="822">
                  <c:v>1283</c:v>
                </c:pt>
                <c:pt idx="823">
                  <c:v>1284.44</c:v>
                </c:pt>
                <c:pt idx="824">
                  <c:v>1285.8799999999999</c:v>
                </c:pt>
                <c:pt idx="825">
                  <c:v>1287.32</c:v>
                </c:pt>
                <c:pt idx="826">
                  <c:v>1288.76</c:v>
                </c:pt>
                <c:pt idx="827">
                  <c:v>1290.2</c:v>
                </c:pt>
                <c:pt idx="828">
                  <c:v>1291.6499999999999</c:v>
                </c:pt>
                <c:pt idx="829">
                  <c:v>1293.0899999999999</c:v>
                </c:pt>
                <c:pt idx="830">
                  <c:v>1294.53</c:v>
                </c:pt>
                <c:pt idx="831">
                  <c:v>1295.97</c:v>
                </c:pt>
                <c:pt idx="832">
                  <c:v>1297.42</c:v>
                </c:pt>
                <c:pt idx="833">
                  <c:v>1298.8599999999999</c:v>
                </c:pt>
                <c:pt idx="834">
                  <c:v>1300.3</c:v>
                </c:pt>
                <c:pt idx="835">
                  <c:v>1301.75</c:v>
                </c:pt>
                <c:pt idx="836">
                  <c:v>1303.1899999999998</c:v>
                </c:pt>
                <c:pt idx="837">
                  <c:v>1304.6399999999999</c:v>
                </c:pt>
                <c:pt idx="838">
                  <c:v>1306.08</c:v>
                </c:pt>
                <c:pt idx="839">
                  <c:v>1307.53</c:v>
                </c:pt>
                <c:pt idx="840">
                  <c:v>1308.97</c:v>
                </c:pt>
                <c:pt idx="841">
                  <c:v>1310.42</c:v>
                </c:pt>
                <c:pt idx="842">
                  <c:v>1311.86</c:v>
                </c:pt>
                <c:pt idx="843">
                  <c:v>1313.31</c:v>
                </c:pt>
                <c:pt idx="844">
                  <c:v>1314.76</c:v>
                </c:pt>
                <c:pt idx="845">
                  <c:v>1316.2</c:v>
                </c:pt>
                <c:pt idx="846">
                  <c:v>1317.6499999999999</c:v>
                </c:pt>
                <c:pt idx="847">
                  <c:v>1319.1</c:v>
                </c:pt>
                <c:pt idx="848">
                  <c:v>1320.55</c:v>
                </c:pt>
                <c:pt idx="849">
                  <c:v>1322</c:v>
                </c:pt>
                <c:pt idx="850">
                  <c:v>1323.44</c:v>
                </c:pt>
                <c:pt idx="851">
                  <c:v>1324.8899999999999</c:v>
                </c:pt>
                <c:pt idx="852">
                  <c:v>1326.34</c:v>
                </c:pt>
                <c:pt idx="853">
                  <c:v>1327.79</c:v>
                </c:pt>
                <c:pt idx="854">
                  <c:v>1329.24</c:v>
                </c:pt>
                <c:pt idx="855">
                  <c:v>1330.6899999999998</c:v>
                </c:pt>
                <c:pt idx="856">
                  <c:v>1332.1399999999999</c:v>
                </c:pt>
                <c:pt idx="857">
                  <c:v>1333.59</c:v>
                </c:pt>
                <c:pt idx="858">
                  <c:v>1335.05</c:v>
                </c:pt>
                <c:pt idx="859">
                  <c:v>1336.5</c:v>
                </c:pt>
                <c:pt idx="860">
                  <c:v>1337.95</c:v>
                </c:pt>
                <c:pt idx="861">
                  <c:v>1339.4</c:v>
                </c:pt>
                <c:pt idx="862">
                  <c:v>1340.85</c:v>
                </c:pt>
                <c:pt idx="863">
                  <c:v>1342.31</c:v>
                </c:pt>
                <c:pt idx="864">
                  <c:v>1343.76</c:v>
                </c:pt>
                <c:pt idx="865">
                  <c:v>1345.21</c:v>
                </c:pt>
                <c:pt idx="866">
                  <c:v>1346.6699999999998</c:v>
                </c:pt>
                <c:pt idx="867">
                  <c:v>1348.12</c:v>
                </c:pt>
                <c:pt idx="868">
                  <c:v>1349.58</c:v>
                </c:pt>
                <c:pt idx="869">
                  <c:v>1351.03</c:v>
                </c:pt>
                <c:pt idx="870">
                  <c:v>1352.48</c:v>
                </c:pt>
                <c:pt idx="871">
                  <c:v>1353.94</c:v>
                </c:pt>
                <c:pt idx="872">
                  <c:v>1355.4</c:v>
                </c:pt>
                <c:pt idx="873">
                  <c:v>1356.85</c:v>
                </c:pt>
                <c:pt idx="874">
                  <c:v>1358.31</c:v>
                </c:pt>
                <c:pt idx="875">
                  <c:v>1359.76</c:v>
                </c:pt>
                <c:pt idx="876">
                  <c:v>1361.22</c:v>
                </c:pt>
                <c:pt idx="877">
                  <c:v>1362.6799999999998</c:v>
                </c:pt>
                <c:pt idx="878">
                  <c:v>1364.1399999999999</c:v>
                </c:pt>
                <c:pt idx="879">
                  <c:v>1365.59</c:v>
                </c:pt>
                <c:pt idx="880">
                  <c:v>1367.05</c:v>
                </c:pt>
                <c:pt idx="881">
                  <c:v>1368.51</c:v>
                </c:pt>
                <c:pt idx="882">
                  <c:v>1369.97</c:v>
                </c:pt>
                <c:pt idx="883">
                  <c:v>1371.43</c:v>
                </c:pt>
                <c:pt idx="884">
                  <c:v>1372.8899999999999</c:v>
                </c:pt>
                <c:pt idx="885">
                  <c:v>1374.35</c:v>
                </c:pt>
                <c:pt idx="886">
                  <c:v>1375.81</c:v>
                </c:pt>
                <c:pt idx="887">
                  <c:v>1377.27</c:v>
                </c:pt>
                <c:pt idx="888">
                  <c:v>1378.73</c:v>
                </c:pt>
                <c:pt idx="889">
                  <c:v>1380.1899999999998</c:v>
                </c:pt>
                <c:pt idx="890">
                  <c:v>1381.6499999999999</c:v>
                </c:pt>
                <c:pt idx="891">
                  <c:v>1383.11</c:v>
                </c:pt>
                <c:pt idx="892">
                  <c:v>1384.57</c:v>
                </c:pt>
                <c:pt idx="893">
                  <c:v>1386.04</c:v>
                </c:pt>
                <c:pt idx="894">
                  <c:v>1387.5</c:v>
                </c:pt>
                <c:pt idx="895">
                  <c:v>1388.96</c:v>
                </c:pt>
                <c:pt idx="896">
                  <c:v>1390.42</c:v>
                </c:pt>
                <c:pt idx="897">
                  <c:v>1391.8899999999999</c:v>
                </c:pt>
                <c:pt idx="898">
                  <c:v>1393.35</c:v>
                </c:pt>
                <c:pt idx="899">
                  <c:v>1394.81</c:v>
                </c:pt>
                <c:pt idx="900">
                  <c:v>1396.28</c:v>
                </c:pt>
                <c:pt idx="901">
                  <c:v>1397.74</c:v>
                </c:pt>
                <c:pt idx="902">
                  <c:v>1399.21</c:v>
                </c:pt>
                <c:pt idx="903">
                  <c:v>1400.6699999999998</c:v>
                </c:pt>
                <c:pt idx="904">
                  <c:v>1402.1399999999999</c:v>
                </c:pt>
                <c:pt idx="905">
                  <c:v>1403.6</c:v>
                </c:pt>
                <c:pt idx="906">
                  <c:v>1405.07</c:v>
                </c:pt>
                <c:pt idx="907">
                  <c:v>1406.53</c:v>
                </c:pt>
                <c:pt idx="908">
                  <c:v>1408</c:v>
                </c:pt>
                <c:pt idx="909">
                  <c:v>1409.47</c:v>
                </c:pt>
                <c:pt idx="910">
                  <c:v>1410.93</c:v>
                </c:pt>
                <c:pt idx="911">
                  <c:v>1412.4</c:v>
                </c:pt>
                <c:pt idx="912">
                  <c:v>1413.87</c:v>
                </c:pt>
                <c:pt idx="913">
                  <c:v>1415.34</c:v>
                </c:pt>
                <c:pt idx="914">
                  <c:v>1416.8</c:v>
                </c:pt>
                <c:pt idx="915">
                  <c:v>1418.27</c:v>
                </c:pt>
                <c:pt idx="916">
                  <c:v>1419.74</c:v>
                </c:pt>
                <c:pt idx="917">
                  <c:v>1421.21</c:v>
                </c:pt>
                <c:pt idx="918">
                  <c:v>1422.6799999999998</c:v>
                </c:pt>
                <c:pt idx="919">
                  <c:v>1424.1499999999999</c:v>
                </c:pt>
                <c:pt idx="920">
                  <c:v>1425.62</c:v>
                </c:pt>
                <c:pt idx="921">
                  <c:v>1427.09</c:v>
                </c:pt>
                <c:pt idx="922">
                  <c:v>1428.56</c:v>
                </c:pt>
                <c:pt idx="923">
                  <c:v>1430.03</c:v>
                </c:pt>
                <c:pt idx="924">
                  <c:v>1431.5</c:v>
                </c:pt>
                <c:pt idx="925">
                  <c:v>1432.97</c:v>
                </c:pt>
                <c:pt idx="926">
                  <c:v>1434.44</c:v>
                </c:pt>
                <c:pt idx="927">
                  <c:v>1435.91</c:v>
                </c:pt>
                <c:pt idx="928">
                  <c:v>1437.3799999999999</c:v>
                </c:pt>
                <c:pt idx="929">
                  <c:v>1438.85</c:v>
                </c:pt>
                <c:pt idx="930">
                  <c:v>1440.33</c:v>
                </c:pt>
                <c:pt idx="931">
                  <c:v>1441.8</c:v>
                </c:pt>
                <c:pt idx="932">
                  <c:v>1443.27</c:v>
                </c:pt>
                <c:pt idx="933">
                  <c:v>1444.74</c:v>
                </c:pt>
                <c:pt idx="934">
                  <c:v>1446.22</c:v>
                </c:pt>
                <c:pt idx="935">
                  <c:v>1447.6899999999998</c:v>
                </c:pt>
                <c:pt idx="936">
                  <c:v>1449.1599999999999</c:v>
                </c:pt>
                <c:pt idx="937">
                  <c:v>1450.6399999999999</c:v>
                </c:pt>
                <c:pt idx="938">
                  <c:v>1452.11</c:v>
                </c:pt>
                <c:pt idx="939">
                  <c:v>1453.59</c:v>
                </c:pt>
                <c:pt idx="940">
                  <c:v>1455.06</c:v>
                </c:pt>
                <c:pt idx="941">
                  <c:v>1456.54</c:v>
                </c:pt>
                <c:pt idx="942">
                  <c:v>1458.01</c:v>
                </c:pt>
                <c:pt idx="943">
                  <c:v>1459.49</c:v>
                </c:pt>
                <c:pt idx="944">
                  <c:v>1460.96</c:v>
                </c:pt>
                <c:pt idx="945">
                  <c:v>1462.44</c:v>
                </c:pt>
                <c:pt idx="946">
                  <c:v>1463.91</c:v>
                </c:pt>
                <c:pt idx="947">
                  <c:v>1465.3899999999999</c:v>
                </c:pt>
                <c:pt idx="948">
                  <c:v>1466.87</c:v>
                </c:pt>
                <c:pt idx="949">
                  <c:v>1468.34</c:v>
                </c:pt>
                <c:pt idx="950">
                  <c:v>1469.82</c:v>
                </c:pt>
                <c:pt idx="951">
                  <c:v>1471.3</c:v>
                </c:pt>
                <c:pt idx="952">
                  <c:v>1472.78</c:v>
                </c:pt>
                <c:pt idx="953">
                  <c:v>1474.25</c:v>
                </c:pt>
                <c:pt idx="954">
                  <c:v>1475.73</c:v>
                </c:pt>
                <c:pt idx="955">
                  <c:v>1477.21</c:v>
                </c:pt>
                <c:pt idx="956">
                  <c:v>1478.6899999999998</c:v>
                </c:pt>
                <c:pt idx="957">
                  <c:v>1480.1699999999998</c:v>
                </c:pt>
                <c:pt idx="958">
                  <c:v>1481.6499999999999</c:v>
                </c:pt>
                <c:pt idx="959">
                  <c:v>1483.1299999999999</c:v>
                </c:pt>
                <c:pt idx="960">
                  <c:v>1484.61</c:v>
                </c:pt>
                <c:pt idx="961">
                  <c:v>1486.08</c:v>
                </c:pt>
                <c:pt idx="962">
                  <c:v>1487.56</c:v>
                </c:pt>
                <c:pt idx="963">
                  <c:v>1489.04</c:v>
                </c:pt>
                <c:pt idx="964">
                  <c:v>1490.53</c:v>
                </c:pt>
                <c:pt idx="965">
                  <c:v>1492.01</c:v>
                </c:pt>
                <c:pt idx="966">
                  <c:v>1493.49</c:v>
                </c:pt>
                <c:pt idx="967">
                  <c:v>1494.97</c:v>
                </c:pt>
                <c:pt idx="968">
                  <c:v>1496.45</c:v>
                </c:pt>
                <c:pt idx="969">
                  <c:v>1497.93</c:v>
                </c:pt>
                <c:pt idx="970">
                  <c:v>1499.41</c:v>
                </c:pt>
                <c:pt idx="971">
                  <c:v>1500.8899999999999</c:v>
                </c:pt>
                <c:pt idx="972">
                  <c:v>1502.3799999999999</c:v>
                </c:pt>
                <c:pt idx="973">
                  <c:v>1503.86</c:v>
                </c:pt>
                <c:pt idx="974">
                  <c:v>1505.34</c:v>
                </c:pt>
                <c:pt idx="975">
                  <c:v>1506.82</c:v>
                </c:pt>
                <c:pt idx="976">
                  <c:v>1508.31</c:v>
                </c:pt>
                <c:pt idx="977">
                  <c:v>1509.79</c:v>
                </c:pt>
                <c:pt idx="978">
                  <c:v>1511.27</c:v>
                </c:pt>
                <c:pt idx="979">
                  <c:v>1512.76</c:v>
                </c:pt>
                <c:pt idx="980">
                  <c:v>1514.24</c:v>
                </c:pt>
                <c:pt idx="981">
                  <c:v>1515.73</c:v>
                </c:pt>
                <c:pt idx="982">
                  <c:v>1517.21</c:v>
                </c:pt>
                <c:pt idx="983">
                  <c:v>1518.7</c:v>
                </c:pt>
                <c:pt idx="984">
                  <c:v>1520.1799999999998</c:v>
                </c:pt>
                <c:pt idx="985">
                  <c:v>1521.6599999999999</c:v>
                </c:pt>
                <c:pt idx="986">
                  <c:v>1523.1499999999999</c:v>
                </c:pt>
                <c:pt idx="987">
                  <c:v>1524.6399999999999</c:v>
                </c:pt>
                <c:pt idx="988">
                  <c:v>1526.12</c:v>
                </c:pt>
                <c:pt idx="989">
                  <c:v>1527.61</c:v>
                </c:pt>
                <c:pt idx="990">
                  <c:v>1529.09</c:v>
                </c:pt>
                <c:pt idx="991">
                  <c:v>1530.58</c:v>
                </c:pt>
                <c:pt idx="992">
                  <c:v>1532.07</c:v>
                </c:pt>
                <c:pt idx="993">
                  <c:v>1533.55</c:v>
                </c:pt>
                <c:pt idx="994">
                  <c:v>1535.04</c:v>
                </c:pt>
                <c:pt idx="995">
                  <c:v>1536.53</c:v>
                </c:pt>
                <c:pt idx="996">
                  <c:v>1538.01</c:v>
                </c:pt>
                <c:pt idx="997">
                  <c:v>1539.5</c:v>
                </c:pt>
                <c:pt idx="998">
                  <c:v>1540.99</c:v>
                </c:pt>
                <c:pt idx="999">
                  <c:v>1542.48</c:v>
                </c:pt>
                <c:pt idx="1000">
                  <c:v>1543.97</c:v>
                </c:pt>
                <c:pt idx="1001">
                  <c:v>1545.45</c:v>
                </c:pt>
                <c:pt idx="1002">
                  <c:v>1546.94</c:v>
                </c:pt>
                <c:pt idx="1003">
                  <c:v>1548.43</c:v>
                </c:pt>
                <c:pt idx="1004">
                  <c:v>1549.92</c:v>
                </c:pt>
                <c:pt idx="1005">
                  <c:v>1551.41</c:v>
                </c:pt>
                <c:pt idx="1006">
                  <c:v>1552.9</c:v>
                </c:pt>
                <c:pt idx="1007">
                  <c:v>1554.3899999999999</c:v>
                </c:pt>
                <c:pt idx="1008">
                  <c:v>1555.8799999999999</c:v>
                </c:pt>
                <c:pt idx="1009">
                  <c:v>1557.37</c:v>
                </c:pt>
                <c:pt idx="1010">
                  <c:v>1558.86</c:v>
                </c:pt>
                <c:pt idx="1011">
                  <c:v>1560.35</c:v>
                </c:pt>
                <c:pt idx="1012">
                  <c:v>1561.84</c:v>
                </c:pt>
                <c:pt idx="1013">
                  <c:v>1563.33</c:v>
                </c:pt>
                <c:pt idx="1014">
                  <c:v>1564.82</c:v>
                </c:pt>
                <c:pt idx="1015">
                  <c:v>1566.31</c:v>
                </c:pt>
                <c:pt idx="1016">
                  <c:v>1567.8</c:v>
                </c:pt>
                <c:pt idx="1017">
                  <c:v>1569.29</c:v>
                </c:pt>
                <c:pt idx="1018">
                  <c:v>1570.78</c:v>
                </c:pt>
                <c:pt idx="1019">
                  <c:v>1572.28</c:v>
                </c:pt>
                <c:pt idx="1020">
                  <c:v>1573.77</c:v>
                </c:pt>
                <c:pt idx="1021">
                  <c:v>1575.26</c:v>
                </c:pt>
                <c:pt idx="1022">
                  <c:v>1576.75</c:v>
                </c:pt>
                <c:pt idx="1023">
                  <c:v>1578.24</c:v>
                </c:pt>
                <c:pt idx="1024">
                  <c:v>1579.73</c:v>
                </c:pt>
                <c:pt idx="1025">
                  <c:v>1581.22</c:v>
                </c:pt>
                <c:pt idx="1026">
                  <c:v>1582.71</c:v>
                </c:pt>
                <c:pt idx="1027">
                  <c:v>1584.2</c:v>
                </c:pt>
                <c:pt idx="1028">
                  <c:v>1585.6899999999998</c:v>
                </c:pt>
                <c:pt idx="1029">
                  <c:v>1587.1799999999998</c:v>
                </c:pt>
                <c:pt idx="1030">
                  <c:v>1588.6699999999998</c:v>
                </c:pt>
                <c:pt idx="1031">
                  <c:v>1590.1599999999999</c:v>
                </c:pt>
                <c:pt idx="1032">
                  <c:v>1591.6499999999999</c:v>
                </c:pt>
                <c:pt idx="1033">
                  <c:v>1593.1299999999999</c:v>
                </c:pt>
                <c:pt idx="1034">
                  <c:v>1594.62</c:v>
                </c:pt>
                <c:pt idx="1035">
                  <c:v>1596.11</c:v>
                </c:pt>
                <c:pt idx="1036">
                  <c:v>1597.6</c:v>
                </c:pt>
                <c:pt idx="1037">
                  <c:v>1599.09</c:v>
                </c:pt>
                <c:pt idx="1038">
                  <c:v>1600.58</c:v>
                </c:pt>
                <c:pt idx="1039">
                  <c:v>1602.06</c:v>
                </c:pt>
                <c:pt idx="1040">
                  <c:v>1603.55</c:v>
                </c:pt>
                <c:pt idx="1041">
                  <c:v>1605.04</c:v>
                </c:pt>
                <c:pt idx="1042">
                  <c:v>1606.53</c:v>
                </c:pt>
                <c:pt idx="1043">
                  <c:v>1608.02</c:v>
                </c:pt>
                <c:pt idx="1044">
                  <c:v>1609.5</c:v>
                </c:pt>
                <c:pt idx="1045">
                  <c:v>1610.99</c:v>
                </c:pt>
                <c:pt idx="1046">
                  <c:v>1612.48</c:v>
                </c:pt>
                <c:pt idx="1047">
                  <c:v>1613.96</c:v>
                </c:pt>
                <c:pt idx="1048">
                  <c:v>1615.45</c:v>
                </c:pt>
                <c:pt idx="1049">
                  <c:v>1616.94</c:v>
                </c:pt>
                <c:pt idx="1050">
                  <c:v>1618.43</c:v>
                </c:pt>
                <c:pt idx="1051">
                  <c:v>1619.91</c:v>
                </c:pt>
                <c:pt idx="1052">
                  <c:v>1621.4</c:v>
                </c:pt>
                <c:pt idx="1053">
                  <c:v>1622.8899999999999</c:v>
                </c:pt>
                <c:pt idx="1054">
                  <c:v>1624.37</c:v>
                </c:pt>
                <c:pt idx="1055">
                  <c:v>1625.86</c:v>
                </c:pt>
                <c:pt idx="1056">
                  <c:v>1627.35</c:v>
                </c:pt>
                <c:pt idx="1057">
                  <c:v>1628.83</c:v>
                </c:pt>
                <c:pt idx="1058">
                  <c:v>1630.32</c:v>
                </c:pt>
                <c:pt idx="1059">
                  <c:v>1631.81</c:v>
                </c:pt>
                <c:pt idx="1060">
                  <c:v>1633.29</c:v>
                </c:pt>
                <c:pt idx="1061">
                  <c:v>1634.78</c:v>
                </c:pt>
                <c:pt idx="1062">
                  <c:v>1636.27</c:v>
                </c:pt>
                <c:pt idx="1063">
                  <c:v>1637.75</c:v>
                </c:pt>
                <c:pt idx="1064">
                  <c:v>1639.24</c:v>
                </c:pt>
                <c:pt idx="1065">
                  <c:v>1640.73</c:v>
                </c:pt>
                <c:pt idx="1066">
                  <c:v>1642.21</c:v>
                </c:pt>
                <c:pt idx="1067">
                  <c:v>1643.7</c:v>
                </c:pt>
                <c:pt idx="1068">
                  <c:v>1645.1799999999998</c:v>
                </c:pt>
                <c:pt idx="1069">
                  <c:v>1646.6699999999998</c:v>
                </c:pt>
                <c:pt idx="1070">
                  <c:v>1648.1599999999999</c:v>
                </c:pt>
                <c:pt idx="1071">
                  <c:v>1649.6399999999999</c:v>
                </c:pt>
                <c:pt idx="1072">
                  <c:v>1651.1299999999999</c:v>
                </c:pt>
                <c:pt idx="1073">
                  <c:v>1652.62</c:v>
                </c:pt>
                <c:pt idx="1074">
                  <c:v>1654.1</c:v>
                </c:pt>
                <c:pt idx="1075">
                  <c:v>1655.59</c:v>
                </c:pt>
                <c:pt idx="1076">
                  <c:v>1657.08</c:v>
                </c:pt>
                <c:pt idx="1077">
                  <c:v>1658.56</c:v>
                </c:pt>
                <c:pt idx="1078">
                  <c:v>1660.05</c:v>
                </c:pt>
                <c:pt idx="1079">
                  <c:v>1661.54</c:v>
                </c:pt>
                <c:pt idx="1080">
                  <c:v>1663.02</c:v>
                </c:pt>
                <c:pt idx="1081">
                  <c:v>1664.51</c:v>
                </c:pt>
                <c:pt idx="1082">
                  <c:v>1665.99</c:v>
                </c:pt>
                <c:pt idx="1083">
                  <c:v>1667.48</c:v>
                </c:pt>
                <c:pt idx="1084">
                  <c:v>1668.97</c:v>
                </c:pt>
                <c:pt idx="1085">
                  <c:v>1670.46</c:v>
                </c:pt>
                <c:pt idx="1086">
                  <c:v>1671.94</c:v>
                </c:pt>
                <c:pt idx="1087">
                  <c:v>1673.43</c:v>
                </c:pt>
                <c:pt idx="1088">
                  <c:v>1674.92</c:v>
                </c:pt>
                <c:pt idx="1089">
                  <c:v>1676.4</c:v>
                </c:pt>
                <c:pt idx="1090">
                  <c:v>1677.8899999999999</c:v>
                </c:pt>
                <c:pt idx="1091">
                  <c:v>1679.3799999999999</c:v>
                </c:pt>
                <c:pt idx="1092">
                  <c:v>1680.86</c:v>
                </c:pt>
                <c:pt idx="1093">
                  <c:v>1682.35</c:v>
                </c:pt>
                <c:pt idx="1094">
                  <c:v>1683.84</c:v>
                </c:pt>
                <c:pt idx="1095">
                  <c:v>1685.33</c:v>
                </c:pt>
                <c:pt idx="1096">
                  <c:v>1686.81</c:v>
                </c:pt>
                <c:pt idx="1097">
                  <c:v>1688.3</c:v>
                </c:pt>
                <c:pt idx="1098">
                  <c:v>1689.79</c:v>
                </c:pt>
                <c:pt idx="1099">
                  <c:v>1691.28</c:v>
                </c:pt>
                <c:pt idx="1100">
                  <c:v>1692.77</c:v>
                </c:pt>
                <c:pt idx="1101">
                  <c:v>1694.25</c:v>
                </c:pt>
                <c:pt idx="1102">
                  <c:v>1695.74</c:v>
                </c:pt>
                <c:pt idx="1103">
                  <c:v>1697.23</c:v>
                </c:pt>
                <c:pt idx="1104">
                  <c:v>1698.72</c:v>
                </c:pt>
                <c:pt idx="1105">
                  <c:v>1700.21</c:v>
                </c:pt>
                <c:pt idx="1106">
                  <c:v>1701.7</c:v>
                </c:pt>
                <c:pt idx="1107">
                  <c:v>1703.1799999999998</c:v>
                </c:pt>
                <c:pt idx="1108">
                  <c:v>1704.6699999999998</c:v>
                </c:pt>
                <c:pt idx="1109">
                  <c:v>1706.1599999999999</c:v>
                </c:pt>
                <c:pt idx="1110">
                  <c:v>1707.6499999999999</c:v>
                </c:pt>
                <c:pt idx="1111">
                  <c:v>1709.1399999999999</c:v>
                </c:pt>
                <c:pt idx="1112">
                  <c:v>1710.6299999999999</c:v>
                </c:pt>
                <c:pt idx="1113">
                  <c:v>1712.12</c:v>
                </c:pt>
                <c:pt idx="1114">
                  <c:v>1713.61</c:v>
                </c:pt>
                <c:pt idx="1115">
                  <c:v>1715.1</c:v>
                </c:pt>
                <c:pt idx="1116">
                  <c:v>1716.59</c:v>
                </c:pt>
                <c:pt idx="1117">
                  <c:v>1718.08</c:v>
                </c:pt>
                <c:pt idx="1118">
                  <c:v>1719.57</c:v>
                </c:pt>
                <c:pt idx="1119">
                  <c:v>1721.06</c:v>
                </c:pt>
                <c:pt idx="1120">
                  <c:v>1722.55</c:v>
                </c:pt>
                <c:pt idx="1121">
                  <c:v>1724.04</c:v>
                </c:pt>
                <c:pt idx="1122">
                  <c:v>1725.53</c:v>
                </c:pt>
                <c:pt idx="1123">
                  <c:v>1727.02</c:v>
                </c:pt>
                <c:pt idx="1124">
                  <c:v>1728.51</c:v>
                </c:pt>
                <c:pt idx="1125">
                  <c:v>1730.01</c:v>
                </c:pt>
                <c:pt idx="1126">
                  <c:v>1731.5</c:v>
                </c:pt>
                <c:pt idx="1127">
                  <c:v>1732.99</c:v>
                </c:pt>
                <c:pt idx="1128">
                  <c:v>1734.48</c:v>
                </c:pt>
                <c:pt idx="1129">
                  <c:v>1735.97</c:v>
                </c:pt>
                <c:pt idx="1130">
                  <c:v>1737.46</c:v>
                </c:pt>
                <c:pt idx="1131">
                  <c:v>1738.96</c:v>
                </c:pt>
                <c:pt idx="1132">
                  <c:v>1740.45</c:v>
                </c:pt>
                <c:pt idx="1133">
                  <c:v>1741.94</c:v>
                </c:pt>
                <c:pt idx="1134">
                  <c:v>1743.44</c:v>
                </c:pt>
                <c:pt idx="1135">
                  <c:v>1744.93</c:v>
                </c:pt>
                <c:pt idx="1136">
                  <c:v>1746.42</c:v>
                </c:pt>
                <c:pt idx="1137">
                  <c:v>1747.92</c:v>
                </c:pt>
                <c:pt idx="1138">
                  <c:v>1749.41</c:v>
                </c:pt>
                <c:pt idx="1139">
                  <c:v>1750.9</c:v>
                </c:pt>
                <c:pt idx="1140">
                  <c:v>1752.4</c:v>
                </c:pt>
                <c:pt idx="1141">
                  <c:v>1753.8899999999999</c:v>
                </c:pt>
                <c:pt idx="1142">
                  <c:v>1755.3899999999999</c:v>
                </c:pt>
                <c:pt idx="1143">
                  <c:v>1756.8799999999999</c:v>
                </c:pt>
                <c:pt idx="1144">
                  <c:v>1758.3799999999999</c:v>
                </c:pt>
                <c:pt idx="1145">
                  <c:v>1759.87</c:v>
                </c:pt>
                <c:pt idx="1146">
                  <c:v>1761.37</c:v>
                </c:pt>
                <c:pt idx="1147">
                  <c:v>1762.86</c:v>
                </c:pt>
                <c:pt idx="1148">
                  <c:v>1764.36</c:v>
                </c:pt>
                <c:pt idx="1149">
                  <c:v>1765.86</c:v>
                </c:pt>
                <c:pt idx="1150">
                  <c:v>1767.35</c:v>
                </c:pt>
                <c:pt idx="1151">
                  <c:v>1768.85</c:v>
                </c:pt>
                <c:pt idx="1152">
                  <c:v>1770.35</c:v>
                </c:pt>
                <c:pt idx="1153">
                  <c:v>1771.84</c:v>
                </c:pt>
                <c:pt idx="1154">
                  <c:v>1773.34</c:v>
                </c:pt>
                <c:pt idx="1155">
                  <c:v>1774.84</c:v>
                </c:pt>
                <c:pt idx="1156">
                  <c:v>1776.34</c:v>
                </c:pt>
                <c:pt idx="1157">
                  <c:v>1777.84</c:v>
                </c:pt>
                <c:pt idx="1158">
                  <c:v>1779.33</c:v>
                </c:pt>
                <c:pt idx="1159">
                  <c:v>1780.83</c:v>
                </c:pt>
                <c:pt idx="1160">
                  <c:v>1782.33</c:v>
                </c:pt>
                <c:pt idx="1161">
                  <c:v>1783.83</c:v>
                </c:pt>
                <c:pt idx="1162">
                  <c:v>1785.33</c:v>
                </c:pt>
                <c:pt idx="1163">
                  <c:v>1786.83</c:v>
                </c:pt>
                <c:pt idx="1164">
                  <c:v>1788.33</c:v>
                </c:pt>
                <c:pt idx="1165">
                  <c:v>1789.83</c:v>
                </c:pt>
                <c:pt idx="1166">
                  <c:v>1791.33</c:v>
                </c:pt>
                <c:pt idx="1167">
                  <c:v>1792.83</c:v>
                </c:pt>
                <c:pt idx="1168">
                  <c:v>1794.34</c:v>
                </c:pt>
                <c:pt idx="1169">
                  <c:v>1795.84</c:v>
                </c:pt>
                <c:pt idx="1170">
                  <c:v>1797.34</c:v>
                </c:pt>
                <c:pt idx="1171">
                  <c:v>1798.84</c:v>
                </c:pt>
                <c:pt idx="1172">
                  <c:v>1800.34</c:v>
                </c:pt>
                <c:pt idx="1173">
                  <c:v>1801.85</c:v>
                </c:pt>
                <c:pt idx="1174">
                  <c:v>1803.35</c:v>
                </c:pt>
                <c:pt idx="1175">
                  <c:v>1804.85</c:v>
                </c:pt>
                <c:pt idx="1176">
                  <c:v>1806.36</c:v>
                </c:pt>
                <c:pt idx="1177">
                  <c:v>1807.86</c:v>
                </c:pt>
                <c:pt idx="1178">
                  <c:v>1809.37</c:v>
                </c:pt>
                <c:pt idx="1179">
                  <c:v>1810.87</c:v>
                </c:pt>
                <c:pt idx="1180">
                  <c:v>1812.3799999999999</c:v>
                </c:pt>
                <c:pt idx="1181">
                  <c:v>1813.8799999999999</c:v>
                </c:pt>
                <c:pt idx="1182">
                  <c:v>1815.3899999999999</c:v>
                </c:pt>
                <c:pt idx="1183">
                  <c:v>1816.8899999999999</c:v>
                </c:pt>
                <c:pt idx="1184">
                  <c:v>1818.4</c:v>
                </c:pt>
                <c:pt idx="1185">
                  <c:v>1819.91</c:v>
                </c:pt>
                <c:pt idx="1186">
                  <c:v>1821.41</c:v>
                </c:pt>
                <c:pt idx="1187">
                  <c:v>1822.92</c:v>
                </c:pt>
                <c:pt idx="1188">
                  <c:v>1824.43</c:v>
                </c:pt>
                <c:pt idx="1189">
                  <c:v>1825.93</c:v>
                </c:pt>
                <c:pt idx="1190">
                  <c:v>1827.44</c:v>
                </c:pt>
                <c:pt idx="1191">
                  <c:v>1828.95</c:v>
                </c:pt>
                <c:pt idx="1192">
                  <c:v>1830.46</c:v>
                </c:pt>
                <c:pt idx="1193">
                  <c:v>1831.97</c:v>
                </c:pt>
                <c:pt idx="1194">
                  <c:v>1833.48</c:v>
                </c:pt>
                <c:pt idx="1195">
                  <c:v>1834.99</c:v>
                </c:pt>
                <c:pt idx="1196">
                  <c:v>1836.5</c:v>
                </c:pt>
                <c:pt idx="1197">
                  <c:v>1838.01</c:v>
                </c:pt>
                <c:pt idx="1198">
                  <c:v>1839.52</c:v>
                </c:pt>
                <c:pt idx="1199">
                  <c:v>1841.03</c:v>
                </c:pt>
                <c:pt idx="1200">
                  <c:v>1842.54</c:v>
                </c:pt>
                <c:pt idx="1201">
                  <c:v>1844.06</c:v>
                </c:pt>
                <c:pt idx="1202">
                  <c:v>1845.57</c:v>
                </c:pt>
                <c:pt idx="1203">
                  <c:v>1847.08</c:v>
                </c:pt>
                <c:pt idx="1204">
                  <c:v>1848.6</c:v>
                </c:pt>
                <c:pt idx="1205">
                  <c:v>1850.11</c:v>
                </c:pt>
                <c:pt idx="1206">
                  <c:v>1851.62</c:v>
                </c:pt>
                <c:pt idx="1207">
                  <c:v>1853.1399999999999</c:v>
                </c:pt>
                <c:pt idx="1208">
                  <c:v>1854.6499999999999</c:v>
                </c:pt>
                <c:pt idx="1209">
                  <c:v>1856.1699999999998</c:v>
                </c:pt>
                <c:pt idx="1210">
                  <c:v>1857.6799999999998</c:v>
                </c:pt>
                <c:pt idx="1211">
                  <c:v>1859.2</c:v>
                </c:pt>
                <c:pt idx="1212">
                  <c:v>1860.72</c:v>
                </c:pt>
                <c:pt idx="1213">
                  <c:v>1862.23</c:v>
                </c:pt>
                <c:pt idx="1214">
                  <c:v>1863.75</c:v>
                </c:pt>
                <c:pt idx="1215">
                  <c:v>1865.27</c:v>
                </c:pt>
                <c:pt idx="1216">
                  <c:v>1866.79</c:v>
                </c:pt>
                <c:pt idx="1217">
                  <c:v>1868.3</c:v>
                </c:pt>
                <c:pt idx="1218">
                  <c:v>1869.82</c:v>
                </c:pt>
                <c:pt idx="1219">
                  <c:v>1871.34</c:v>
                </c:pt>
                <c:pt idx="1220">
                  <c:v>1872.86</c:v>
                </c:pt>
                <c:pt idx="1221">
                  <c:v>1874.3799999999999</c:v>
                </c:pt>
                <c:pt idx="1222">
                  <c:v>1875.9</c:v>
                </c:pt>
                <c:pt idx="1223">
                  <c:v>1877.43</c:v>
                </c:pt>
                <c:pt idx="1224">
                  <c:v>1878.95</c:v>
                </c:pt>
                <c:pt idx="1225">
                  <c:v>1880.47</c:v>
                </c:pt>
                <c:pt idx="1226">
                  <c:v>1881.99</c:v>
                </c:pt>
                <c:pt idx="1227">
                  <c:v>1883.51</c:v>
                </c:pt>
                <c:pt idx="1228">
                  <c:v>1885.04</c:v>
                </c:pt>
                <c:pt idx="1229">
                  <c:v>1886.56</c:v>
                </c:pt>
                <c:pt idx="1230">
                  <c:v>1888.09</c:v>
                </c:pt>
                <c:pt idx="1231">
                  <c:v>1889.61</c:v>
                </c:pt>
                <c:pt idx="1232">
                  <c:v>1891.1299999999999</c:v>
                </c:pt>
                <c:pt idx="1233">
                  <c:v>1892.6599999999999</c:v>
                </c:pt>
                <c:pt idx="1234">
                  <c:v>1894.1899999999998</c:v>
                </c:pt>
                <c:pt idx="1235">
                  <c:v>1895.71</c:v>
                </c:pt>
                <c:pt idx="1236">
                  <c:v>1897.24</c:v>
                </c:pt>
                <c:pt idx="1237">
                  <c:v>1898.77</c:v>
                </c:pt>
                <c:pt idx="1238">
                  <c:v>1900.29</c:v>
                </c:pt>
                <c:pt idx="1239">
                  <c:v>1901.82</c:v>
                </c:pt>
                <c:pt idx="1240">
                  <c:v>1903.35</c:v>
                </c:pt>
                <c:pt idx="1241">
                  <c:v>1904.8799999999999</c:v>
                </c:pt>
                <c:pt idx="1242">
                  <c:v>1906.41</c:v>
                </c:pt>
                <c:pt idx="1243">
                  <c:v>1907.94</c:v>
                </c:pt>
                <c:pt idx="1244">
                  <c:v>1909.47</c:v>
                </c:pt>
                <c:pt idx="1245">
                  <c:v>1911</c:v>
                </c:pt>
                <c:pt idx="1246">
                  <c:v>1912.53</c:v>
                </c:pt>
                <c:pt idx="1247">
                  <c:v>1914.06</c:v>
                </c:pt>
                <c:pt idx="1248">
                  <c:v>1915.6</c:v>
                </c:pt>
                <c:pt idx="1249">
                  <c:v>1917.1299999999999</c:v>
                </c:pt>
                <c:pt idx="1250">
                  <c:v>1918.6599999999999</c:v>
                </c:pt>
                <c:pt idx="1251">
                  <c:v>1920.2</c:v>
                </c:pt>
                <c:pt idx="1252">
                  <c:v>1921.73</c:v>
                </c:pt>
                <c:pt idx="1253">
                  <c:v>1923.27</c:v>
                </c:pt>
                <c:pt idx="1254">
                  <c:v>1924.8</c:v>
                </c:pt>
                <c:pt idx="1255">
                  <c:v>1926.34</c:v>
                </c:pt>
                <c:pt idx="1256">
                  <c:v>1927.87</c:v>
                </c:pt>
                <c:pt idx="1257">
                  <c:v>1929.41</c:v>
                </c:pt>
                <c:pt idx="1258">
                  <c:v>1930.95</c:v>
                </c:pt>
                <c:pt idx="1259">
                  <c:v>1932.49</c:v>
                </c:pt>
                <c:pt idx="1260">
                  <c:v>1934.03</c:v>
                </c:pt>
                <c:pt idx="1261">
                  <c:v>1935.56</c:v>
                </c:pt>
                <c:pt idx="1262">
                  <c:v>1937.1</c:v>
                </c:pt>
                <c:pt idx="1263">
                  <c:v>1938.6399999999999</c:v>
                </c:pt>
                <c:pt idx="1264">
                  <c:v>1940.1799999999998</c:v>
                </c:pt>
                <c:pt idx="1265">
                  <c:v>1941.73</c:v>
                </c:pt>
                <c:pt idx="1266">
                  <c:v>1943.27</c:v>
                </c:pt>
                <c:pt idx="1267">
                  <c:v>1944.81</c:v>
                </c:pt>
                <c:pt idx="1268">
                  <c:v>1946.35</c:v>
                </c:pt>
                <c:pt idx="1269">
                  <c:v>1947.9</c:v>
                </c:pt>
                <c:pt idx="1270">
                  <c:v>1949.44</c:v>
                </c:pt>
                <c:pt idx="1271">
                  <c:v>1950.98</c:v>
                </c:pt>
                <c:pt idx="1272">
                  <c:v>1952.53</c:v>
                </c:pt>
                <c:pt idx="1273">
                  <c:v>1954.07</c:v>
                </c:pt>
                <c:pt idx="1274">
                  <c:v>1955.62</c:v>
                </c:pt>
                <c:pt idx="1275">
                  <c:v>1957.1699999999998</c:v>
                </c:pt>
                <c:pt idx="1276">
                  <c:v>1958.71</c:v>
                </c:pt>
                <c:pt idx="1277">
                  <c:v>1960.26</c:v>
                </c:pt>
                <c:pt idx="1278">
                  <c:v>1961.81</c:v>
                </c:pt>
                <c:pt idx="1279">
                  <c:v>1963.36</c:v>
                </c:pt>
                <c:pt idx="1280">
                  <c:v>1964.91</c:v>
                </c:pt>
                <c:pt idx="1281">
                  <c:v>1966.46</c:v>
                </c:pt>
                <c:pt idx="1282">
                  <c:v>1968.01</c:v>
                </c:pt>
                <c:pt idx="1283">
                  <c:v>1969.56</c:v>
                </c:pt>
                <c:pt idx="1284">
                  <c:v>1971.11</c:v>
                </c:pt>
                <c:pt idx="1285">
                  <c:v>1972.6599999999999</c:v>
                </c:pt>
                <c:pt idx="1286">
                  <c:v>1974.21</c:v>
                </c:pt>
                <c:pt idx="1287">
                  <c:v>1975.77</c:v>
                </c:pt>
                <c:pt idx="1288">
                  <c:v>1977.32</c:v>
                </c:pt>
                <c:pt idx="1289">
                  <c:v>1978.8799999999999</c:v>
                </c:pt>
                <c:pt idx="1290">
                  <c:v>1980.43</c:v>
                </c:pt>
                <c:pt idx="1291">
                  <c:v>1981.99</c:v>
                </c:pt>
                <c:pt idx="1292">
                  <c:v>1983.54</c:v>
                </c:pt>
                <c:pt idx="1293">
                  <c:v>1985.1</c:v>
                </c:pt>
                <c:pt idx="1294">
                  <c:v>1986.6599999999999</c:v>
                </c:pt>
                <c:pt idx="1295">
                  <c:v>1988.21</c:v>
                </c:pt>
                <c:pt idx="1296">
                  <c:v>1989.77</c:v>
                </c:pt>
                <c:pt idx="1297">
                  <c:v>1991.33</c:v>
                </c:pt>
                <c:pt idx="1298">
                  <c:v>1992.8899999999999</c:v>
                </c:pt>
                <c:pt idx="1299">
                  <c:v>1994.45</c:v>
                </c:pt>
                <c:pt idx="1300">
                  <c:v>1996.01</c:v>
                </c:pt>
                <c:pt idx="1301">
                  <c:v>1997.57</c:v>
                </c:pt>
                <c:pt idx="1302">
                  <c:v>1999.1399999999999</c:v>
                </c:pt>
                <c:pt idx="1303">
                  <c:v>2000.7</c:v>
                </c:pt>
                <c:pt idx="1304">
                  <c:v>2002.26</c:v>
                </c:pt>
                <c:pt idx="1305">
                  <c:v>2003.83</c:v>
                </c:pt>
                <c:pt idx="1306">
                  <c:v>2005.3899999999999</c:v>
                </c:pt>
                <c:pt idx="1307">
                  <c:v>2006.96</c:v>
                </c:pt>
                <c:pt idx="1308">
                  <c:v>2008.52</c:v>
                </c:pt>
                <c:pt idx="1309">
                  <c:v>2010.09</c:v>
                </c:pt>
                <c:pt idx="1310">
                  <c:v>2011.6599999999999</c:v>
                </c:pt>
                <c:pt idx="1311">
                  <c:v>2013.22</c:v>
                </c:pt>
                <c:pt idx="1312">
                  <c:v>2014.79</c:v>
                </c:pt>
                <c:pt idx="1313">
                  <c:v>2016.36</c:v>
                </c:pt>
                <c:pt idx="1314">
                  <c:v>2017.93</c:v>
                </c:pt>
                <c:pt idx="1315">
                  <c:v>2019.5</c:v>
                </c:pt>
                <c:pt idx="1316">
                  <c:v>2021.07</c:v>
                </c:pt>
                <c:pt idx="1317">
                  <c:v>2022.6499999999999</c:v>
                </c:pt>
                <c:pt idx="1318">
                  <c:v>2024.22</c:v>
                </c:pt>
                <c:pt idx="1319">
                  <c:v>2025.79</c:v>
                </c:pt>
                <c:pt idx="1320">
                  <c:v>2027.36</c:v>
                </c:pt>
                <c:pt idx="1321">
                  <c:v>2028.94</c:v>
                </c:pt>
                <c:pt idx="1322">
                  <c:v>2030.51</c:v>
                </c:pt>
                <c:pt idx="1323">
                  <c:v>2032.09</c:v>
                </c:pt>
                <c:pt idx="1324">
                  <c:v>2033.6699999999998</c:v>
                </c:pt>
                <c:pt idx="1325">
                  <c:v>2035.24</c:v>
                </c:pt>
                <c:pt idx="1326">
                  <c:v>2036.82</c:v>
                </c:pt>
                <c:pt idx="1327">
                  <c:v>2038.4</c:v>
                </c:pt>
                <c:pt idx="1328">
                  <c:v>2039.98</c:v>
                </c:pt>
                <c:pt idx="1329">
                  <c:v>2041.56</c:v>
                </c:pt>
                <c:pt idx="1330">
                  <c:v>2043.1399999999999</c:v>
                </c:pt>
                <c:pt idx="1331">
                  <c:v>2044.72</c:v>
                </c:pt>
                <c:pt idx="1332">
                  <c:v>2046.3</c:v>
                </c:pt>
                <c:pt idx="1333">
                  <c:v>2047.8799999999999</c:v>
                </c:pt>
                <c:pt idx="1334">
                  <c:v>2049.4699999999998</c:v>
                </c:pt>
                <c:pt idx="1335">
                  <c:v>2051.0500000000002</c:v>
                </c:pt>
                <c:pt idx="1336">
                  <c:v>2052.64</c:v>
                </c:pt>
                <c:pt idx="1337">
                  <c:v>2054.2199999999998</c:v>
                </c:pt>
                <c:pt idx="1338">
                  <c:v>2055.8100000000022</c:v>
                </c:pt>
                <c:pt idx="1339">
                  <c:v>2057.3900000000012</c:v>
                </c:pt>
                <c:pt idx="1340">
                  <c:v>2058.98</c:v>
                </c:pt>
                <c:pt idx="1341">
                  <c:v>2060.5700000000002</c:v>
                </c:pt>
                <c:pt idx="1342">
                  <c:v>2062.16</c:v>
                </c:pt>
                <c:pt idx="1343">
                  <c:v>2063.75</c:v>
                </c:pt>
                <c:pt idx="1344">
                  <c:v>2065.34</c:v>
                </c:pt>
                <c:pt idx="1345">
                  <c:v>2066.9299999999998</c:v>
                </c:pt>
                <c:pt idx="1346">
                  <c:v>2068.52</c:v>
                </c:pt>
                <c:pt idx="1347">
                  <c:v>2070.11</c:v>
                </c:pt>
                <c:pt idx="1348">
                  <c:v>2071.71</c:v>
                </c:pt>
                <c:pt idx="1349">
                  <c:v>2073.3000000000002</c:v>
                </c:pt>
                <c:pt idx="1350">
                  <c:v>2074.9</c:v>
                </c:pt>
                <c:pt idx="1351">
                  <c:v>2076.4899999999998</c:v>
                </c:pt>
                <c:pt idx="1352">
                  <c:v>2078.09</c:v>
                </c:pt>
                <c:pt idx="1353">
                  <c:v>2079.69</c:v>
                </c:pt>
                <c:pt idx="1354">
                  <c:v>2081.2799999999997</c:v>
                </c:pt>
                <c:pt idx="1355">
                  <c:v>2082.88</c:v>
                </c:pt>
                <c:pt idx="1356">
                  <c:v>2084.48</c:v>
                </c:pt>
                <c:pt idx="1357">
                  <c:v>2086.08</c:v>
                </c:pt>
                <c:pt idx="1358">
                  <c:v>2087.6799999999998</c:v>
                </c:pt>
                <c:pt idx="1359">
                  <c:v>2089.2799999999997</c:v>
                </c:pt>
                <c:pt idx="1360">
                  <c:v>2090.8900000000012</c:v>
                </c:pt>
                <c:pt idx="1361">
                  <c:v>2092.4899999999998</c:v>
                </c:pt>
                <c:pt idx="1362">
                  <c:v>2094.09</c:v>
                </c:pt>
                <c:pt idx="1363">
                  <c:v>2095.6999999999998</c:v>
                </c:pt>
                <c:pt idx="1364">
                  <c:v>2097.3000000000002</c:v>
                </c:pt>
                <c:pt idx="1365">
                  <c:v>2098.9100000000012</c:v>
                </c:pt>
                <c:pt idx="1366">
                  <c:v>2100.52</c:v>
                </c:pt>
                <c:pt idx="1367">
                  <c:v>2102.12</c:v>
                </c:pt>
                <c:pt idx="1368">
                  <c:v>2103.73</c:v>
                </c:pt>
                <c:pt idx="1369">
                  <c:v>2105.34</c:v>
                </c:pt>
                <c:pt idx="1370">
                  <c:v>2106.9499999999998</c:v>
                </c:pt>
                <c:pt idx="1371">
                  <c:v>2108.56</c:v>
                </c:pt>
                <c:pt idx="1372">
                  <c:v>2110.1799999999998</c:v>
                </c:pt>
                <c:pt idx="1373">
                  <c:v>2111.79</c:v>
                </c:pt>
                <c:pt idx="1374">
                  <c:v>2113.4</c:v>
                </c:pt>
                <c:pt idx="1375">
                  <c:v>2115.02</c:v>
                </c:pt>
                <c:pt idx="1376">
                  <c:v>2116.63</c:v>
                </c:pt>
                <c:pt idx="1377">
                  <c:v>2118.25</c:v>
                </c:pt>
                <c:pt idx="1378">
                  <c:v>2119.86</c:v>
                </c:pt>
                <c:pt idx="1379">
                  <c:v>2121.48</c:v>
                </c:pt>
                <c:pt idx="1380">
                  <c:v>2123.1</c:v>
                </c:pt>
                <c:pt idx="1381">
                  <c:v>2124.7199999999998</c:v>
                </c:pt>
                <c:pt idx="1382">
                  <c:v>2126.34</c:v>
                </c:pt>
                <c:pt idx="1383">
                  <c:v>2127.96</c:v>
                </c:pt>
                <c:pt idx="1384">
                  <c:v>2129.58</c:v>
                </c:pt>
                <c:pt idx="1385">
                  <c:v>2131.1999999999998</c:v>
                </c:pt>
                <c:pt idx="1386">
                  <c:v>2132.8300000000022</c:v>
                </c:pt>
                <c:pt idx="1387">
                  <c:v>2134.4499999999998</c:v>
                </c:pt>
                <c:pt idx="1388">
                  <c:v>2136.0700000000002</c:v>
                </c:pt>
                <c:pt idx="1389">
                  <c:v>2137.6999999999998</c:v>
                </c:pt>
                <c:pt idx="1390">
                  <c:v>2139.3300000000022</c:v>
                </c:pt>
                <c:pt idx="1391">
                  <c:v>2140.9499999999998</c:v>
                </c:pt>
                <c:pt idx="1392">
                  <c:v>2142.58</c:v>
                </c:pt>
                <c:pt idx="1393">
                  <c:v>2144.21</c:v>
                </c:pt>
                <c:pt idx="1394">
                  <c:v>2145.84</c:v>
                </c:pt>
                <c:pt idx="1395">
                  <c:v>2147.4699999999998</c:v>
                </c:pt>
                <c:pt idx="1396">
                  <c:v>2149.1</c:v>
                </c:pt>
                <c:pt idx="1397">
                  <c:v>2150.7399999999998</c:v>
                </c:pt>
                <c:pt idx="1398">
                  <c:v>2152.3700000000022</c:v>
                </c:pt>
                <c:pt idx="1399">
                  <c:v>2154</c:v>
                </c:pt>
                <c:pt idx="1400">
                  <c:v>2155.64</c:v>
                </c:pt>
                <c:pt idx="1401">
                  <c:v>2157.2799999999997</c:v>
                </c:pt>
                <c:pt idx="1402">
                  <c:v>2158.9100000000012</c:v>
                </c:pt>
                <c:pt idx="1403">
                  <c:v>2160.5500000000002</c:v>
                </c:pt>
                <c:pt idx="1404">
                  <c:v>2162.19</c:v>
                </c:pt>
                <c:pt idx="1405">
                  <c:v>2163.8300000000022</c:v>
                </c:pt>
                <c:pt idx="1406">
                  <c:v>2165.4699999999998</c:v>
                </c:pt>
                <c:pt idx="1407">
                  <c:v>2167.11</c:v>
                </c:pt>
                <c:pt idx="1408">
                  <c:v>2168.75</c:v>
                </c:pt>
                <c:pt idx="1409">
                  <c:v>2170.4</c:v>
                </c:pt>
                <c:pt idx="1410">
                  <c:v>2172.04</c:v>
                </c:pt>
                <c:pt idx="1411">
                  <c:v>2173.69</c:v>
                </c:pt>
                <c:pt idx="1412">
                  <c:v>2175.3300000000022</c:v>
                </c:pt>
                <c:pt idx="1413">
                  <c:v>2176.98</c:v>
                </c:pt>
                <c:pt idx="1414">
                  <c:v>2178.63</c:v>
                </c:pt>
                <c:pt idx="1415">
                  <c:v>2180.2799999999997</c:v>
                </c:pt>
                <c:pt idx="1416">
                  <c:v>2181.92</c:v>
                </c:pt>
                <c:pt idx="1417">
                  <c:v>2183.58</c:v>
                </c:pt>
                <c:pt idx="1418">
                  <c:v>2185.23</c:v>
                </c:pt>
                <c:pt idx="1419">
                  <c:v>2186.88</c:v>
                </c:pt>
                <c:pt idx="1420">
                  <c:v>2188.5300000000002</c:v>
                </c:pt>
                <c:pt idx="1421">
                  <c:v>2190.19</c:v>
                </c:pt>
                <c:pt idx="1422">
                  <c:v>2191.84</c:v>
                </c:pt>
                <c:pt idx="1423">
                  <c:v>2193.5</c:v>
                </c:pt>
                <c:pt idx="1424">
                  <c:v>2195.16</c:v>
                </c:pt>
                <c:pt idx="1425">
                  <c:v>2196.8100000000022</c:v>
                </c:pt>
                <c:pt idx="1426">
                  <c:v>2198.4699999999998</c:v>
                </c:pt>
                <c:pt idx="1427">
                  <c:v>2200.13</c:v>
                </c:pt>
                <c:pt idx="1428">
                  <c:v>2201.79</c:v>
                </c:pt>
                <c:pt idx="1429">
                  <c:v>2203.46</c:v>
                </c:pt>
                <c:pt idx="1430">
                  <c:v>2205.12</c:v>
                </c:pt>
                <c:pt idx="1431">
                  <c:v>2206.7799999999997</c:v>
                </c:pt>
                <c:pt idx="1432">
                  <c:v>2208.4499999999998</c:v>
                </c:pt>
                <c:pt idx="1433">
                  <c:v>2210.11</c:v>
                </c:pt>
                <c:pt idx="1434">
                  <c:v>2211.7799999999997</c:v>
                </c:pt>
                <c:pt idx="1435">
                  <c:v>2213.4499999999998</c:v>
                </c:pt>
                <c:pt idx="1436">
                  <c:v>2215.12</c:v>
                </c:pt>
                <c:pt idx="1437">
                  <c:v>2216.79</c:v>
                </c:pt>
                <c:pt idx="1438">
                  <c:v>2218.46</c:v>
                </c:pt>
                <c:pt idx="1439">
                  <c:v>2220.13</c:v>
                </c:pt>
                <c:pt idx="1440">
                  <c:v>2221.8000000000002</c:v>
                </c:pt>
                <c:pt idx="1441">
                  <c:v>2223.48</c:v>
                </c:pt>
                <c:pt idx="1442">
                  <c:v>2225.15</c:v>
                </c:pt>
                <c:pt idx="1443">
                  <c:v>2226.8300000000022</c:v>
                </c:pt>
                <c:pt idx="1444">
                  <c:v>2228.5</c:v>
                </c:pt>
                <c:pt idx="1445">
                  <c:v>2230.1799999999998</c:v>
                </c:pt>
                <c:pt idx="1446">
                  <c:v>2231.86</c:v>
                </c:pt>
                <c:pt idx="1447">
                  <c:v>2233.54</c:v>
                </c:pt>
                <c:pt idx="1448">
                  <c:v>2235.2199999999998</c:v>
                </c:pt>
                <c:pt idx="1449">
                  <c:v>2236.9</c:v>
                </c:pt>
                <c:pt idx="1450">
                  <c:v>2238.58</c:v>
                </c:pt>
                <c:pt idx="1451">
                  <c:v>2240.27</c:v>
                </c:pt>
                <c:pt idx="1452">
                  <c:v>2241.9499999999998</c:v>
                </c:pt>
                <c:pt idx="1453">
                  <c:v>2243.64</c:v>
                </c:pt>
                <c:pt idx="1454">
                  <c:v>2245.3300000000022</c:v>
                </c:pt>
                <c:pt idx="1455">
                  <c:v>2247.0100000000002</c:v>
                </c:pt>
                <c:pt idx="1456">
                  <c:v>2248.6999999999998</c:v>
                </c:pt>
                <c:pt idx="1457">
                  <c:v>2250.3900000000012</c:v>
                </c:pt>
                <c:pt idx="1458">
                  <c:v>2252.08</c:v>
                </c:pt>
                <c:pt idx="1459">
                  <c:v>2253.7799999999997</c:v>
                </c:pt>
                <c:pt idx="1460">
                  <c:v>2255.4699999999998</c:v>
                </c:pt>
                <c:pt idx="1461">
                  <c:v>2257.16</c:v>
                </c:pt>
                <c:pt idx="1462">
                  <c:v>2258.86</c:v>
                </c:pt>
                <c:pt idx="1463">
                  <c:v>2260.56</c:v>
                </c:pt>
                <c:pt idx="1464">
                  <c:v>2262.25</c:v>
                </c:pt>
                <c:pt idx="1465">
                  <c:v>2263.9499999999998</c:v>
                </c:pt>
                <c:pt idx="1466">
                  <c:v>2265.65</c:v>
                </c:pt>
                <c:pt idx="1467">
                  <c:v>2267.3500000000022</c:v>
                </c:pt>
                <c:pt idx="1468">
                  <c:v>2269.0500000000002</c:v>
                </c:pt>
                <c:pt idx="1469">
                  <c:v>2270.7599999999998</c:v>
                </c:pt>
                <c:pt idx="1470">
                  <c:v>2272.46</c:v>
                </c:pt>
                <c:pt idx="1471">
                  <c:v>2274.17</c:v>
                </c:pt>
                <c:pt idx="1472">
                  <c:v>2275.8700000000022</c:v>
                </c:pt>
                <c:pt idx="1473">
                  <c:v>2277.58</c:v>
                </c:pt>
                <c:pt idx="1474">
                  <c:v>2279.29</c:v>
                </c:pt>
                <c:pt idx="1475">
                  <c:v>2281</c:v>
                </c:pt>
                <c:pt idx="1476">
                  <c:v>2282.71</c:v>
                </c:pt>
                <c:pt idx="1477">
                  <c:v>2284.42</c:v>
                </c:pt>
                <c:pt idx="1478">
                  <c:v>2286.13</c:v>
                </c:pt>
                <c:pt idx="1479">
                  <c:v>2287.84</c:v>
                </c:pt>
                <c:pt idx="1480">
                  <c:v>2289.56</c:v>
                </c:pt>
                <c:pt idx="1481">
                  <c:v>2291.27</c:v>
                </c:pt>
                <c:pt idx="1482">
                  <c:v>2292.9899999999998</c:v>
                </c:pt>
                <c:pt idx="1483">
                  <c:v>2294.71</c:v>
                </c:pt>
                <c:pt idx="1484">
                  <c:v>2296.4299999999998</c:v>
                </c:pt>
                <c:pt idx="1485">
                  <c:v>2298.14</c:v>
                </c:pt>
                <c:pt idx="1486">
                  <c:v>2299.86</c:v>
                </c:pt>
                <c:pt idx="1487">
                  <c:v>2301.59</c:v>
                </c:pt>
                <c:pt idx="1488">
                  <c:v>2303.3100000000022</c:v>
                </c:pt>
                <c:pt idx="1489">
                  <c:v>2305.0300000000002</c:v>
                </c:pt>
                <c:pt idx="1490">
                  <c:v>2306.7599999999998</c:v>
                </c:pt>
                <c:pt idx="1491">
                  <c:v>2308.48</c:v>
                </c:pt>
                <c:pt idx="1492">
                  <c:v>2310.21</c:v>
                </c:pt>
                <c:pt idx="1493">
                  <c:v>2311.94</c:v>
                </c:pt>
                <c:pt idx="1494">
                  <c:v>2313.66</c:v>
                </c:pt>
                <c:pt idx="1495">
                  <c:v>2315.3900000000012</c:v>
                </c:pt>
                <c:pt idx="1496">
                  <c:v>2317.12</c:v>
                </c:pt>
                <c:pt idx="1497">
                  <c:v>2318.8500000000022</c:v>
                </c:pt>
                <c:pt idx="1498">
                  <c:v>2320.59</c:v>
                </c:pt>
                <c:pt idx="1499">
                  <c:v>2322.3200000000002</c:v>
                </c:pt>
                <c:pt idx="1500">
                  <c:v>2324.0500000000002</c:v>
                </c:pt>
                <c:pt idx="1501">
                  <c:v>2325.79</c:v>
                </c:pt>
                <c:pt idx="1502">
                  <c:v>2327.52</c:v>
                </c:pt>
                <c:pt idx="1503">
                  <c:v>2329.2599999999998</c:v>
                </c:pt>
                <c:pt idx="1504">
                  <c:v>2331</c:v>
                </c:pt>
                <c:pt idx="1505">
                  <c:v>2332.7399999999998</c:v>
                </c:pt>
                <c:pt idx="1506">
                  <c:v>2334.48</c:v>
                </c:pt>
                <c:pt idx="1507">
                  <c:v>2336.2199999999998</c:v>
                </c:pt>
                <c:pt idx="1508">
                  <c:v>2337.96</c:v>
                </c:pt>
                <c:pt idx="1509">
                  <c:v>2339.6999999999998</c:v>
                </c:pt>
                <c:pt idx="1510">
                  <c:v>2341.4499999999998</c:v>
                </c:pt>
                <c:pt idx="1511">
                  <c:v>2343.19</c:v>
                </c:pt>
                <c:pt idx="1512">
                  <c:v>2344.94</c:v>
                </c:pt>
                <c:pt idx="1513">
                  <c:v>2346.69</c:v>
                </c:pt>
                <c:pt idx="1514">
                  <c:v>2348.4299999999998</c:v>
                </c:pt>
                <c:pt idx="1515">
                  <c:v>2350.1799999999998</c:v>
                </c:pt>
                <c:pt idx="1516">
                  <c:v>2351.9299999999998</c:v>
                </c:pt>
                <c:pt idx="1517">
                  <c:v>2353.6799999999998</c:v>
                </c:pt>
                <c:pt idx="1518">
                  <c:v>2355.4299999999998</c:v>
                </c:pt>
                <c:pt idx="1519">
                  <c:v>2357.19</c:v>
                </c:pt>
                <c:pt idx="1520">
                  <c:v>2358.94</c:v>
                </c:pt>
                <c:pt idx="1521">
                  <c:v>2360.69</c:v>
                </c:pt>
                <c:pt idx="1522">
                  <c:v>2362.4499999999998</c:v>
                </c:pt>
                <c:pt idx="1523">
                  <c:v>2364.21</c:v>
                </c:pt>
                <c:pt idx="1524">
                  <c:v>2365.96</c:v>
                </c:pt>
                <c:pt idx="1525">
                  <c:v>2367.7199999999998</c:v>
                </c:pt>
                <c:pt idx="1526">
                  <c:v>2369.48</c:v>
                </c:pt>
                <c:pt idx="1527">
                  <c:v>2371.2399999999998</c:v>
                </c:pt>
                <c:pt idx="1528">
                  <c:v>2373</c:v>
                </c:pt>
                <c:pt idx="1529">
                  <c:v>2374.77</c:v>
                </c:pt>
                <c:pt idx="1530">
                  <c:v>2376.5300000000002</c:v>
                </c:pt>
                <c:pt idx="1531">
                  <c:v>2378.29</c:v>
                </c:pt>
                <c:pt idx="1532">
                  <c:v>2380.06</c:v>
                </c:pt>
                <c:pt idx="1533">
                  <c:v>2381.8200000000002</c:v>
                </c:pt>
                <c:pt idx="1534">
                  <c:v>2383.59</c:v>
                </c:pt>
                <c:pt idx="1535">
                  <c:v>2385.36</c:v>
                </c:pt>
                <c:pt idx="1536">
                  <c:v>2387.13</c:v>
                </c:pt>
                <c:pt idx="1537">
                  <c:v>2388.9</c:v>
                </c:pt>
                <c:pt idx="1538">
                  <c:v>2390.67</c:v>
                </c:pt>
                <c:pt idx="1539">
                  <c:v>2392.44</c:v>
                </c:pt>
                <c:pt idx="1540">
                  <c:v>2394.2199999999998</c:v>
                </c:pt>
                <c:pt idx="1541">
                  <c:v>2395.9899999999998</c:v>
                </c:pt>
                <c:pt idx="1542">
                  <c:v>2397.7599999999998</c:v>
                </c:pt>
                <c:pt idx="1543">
                  <c:v>2399.54</c:v>
                </c:pt>
              </c:numCache>
            </c:numRef>
          </c:xVal>
          <c:yVal>
            <c:numRef>
              <c:f>Sheet1!$J$2:$J$1545</c:f>
              <c:numCache>
                <c:formatCode>General</c:formatCode>
                <c:ptCount val="1544"/>
                <c:pt idx="0">
                  <c:v>6</c:v>
                </c:pt>
                <c:pt idx="1">
                  <c:v>5.9980000000000002</c:v>
                </c:pt>
                <c:pt idx="2">
                  <c:v>5.9969999999999999</c:v>
                </c:pt>
                <c:pt idx="3">
                  <c:v>5.9980000000000002</c:v>
                </c:pt>
                <c:pt idx="4">
                  <c:v>5.9969999999999999</c:v>
                </c:pt>
                <c:pt idx="5">
                  <c:v>5.9980000000000002</c:v>
                </c:pt>
                <c:pt idx="6">
                  <c:v>5.9969999999999999</c:v>
                </c:pt>
                <c:pt idx="7">
                  <c:v>5.9980000000000002</c:v>
                </c:pt>
                <c:pt idx="8">
                  <c:v>5.9969999999999999</c:v>
                </c:pt>
                <c:pt idx="9">
                  <c:v>5.9980000000000002</c:v>
                </c:pt>
                <c:pt idx="10">
                  <c:v>5.9969999999999999</c:v>
                </c:pt>
                <c:pt idx="11">
                  <c:v>5.9969999999999999</c:v>
                </c:pt>
                <c:pt idx="12">
                  <c:v>5.9969999999999999</c:v>
                </c:pt>
                <c:pt idx="13">
                  <c:v>5.9969999999999999</c:v>
                </c:pt>
                <c:pt idx="14">
                  <c:v>5.9969999999999999</c:v>
                </c:pt>
                <c:pt idx="15">
                  <c:v>5.9969999999999999</c:v>
                </c:pt>
                <c:pt idx="16">
                  <c:v>5.9969999999999999</c:v>
                </c:pt>
                <c:pt idx="17">
                  <c:v>5.9969999999999999</c:v>
                </c:pt>
                <c:pt idx="18">
                  <c:v>5.9969999999999999</c:v>
                </c:pt>
                <c:pt idx="19">
                  <c:v>5.9969999999999999</c:v>
                </c:pt>
                <c:pt idx="20">
                  <c:v>5.9969999999999999</c:v>
                </c:pt>
                <c:pt idx="21">
                  <c:v>5.9969999999999999</c:v>
                </c:pt>
                <c:pt idx="22">
                  <c:v>5.9969999999999999</c:v>
                </c:pt>
                <c:pt idx="23">
                  <c:v>5.9969999999999999</c:v>
                </c:pt>
                <c:pt idx="24">
                  <c:v>5.9969999999999999</c:v>
                </c:pt>
                <c:pt idx="25">
                  <c:v>5.9969999999999999</c:v>
                </c:pt>
                <c:pt idx="26">
                  <c:v>5.9969999999999999</c:v>
                </c:pt>
                <c:pt idx="27">
                  <c:v>5.9969999999999999</c:v>
                </c:pt>
                <c:pt idx="28">
                  <c:v>5.9969999999999999</c:v>
                </c:pt>
                <c:pt idx="29">
                  <c:v>5.9969999999999999</c:v>
                </c:pt>
                <c:pt idx="30">
                  <c:v>5.9969999999999999</c:v>
                </c:pt>
                <c:pt idx="31">
                  <c:v>5.9969999999999999</c:v>
                </c:pt>
                <c:pt idx="32">
                  <c:v>5.9969999999999999</c:v>
                </c:pt>
                <c:pt idx="33">
                  <c:v>5.9969999999999999</c:v>
                </c:pt>
                <c:pt idx="34">
                  <c:v>5.9969999999999999</c:v>
                </c:pt>
                <c:pt idx="35">
                  <c:v>5.9969999999999999</c:v>
                </c:pt>
                <c:pt idx="36">
                  <c:v>5.9969999999999999</c:v>
                </c:pt>
                <c:pt idx="37">
                  <c:v>5.9969999999999999</c:v>
                </c:pt>
                <c:pt idx="38">
                  <c:v>5.9969999999999999</c:v>
                </c:pt>
                <c:pt idx="39">
                  <c:v>5.9969999999999999</c:v>
                </c:pt>
                <c:pt idx="40">
                  <c:v>5.9969999999999999</c:v>
                </c:pt>
                <c:pt idx="41">
                  <c:v>5.9969999999999999</c:v>
                </c:pt>
                <c:pt idx="42">
                  <c:v>5.9969999999999999</c:v>
                </c:pt>
                <c:pt idx="43">
                  <c:v>5.9969999999999999</c:v>
                </c:pt>
                <c:pt idx="44">
                  <c:v>5.9969999999999999</c:v>
                </c:pt>
                <c:pt idx="45">
                  <c:v>5.9969999999999999</c:v>
                </c:pt>
                <c:pt idx="46">
                  <c:v>5.9969999999999999</c:v>
                </c:pt>
                <c:pt idx="47">
                  <c:v>5.9969999999999999</c:v>
                </c:pt>
                <c:pt idx="48">
                  <c:v>5.9969999999999999</c:v>
                </c:pt>
                <c:pt idx="49">
                  <c:v>5.9969999999999999</c:v>
                </c:pt>
                <c:pt idx="50">
                  <c:v>5.9969999999999999</c:v>
                </c:pt>
                <c:pt idx="51">
                  <c:v>5.9969999999999999</c:v>
                </c:pt>
                <c:pt idx="52">
                  <c:v>5.9969999999999999</c:v>
                </c:pt>
                <c:pt idx="53">
                  <c:v>5.9969999999999999</c:v>
                </c:pt>
                <c:pt idx="54">
                  <c:v>5.9969999999999999</c:v>
                </c:pt>
                <c:pt idx="55">
                  <c:v>5.9969999999999999</c:v>
                </c:pt>
                <c:pt idx="56">
                  <c:v>5.9969999999999999</c:v>
                </c:pt>
                <c:pt idx="57">
                  <c:v>5.9969999999999999</c:v>
                </c:pt>
                <c:pt idx="58">
                  <c:v>5.9969999999999999</c:v>
                </c:pt>
                <c:pt idx="59">
                  <c:v>5.9969999999999999</c:v>
                </c:pt>
                <c:pt idx="60">
                  <c:v>5.9969999999999999</c:v>
                </c:pt>
                <c:pt idx="61">
                  <c:v>5.9969999999999999</c:v>
                </c:pt>
                <c:pt idx="62">
                  <c:v>5.9969999999999999</c:v>
                </c:pt>
                <c:pt idx="63">
                  <c:v>5.9969999999999999</c:v>
                </c:pt>
                <c:pt idx="64">
                  <c:v>5.9969999999999999</c:v>
                </c:pt>
                <c:pt idx="65">
                  <c:v>5.9969999999999999</c:v>
                </c:pt>
                <c:pt idx="66">
                  <c:v>5.9969999999999999</c:v>
                </c:pt>
                <c:pt idx="67">
                  <c:v>5.9969999999999999</c:v>
                </c:pt>
                <c:pt idx="68">
                  <c:v>5.9969999999999999</c:v>
                </c:pt>
                <c:pt idx="69">
                  <c:v>5.9969999999999999</c:v>
                </c:pt>
                <c:pt idx="70">
                  <c:v>5.9969999999999999</c:v>
                </c:pt>
                <c:pt idx="71">
                  <c:v>5.9969999999999999</c:v>
                </c:pt>
                <c:pt idx="72">
                  <c:v>5.9969999999999999</c:v>
                </c:pt>
                <c:pt idx="73">
                  <c:v>5.9969999999999999</c:v>
                </c:pt>
                <c:pt idx="74">
                  <c:v>5.9969999999999999</c:v>
                </c:pt>
                <c:pt idx="75">
                  <c:v>5.9969999999999999</c:v>
                </c:pt>
                <c:pt idx="76">
                  <c:v>5.9969999999999999</c:v>
                </c:pt>
                <c:pt idx="77">
                  <c:v>5.9969999999999999</c:v>
                </c:pt>
                <c:pt idx="78">
                  <c:v>5.9969999999999999</c:v>
                </c:pt>
                <c:pt idx="79">
                  <c:v>5.9969999999999999</c:v>
                </c:pt>
                <c:pt idx="80">
                  <c:v>5.9969999999999999</c:v>
                </c:pt>
                <c:pt idx="81">
                  <c:v>5.9969999999999999</c:v>
                </c:pt>
                <c:pt idx="82">
                  <c:v>5.9969999999999999</c:v>
                </c:pt>
                <c:pt idx="83">
                  <c:v>5.9969999999999999</c:v>
                </c:pt>
                <c:pt idx="84">
                  <c:v>5.9969999999999999</c:v>
                </c:pt>
                <c:pt idx="85">
                  <c:v>5.9969999999999999</c:v>
                </c:pt>
                <c:pt idx="86">
                  <c:v>5.9969999999999999</c:v>
                </c:pt>
                <c:pt idx="87">
                  <c:v>5.9969999999999999</c:v>
                </c:pt>
                <c:pt idx="88">
                  <c:v>5.9969999999999999</c:v>
                </c:pt>
                <c:pt idx="89">
                  <c:v>5.9969999999999999</c:v>
                </c:pt>
                <c:pt idx="90">
                  <c:v>5.9969999999999999</c:v>
                </c:pt>
                <c:pt idx="91">
                  <c:v>5.9969999999999999</c:v>
                </c:pt>
                <c:pt idx="92">
                  <c:v>5.9969999999999999</c:v>
                </c:pt>
                <c:pt idx="93">
                  <c:v>5.9969999999999999</c:v>
                </c:pt>
                <c:pt idx="94">
                  <c:v>5.9969999999999999</c:v>
                </c:pt>
                <c:pt idx="95">
                  <c:v>5.9969999999999999</c:v>
                </c:pt>
                <c:pt idx="96">
                  <c:v>5.9969999999999999</c:v>
                </c:pt>
                <c:pt idx="97">
                  <c:v>5.9969999999999999</c:v>
                </c:pt>
                <c:pt idx="98">
                  <c:v>5.9969999999999999</c:v>
                </c:pt>
                <c:pt idx="99">
                  <c:v>5.9969999999999999</c:v>
                </c:pt>
                <c:pt idx="100">
                  <c:v>5.9969999999999999</c:v>
                </c:pt>
                <c:pt idx="101">
                  <c:v>5.9969999999999999</c:v>
                </c:pt>
                <c:pt idx="102">
                  <c:v>5.9969999999999999</c:v>
                </c:pt>
                <c:pt idx="103">
                  <c:v>5.9969999999999999</c:v>
                </c:pt>
                <c:pt idx="104">
                  <c:v>5.9969999999999999</c:v>
                </c:pt>
                <c:pt idx="105">
                  <c:v>5.9969999999999999</c:v>
                </c:pt>
                <c:pt idx="106">
                  <c:v>5.9969999999999999</c:v>
                </c:pt>
                <c:pt idx="107">
                  <c:v>5.9969999999999999</c:v>
                </c:pt>
                <c:pt idx="108">
                  <c:v>5.9969999999999999</c:v>
                </c:pt>
                <c:pt idx="109">
                  <c:v>5.9969999999999999</c:v>
                </c:pt>
                <c:pt idx="110">
                  <c:v>5.9969999999999999</c:v>
                </c:pt>
                <c:pt idx="111">
                  <c:v>5.9969999999999999</c:v>
                </c:pt>
                <c:pt idx="112">
                  <c:v>5.9969999999999999</c:v>
                </c:pt>
                <c:pt idx="113">
                  <c:v>5.9969999999999999</c:v>
                </c:pt>
                <c:pt idx="114">
                  <c:v>5.9969999999999999</c:v>
                </c:pt>
                <c:pt idx="115">
                  <c:v>5.9969999999999999</c:v>
                </c:pt>
                <c:pt idx="116">
                  <c:v>5.9969999999999999</c:v>
                </c:pt>
                <c:pt idx="117">
                  <c:v>5.9969999999999999</c:v>
                </c:pt>
                <c:pt idx="118">
                  <c:v>5.9969999999999999</c:v>
                </c:pt>
                <c:pt idx="119">
                  <c:v>5.9969999999999999</c:v>
                </c:pt>
                <c:pt idx="120">
                  <c:v>5.9969999999999999</c:v>
                </c:pt>
                <c:pt idx="121">
                  <c:v>5.9969999999999999</c:v>
                </c:pt>
                <c:pt idx="122">
                  <c:v>5.9969999999999999</c:v>
                </c:pt>
                <c:pt idx="123">
                  <c:v>5.9969999999999999</c:v>
                </c:pt>
                <c:pt idx="124">
                  <c:v>5.9969999999999999</c:v>
                </c:pt>
                <c:pt idx="125">
                  <c:v>5.9969999999999999</c:v>
                </c:pt>
                <c:pt idx="126">
                  <c:v>5.9969999999999999</c:v>
                </c:pt>
                <c:pt idx="127">
                  <c:v>5.9969999999999999</c:v>
                </c:pt>
                <c:pt idx="128">
                  <c:v>5.9969999999999999</c:v>
                </c:pt>
                <c:pt idx="129">
                  <c:v>5.9969999999999999</c:v>
                </c:pt>
                <c:pt idx="130">
                  <c:v>5.9969999999999999</c:v>
                </c:pt>
                <c:pt idx="131">
                  <c:v>5.9969999999999999</c:v>
                </c:pt>
                <c:pt idx="132">
                  <c:v>5.9969999999999999</c:v>
                </c:pt>
                <c:pt idx="133">
                  <c:v>5.9969999999999999</c:v>
                </c:pt>
                <c:pt idx="134">
                  <c:v>5.9969999999999999</c:v>
                </c:pt>
                <c:pt idx="135">
                  <c:v>5.9969999999999999</c:v>
                </c:pt>
                <c:pt idx="136">
                  <c:v>5.9969999999999999</c:v>
                </c:pt>
                <c:pt idx="137">
                  <c:v>5.9969999999999999</c:v>
                </c:pt>
                <c:pt idx="138">
                  <c:v>5.9969999999999999</c:v>
                </c:pt>
                <c:pt idx="139">
                  <c:v>5.9969999999999999</c:v>
                </c:pt>
                <c:pt idx="140">
                  <c:v>5.9969999999999999</c:v>
                </c:pt>
                <c:pt idx="141">
                  <c:v>5.9969999999999999</c:v>
                </c:pt>
                <c:pt idx="142">
                  <c:v>5.9969999999999999</c:v>
                </c:pt>
                <c:pt idx="143">
                  <c:v>5.9969999999999999</c:v>
                </c:pt>
                <c:pt idx="144">
                  <c:v>5.9969999999999999</c:v>
                </c:pt>
                <c:pt idx="145">
                  <c:v>5.9969999999999999</c:v>
                </c:pt>
                <c:pt idx="146">
                  <c:v>5.9969999999999999</c:v>
                </c:pt>
                <c:pt idx="147">
                  <c:v>5.9969999999999999</c:v>
                </c:pt>
                <c:pt idx="148">
                  <c:v>5.9969999999999999</c:v>
                </c:pt>
                <c:pt idx="149">
                  <c:v>5.9969999999999999</c:v>
                </c:pt>
                <c:pt idx="150">
                  <c:v>5.9969999999999999</c:v>
                </c:pt>
                <c:pt idx="151">
                  <c:v>5.9969999999999999</c:v>
                </c:pt>
                <c:pt idx="152">
                  <c:v>5.9969999999999999</c:v>
                </c:pt>
                <c:pt idx="153">
                  <c:v>5.9969999999999999</c:v>
                </c:pt>
                <c:pt idx="154">
                  <c:v>5.9969999999999999</c:v>
                </c:pt>
                <c:pt idx="155">
                  <c:v>5.9969999999999999</c:v>
                </c:pt>
                <c:pt idx="156">
                  <c:v>5.9969999999999999</c:v>
                </c:pt>
                <c:pt idx="157">
                  <c:v>5.9969999999999999</c:v>
                </c:pt>
                <c:pt idx="158">
                  <c:v>5.9969999999999999</c:v>
                </c:pt>
                <c:pt idx="159">
                  <c:v>5.9969999999999999</c:v>
                </c:pt>
                <c:pt idx="160">
                  <c:v>5.9969999999999999</c:v>
                </c:pt>
                <c:pt idx="161">
                  <c:v>5.9969999999999999</c:v>
                </c:pt>
                <c:pt idx="162">
                  <c:v>5.9969999999999999</c:v>
                </c:pt>
                <c:pt idx="163">
                  <c:v>5.9969999999999999</c:v>
                </c:pt>
                <c:pt idx="164">
                  <c:v>5.9969999999999999</c:v>
                </c:pt>
                <c:pt idx="165">
                  <c:v>5.9969999999999999</c:v>
                </c:pt>
                <c:pt idx="166">
                  <c:v>5.9969999999999999</c:v>
                </c:pt>
                <c:pt idx="167">
                  <c:v>5.9969999999999999</c:v>
                </c:pt>
                <c:pt idx="168">
                  <c:v>5.9969999999999999</c:v>
                </c:pt>
                <c:pt idx="169">
                  <c:v>5.9969999999999999</c:v>
                </c:pt>
                <c:pt idx="170">
                  <c:v>5.9969999999999999</c:v>
                </c:pt>
                <c:pt idx="171">
                  <c:v>5.9969999999999999</c:v>
                </c:pt>
                <c:pt idx="172">
                  <c:v>5.9969999999999999</c:v>
                </c:pt>
                <c:pt idx="173">
                  <c:v>5.9969999999999999</c:v>
                </c:pt>
                <c:pt idx="174">
                  <c:v>5.9969999999999999</c:v>
                </c:pt>
                <c:pt idx="175">
                  <c:v>5.9969999999999999</c:v>
                </c:pt>
                <c:pt idx="176">
                  <c:v>5.9969999999999999</c:v>
                </c:pt>
                <c:pt idx="177">
                  <c:v>5.9969999999999999</c:v>
                </c:pt>
                <c:pt idx="178">
                  <c:v>5.9969999999999999</c:v>
                </c:pt>
                <c:pt idx="179">
                  <c:v>5.9969999999999999</c:v>
                </c:pt>
                <c:pt idx="180">
                  <c:v>5.9969999999999999</c:v>
                </c:pt>
                <c:pt idx="181">
                  <c:v>5.9969999999999999</c:v>
                </c:pt>
                <c:pt idx="182">
                  <c:v>5.9969999999999999</c:v>
                </c:pt>
                <c:pt idx="183">
                  <c:v>5.9969999999999999</c:v>
                </c:pt>
                <c:pt idx="184">
                  <c:v>5.9969999999999999</c:v>
                </c:pt>
                <c:pt idx="185">
                  <c:v>5.9969999999999999</c:v>
                </c:pt>
                <c:pt idx="186">
                  <c:v>5.9969999999999999</c:v>
                </c:pt>
                <c:pt idx="187">
                  <c:v>5.9969999999999999</c:v>
                </c:pt>
                <c:pt idx="188">
                  <c:v>5.9969999999999999</c:v>
                </c:pt>
                <c:pt idx="189">
                  <c:v>5.9969999999999999</c:v>
                </c:pt>
                <c:pt idx="190">
                  <c:v>5.9969999999999999</c:v>
                </c:pt>
                <c:pt idx="191">
                  <c:v>5.9969999999999999</c:v>
                </c:pt>
                <c:pt idx="192">
                  <c:v>5.9969999999999999</c:v>
                </c:pt>
                <c:pt idx="193">
                  <c:v>5.9969999999999999</c:v>
                </c:pt>
                <c:pt idx="194">
                  <c:v>5.9969999999999999</c:v>
                </c:pt>
                <c:pt idx="195">
                  <c:v>5.9969999999999999</c:v>
                </c:pt>
                <c:pt idx="196">
                  <c:v>5.9969999999999999</c:v>
                </c:pt>
                <c:pt idx="197">
                  <c:v>5.9969999999999999</c:v>
                </c:pt>
                <c:pt idx="198">
                  <c:v>5.9969999999999999</c:v>
                </c:pt>
                <c:pt idx="199">
                  <c:v>5.9969999999999999</c:v>
                </c:pt>
                <c:pt idx="200">
                  <c:v>5.9969999999999999</c:v>
                </c:pt>
                <c:pt idx="201">
                  <c:v>5.9969999999999999</c:v>
                </c:pt>
                <c:pt idx="202">
                  <c:v>5.9969999999999999</c:v>
                </c:pt>
                <c:pt idx="203">
                  <c:v>5.9969999999999999</c:v>
                </c:pt>
                <c:pt idx="204">
                  <c:v>5.9969999999999999</c:v>
                </c:pt>
                <c:pt idx="205">
                  <c:v>5.9969999999999999</c:v>
                </c:pt>
                <c:pt idx="206">
                  <c:v>5.9969999999999999</c:v>
                </c:pt>
                <c:pt idx="207">
                  <c:v>5.9969999999999999</c:v>
                </c:pt>
                <c:pt idx="208">
                  <c:v>5.9969999999999999</c:v>
                </c:pt>
                <c:pt idx="209">
                  <c:v>5.9969999999999999</c:v>
                </c:pt>
                <c:pt idx="210">
                  <c:v>5.9969999999999999</c:v>
                </c:pt>
                <c:pt idx="211">
                  <c:v>5.9969999999999999</c:v>
                </c:pt>
                <c:pt idx="212">
                  <c:v>5.9969999999999999</c:v>
                </c:pt>
                <c:pt idx="213">
                  <c:v>5.9969999999999999</c:v>
                </c:pt>
                <c:pt idx="214">
                  <c:v>5.9969999999999999</c:v>
                </c:pt>
                <c:pt idx="215">
                  <c:v>5.9969999999999999</c:v>
                </c:pt>
                <c:pt idx="216">
                  <c:v>5.9969999999999999</c:v>
                </c:pt>
                <c:pt idx="217">
                  <c:v>5.9969999999999999</c:v>
                </c:pt>
                <c:pt idx="218">
                  <c:v>5.9969999999999999</c:v>
                </c:pt>
                <c:pt idx="219">
                  <c:v>5.9969999999999999</c:v>
                </c:pt>
                <c:pt idx="220">
                  <c:v>5.9969999999999999</c:v>
                </c:pt>
                <c:pt idx="221">
                  <c:v>5.9969999999999999</c:v>
                </c:pt>
                <c:pt idx="222">
                  <c:v>5.9969999999999999</c:v>
                </c:pt>
                <c:pt idx="223">
                  <c:v>5.9969999999999999</c:v>
                </c:pt>
                <c:pt idx="224">
                  <c:v>5.9969999999999999</c:v>
                </c:pt>
                <c:pt idx="225">
                  <c:v>5.9969999999999999</c:v>
                </c:pt>
                <c:pt idx="226">
                  <c:v>5.9969999999999999</c:v>
                </c:pt>
                <c:pt idx="227">
                  <c:v>5.9969999999999999</c:v>
                </c:pt>
                <c:pt idx="228">
                  <c:v>5.9969999999999999</c:v>
                </c:pt>
                <c:pt idx="229">
                  <c:v>5.9969999999999999</c:v>
                </c:pt>
                <c:pt idx="230">
                  <c:v>5.9969999999999999</c:v>
                </c:pt>
                <c:pt idx="231">
                  <c:v>5.9969999999999999</c:v>
                </c:pt>
                <c:pt idx="232">
                  <c:v>5.9969999999999999</c:v>
                </c:pt>
                <c:pt idx="233">
                  <c:v>5.9969999999999999</c:v>
                </c:pt>
                <c:pt idx="234">
                  <c:v>5.9969999999999999</c:v>
                </c:pt>
                <c:pt idx="235">
                  <c:v>5.9969999999999999</c:v>
                </c:pt>
                <c:pt idx="236">
                  <c:v>5.9969999999999999</c:v>
                </c:pt>
                <c:pt idx="237">
                  <c:v>5.9969999999999999</c:v>
                </c:pt>
                <c:pt idx="238">
                  <c:v>5.9969999999999999</c:v>
                </c:pt>
                <c:pt idx="239">
                  <c:v>5.9969999999999999</c:v>
                </c:pt>
                <c:pt idx="240">
                  <c:v>5.9969999999999999</c:v>
                </c:pt>
                <c:pt idx="241">
                  <c:v>5.9969999999999999</c:v>
                </c:pt>
                <c:pt idx="242">
                  <c:v>5.9969999999999999</c:v>
                </c:pt>
                <c:pt idx="243">
                  <c:v>5.9969999999999999</c:v>
                </c:pt>
                <c:pt idx="244">
                  <c:v>5.9969999999999999</c:v>
                </c:pt>
                <c:pt idx="245">
                  <c:v>5.9969999999999999</c:v>
                </c:pt>
                <c:pt idx="246">
                  <c:v>5.9969999999999999</c:v>
                </c:pt>
                <c:pt idx="247">
                  <c:v>5.9969999999999999</c:v>
                </c:pt>
                <c:pt idx="248">
                  <c:v>5.9969999999999999</c:v>
                </c:pt>
                <c:pt idx="249">
                  <c:v>5.9969999999999999</c:v>
                </c:pt>
                <c:pt idx="250">
                  <c:v>5.9969999999999999</c:v>
                </c:pt>
                <c:pt idx="251">
                  <c:v>5.9969999999999999</c:v>
                </c:pt>
                <c:pt idx="252">
                  <c:v>5.9969999999999999</c:v>
                </c:pt>
                <c:pt idx="253">
                  <c:v>5.9969999999999999</c:v>
                </c:pt>
                <c:pt idx="254">
                  <c:v>5.9969999999999999</c:v>
                </c:pt>
                <c:pt idx="255">
                  <c:v>5.9969999999999999</c:v>
                </c:pt>
                <c:pt idx="256">
                  <c:v>5.9969999999999999</c:v>
                </c:pt>
                <c:pt idx="257">
                  <c:v>5.9969999999999999</c:v>
                </c:pt>
                <c:pt idx="258">
                  <c:v>5.9969999999999999</c:v>
                </c:pt>
                <c:pt idx="259">
                  <c:v>5.9969999999999999</c:v>
                </c:pt>
                <c:pt idx="260">
                  <c:v>5.9969999999999999</c:v>
                </c:pt>
                <c:pt idx="261">
                  <c:v>5.9969999999999999</c:v>
                </c:pt>
                <c:pt idx="262">
                  <c:v>5.9969999999999999</c:v>
                </c:pt>
                <c:pt idx="263">
                  <c:v>5.9969999999999999</c:v>
                </c:pt>
                <c:pt idx="264">
                  <c:v>5.9969999999999999</c:v>
                </c:pt>
                <c:pt idx="265">
                  <c:v>5.9969999999999999</c:v>
                </c:pt>
                <c:pt idx="266">
                  <c:v>5.9969999999999999</c:v>
                </c:pt>
                <c:pt idx="267">
                  <c:v>5.9969999999999999</c:v>
                </c:pt>
                <c:pt idx="268">
                  <c:v>5.9969999999999999</c:v>
                </c:pt>
                <c:pt idx="269">
                  <c:v>5.9969999999999999</c:v>
                </c:pt>
                <c:pt idx="270">
                  <c:v>5.9969999999999999</c:v>
                </c:pt>
                <c:pt idx="271">
                  <c:v>5.9969999999999999</c:v>
                </c:pt>
                <c:pt idx="272">
                  <c:v>5.9969999999999999</c:v>
                </c:pt>
                <c:pt idx="273">
                  <c:v>5.9980000000000002</c:v>
                </c:pt>
                <c:pt idx="274">
                  <c:v>5.9980000000000002</c:v>
                </c:pt>
                <c:pt idx="275">
                  <c:v>5.9980000000000002</c:v>
                </c:pt>
                <c:pt idx="276">
                  <c:v>5.9980000000000002</c:v>
                </c:pt>
                <c:pt idx="277">
                  <c:v>5.9980000000000002</c:v>
                </c:pt>
                <c:pt idx="278">
                  <c:v>5.9989999999999997</c:v>
                </c:pt>
                <c:pt idx="279">
                  <c:v>5.9989999999999997</c:v>
                </c:pt>
                <c:pt idx="280">
                  <c:v>5.9989999999999997</c:v>
                </c:pt>
                <c:pt idx="281">
                  <c:v>6</c:v>
                </c:pt>
                <c:pt idx="282">
                  <c:v>6</c:v>
                </c:pt>
                <c:pt idx="283">
                  <c:v>6.0010000000000003</c:v>
                </c:pt>
                <c:pt idx="284">
                  <c:v>6.0010000000000003</c:v>
                </c:pt>
                <c:pt idx="285">
                  <c:v>6.0010000000000003</c:v>
                </c:pt>
                <c:pt idx="286">
                  <c:v>6.0019999999999998</c:v>
                </c:pt>
                <c:pt idx="287">
                  <c:v>6.0019999999999998</c:v>
                </c:pt>
                <c:pt idx="288">
                  <c:v>6.0030000000000001</c:v>
                </c:pt>
                <c:pt idx="289">
                  <c:v>6.0030000000000001</c:v>
                </c:pt>
                <c:pt idx="290">
                  <c:v>6.0039999999999996</c:v>
                </c:pt>
                <c:pt idx="291">
                  <c:v>6.0039999999999996</c:v>
                </c:pt>
                <c:pt idx="292">
                  <c:v>6.0039999999999996</c:v>
                </c:pt>
                <c:pt idx="293">
                  <c:v>6.0049999999999955</c:v>
                </c:pt>
                <c:pt idx="294">
                  <c:v>6.0049999999999955</c:v>
                </c:pt>
                <c:pt idx="295">
                  <c:v>6.0060000000000002</c:v>
                </c:pt>
                <c:pt idx="296">
                  <c:v>6.0060000000000002</c:v>
                </c:pt>
                <c:pt idx="297">
                  <c:v>6.0069999999999997</c:v>
                </c:pt>
                <c:pt idx="298">
                  <c:v>6.008</c:v>
                </c:pt>
                <c:pt idx="299">
                  <c:v>6.008</c:v>
                </c:pt>
                <c:pt idx="300">
                  <c:v>6.0090000000000003</c:v>
                </c:pt>
                <c:pt idx="301">
                  <c:v>6.0090000000000003</c:v>
                </c:pt>
                <c:pt idx="302">
                  <c:v>6.01</c:v>
                </c:pt>
                <c:pt idx="303">
                  <c:v>6.01</c:v>
                </c:pt>
                <c:pt idx="304">
                  <c:v>6.0110000000000001</c:v>
                </c:pt>
                <c:pt idx="305">
                  <c:v>6.0110000000000001</c:v>
                </c:pt>
                <c:pt idx="306">
                  <c:v>6.0119999999999996</c:v>
                </c:pt>
                <c:pt idx="307">
                  <c:v>6.0129999999999955</c:v>
                </c:pt>
                <c:pt idx="308">
                  <c:v>6.0129999999999955</c:v>
                </c:pt>
                <c:pt idx="309">
                  <c:v>6.0139999999999985</c:v>
                </c:pt>
                <c:pt idx="310">
                  <c:v>6.0139999999999985</c:v>
                </c:pt>
                <c:pt idx="311">
                  <c:v>6.0149999999999935</c:v>
                </c:pt>
                <c:pt idx="312">
                  <c:v>6.016</c:v>
                </c:pt>
                <c:pt idx="313">
                  <c:v>6.016</c:v>
                </c:pt>
                <c:pt idx="314">
                  <c:v>6.0169999999999995</c:v>
                </c:pt>
                <c:pt idx="315">
                  <c:v>6.0179999999999945</c:v>
                </c:pt>
                <c:pt idx="316">
                  <c:v>6.0179999999999945</c:v>
                </c:pt>
                <c:pt idx="317">
                  <c:v>6.0190000000000001</c:v>
                </c:pt>
                <c:pt idx="318">
                  <c:v>6.02</c:v>
                </c:pt>
                <c:pt idx="319">
                  <c:v>6.02</c:v>
                </c:pt>
                <c:pt idx="320">
                  <c:v>6.0209999999999955</c:v>
                </c:pt>
                <c:pt idx="321">
                  <c:v>6.0219999999999985</c:v>
                </c:pt>
                <c:pt idx="322">
                  <c:v>6.0229999999999935</c:v>
                </c:pt>
                <c:pt idx="323">
                  <c:v>6.0229999999999935</c:v>
                </c:pt>
                <c:pt idx="324">
                  <c:v>6.0239999999999965</c:v>
                </c:pt>
                <c:pt idx="325">
                  <c:v>6.0249999999999941</c:v>
                </c:pt>
                <c:pt idx="326">
                  <c:v>6.0259999999999945</c:v>
                </c:pt>
                <c:pt idx="327">
                  <c:v>6.0259999999999945</c:v>
                </c:pt>
                <c:pt idx="328">
                  <c:v>6.0269999999999975</c:v>
                </c:pt>
                <c:pt idx="329">
                  <c:v>6.0279999999999934</c:v>
                </c:pt>
                <c:pt idx="330">
                  <c:v>6.0289999999999955</c:v>
                </c:pt>
                <c:pt idx="331">
                  <c:v>6.0289999999999955</c:v>
                </c:pt>
                <c:pt idx="332">
                  <c:v>6.03</c:v>
                </c:pt>
                <c:pt idx="333">
                  <c:v>6.0309999999999997</c:v>
                </c:pt>
                <c:pt idx="334">
                  <c:v>6.032</c:v>
                </c:pt>
                <c:pt idx="335">
                  <c:v>6.0330000000000004</c:v>
                </c:pt>
                <c:pt idx="336">
                  <c:v>6.0339999999999998</c:v>
                </c:pt>
                <c:pt idx="337">
                  <c:v>6.0339999999999998</c:v>
                </c:pt>
                <c:pt idx="338">
                  <c:v>6.0350000000000001</c:v>
                </c:pt>
                <c:pt idx="339">
                  <c:v>6.0359999999999996</c:v>
                </c:pt>
                <c:pt idx="340">
                  <c:v>6.0369999999999999</c:v>
                </c:pt>
                <c:pt idx="341">
                  <c:v>6.0380000000000003</c:v>
                </c:pt>
                <c:pt idx="342">
                  <c:v>6.0389999999999997</c:v>
                </c:pt>
                <c:pt idx="343">
                  <c:v>6.04</c:v>
                </c:pt>
                <c:pt idx="344">
                  <c:v>6.0410000000000004</c:v>
                </c:pt>
                <c:pt idx="345">
                  <c:v>6.0419999999999998</c:v>
                </c:pt>
                <c:pt idx="346">
                  <c:v>6.0419999999999998</c:v>
                </c:pt>
                <c:pt idx="347">
                  <c:v>6.0430000000000001</c:v>
                </c:pt>
                <c:pt idx="348">
                  <c:v>6.0439999999999996</c:v>
                </c:pt>
                <c:pt idx="349">
                  <c:v>6.0449999999999955</c:v>
                </c:pt>
                <c:pt idx="350">
                  <c:v>6.0460000000000003</c:v>
                </c:pt>
                <c:pt idx="351">
                  <c:v>6.0469999999999997</c:v>
                </c:pt>
                <c:pt idx="352">
                  <c:v>6.048</c:v>
                </c:pt>
                <c:pt idx="353">
                  <c:v>6.0490000000000004</c:v>
                </c:pt>
                <c:pt idx="354">
                  <c:v>6.05</c:v>
                </c:pt>
                <c:pt idx="355">
                  <c:v>6.0510000000000002</c:v>
                </c:pt>
                <c:pt idx="356">
                  <c:v>6.0510000000000002</c:v>
                </c:pt>
                <c:pt idx="357">
                  <c:v>6.0529999999999955</c:v>
                </c:pt>
                <c:pt idx="358">
                  <c:v>6.0529999999999955</c:v>
                </c:pt>
                <c:pt idx="359">
                  <c:v>6.0539999999999985</c:v>
                </c:pt>
                <c:pt idx="360">
                  <c:v>6.0549999999999935</c:v>
                </c:pt>
                <c:pt idx="361">
                  <c:v>6.056</c:v>
                </c:pt>
                <c:pt idx="362">
                  <c:v>6.0569999999999995</c:v>
                </c:pt>
                <c:pt idx="363">
                  <c:v>6.0579999999999945</c:v>
                </c:pt>
                <c:pt idx="364">
                  <c:v>6.0590000000000002</c:v>
                </c:pt>
                <c:pt idx="365">
                  <c:v>6.06</c:v>
                </c:pt>
                <c:pt idx="366">
                  <c:v>6.0619999999999985</c:v>
                </c:pt>
                <c:pt idx="367">
                  <c:v>6.0629999999999935</c:v>
                </c:pt>
                <c:pt idx="368">
                  <c:v>6.0639999999999965</c:v>
                </c:pt>
                <c:pt idx="369">
                  <c:v>6.0649999999999942</c:v>
                </c:pt>
                <c:pt idx="370">
                  <c:v>6.0659999999999945</c:v>
                </c:pt>
                <c:pt idx="371">
                  <c:v>6.0669999999999975</c:v>
                </c:pt>
                <c:pt idx="372">
                  <c:v>6.0679999999999934</c:v>
                </c:pt>
                <c:pt idx="373">
                  <c:v>6.069</c:v>
                </c:pt>
                <c:pt idx="374">
                  <c:v>6.07</c:v>
                </c:pt>
                <c:pt idx="375">
                  <c:v>6.0709999999999997</c:v>
                </c:pt>
                <c:pt idx="376">
                  <c:v>6.0730000000000004</c:v>
                </c:pt>
                <c:pt idx="377">
                  <c:v>6.0739999999999998</c:v>
                </c:pt>
                <c:pt idx="378">
                  <c:v>6.0750000000000002</c:v>
                </c:pt>
                <c:pt idx="379">
                  <c:v>6.0759999999999996</c:v>
                </c:pt>
                <c:pt idx="380">
                  <c:v>6.0780000000000003</c:v>
                </c:pt>
                <c:pt idx="381">
                  <c:v>6.0789999999999997</c:v>
                </c:pt>
                <c:pt idx="382">
                  <c:v>6.08</c:v>
                </c:pt>
                <c:pt idx="383">
                  <c:v>6.0810000000000004</c:v>
                </c:pt>
                <c:pt idx="384">
                  <c:v>6.0830000000000002</c:v>
                </c:pt>
                <c:pt idx="385">
                  <c:v>6.0830000000000002</c:v>
                </c:pt>
                <c:pt idx="386">
                  <c:v>6.085</c:v>
                </c:pt>
                <c:pt idx="387">
                  <c:v>6.0869999999999997</c:v>
                </c:pt>
                <c:pt idx="388">
                  <c:v>6.0869999999999997</c:v>
                </c:pt>
                <c:pt idx="389">
                  <c:v>6.0880000000000001</c:v>
                </c:pt>
                <c:pt idx="390">
                  <c:v>6.09</c:v>
                </c:pt>
                <c:pt idx="391">
                  <c:v>6.0910000000000002</c:v>
                </c:pt>
                <c:pt idx="392">
                  <c:v>6.0919999999999996</c:v>
                </c:pt>
                <c:pt idx="393">
                  <c:v>6.0939999999999985</c:v>
                </c:pt>
                <c:pt idx="394">
                  <c:v>6.0949999999999935</c:v>
                </c:pt>
                <c:pt idx="395">
                  <c:v>6.0960000000000001</c:v>
                </c:pt>
                <c:pt idx="396">
                  <c:v>6.0979999999999945</c:v>
                </c:pt>
                <c:pt idx="397">
                  <c:v>6.0990000000000002</c:v>
                </c:pt>
                <c:pt idx="398">
                  <c:v>6.101</c:v>
                </c:pt>
                <c:pt idx="399">
                  <c:v>6.1019999999999985</c:v>
                </c:pt>
                <c:pt idx="400">
                  <c:v>6.1029999999999935</c:v>
                </c:pt>
                <c:pt idx="401">
                  <c:v>6.1049999999999942</c:v>
                </c:pt>
                <c:pt idx="402">
                  <c:v>6.1059999999999945</c:v>
                </c:pt>
                <c:pt idx="403">
                  <c:v>6.1069999999999975</c:v>
                </c:pt>
                <c:pt idx="404">
                  <c:v>6.109</c:v>
                </c:pt>
                <c:pt idx="405">
                  <c:v>6.1099999999999985</c:v>
                </c:pt>
                <c:pt idx="406">
                  <c:v>6.1109999999999935</c:v>
                </c:pt>
                <c:pt idx="407">
                  <c:v>6.1129999999999942</c:v>
                </c:pt>
                <c:pt idx="408">
                  <c:v>6.1139999999999946</c:v>
                </c:pt>
                <c:pt idx="409">
                  <c:v>6.1149999999999931</c:v>
                </c:pt>
                <c:pt idx="410">
                  <c:v>6.1169999999999956</c:v>
                </c:pt>
                <c:pt idx="411">
                  <c:v>6.1179999999999932</c:v>
                </c:pt>
                <c:pt idx="412">
                  <c:v>6.1189999999999936</c:v>
                </c:pt>
                <c:pt idx="413">
                  <c:v>6.1209999999999942</c:v>
                </c:pt>
                <c:pt idx="414">
                  <c:v>6.1229999999999931</c:v>
                </c:pt>
                <c:pt idx="415">
                  <c:v>6.1229999999999931</c:v>
                </c:pt>
                <c:pt idx="416">
                  <c:v>6.1259999999999932</c:v>
                </c:pt>
                <c:pt idx="417">
                  <c:v>6.1269999999999945</c:v>
                </c:pt>
                <c:pt idx="418">
                  <c:v>6.1289999999999933</c:v>
                </c:pt>
                <c:pt idx="419">
                  <c:v>6.13</c:v>
                </c:pt>
                <c:pt idx="420">
                  <c:v>6.1310000000000002</c:v>
                </c:pt>
                <c:pt idx="421">
                  <c:v>6.133</c:v>
                </c:pt>
                <c:pt idx="422">
                  <c:v>6.1339999999999995</c:v>
                </c:pt>
                <c:pt idx="423">
                  <c:v>6.1360000000000001</c:v>
                </c:pt>
                <c:pt idx="424">
                  <c:v>6.1369999999999996</c:v>
                </c:pt>
                <c:pt idx="425">
                  <c:v>6.1390000000000002</c:v>
                </c:pt>
                <c:pt idx="426">
                  <c:v>6.14</c:v>
                </c:pt>
                <c:pt idx="427">
                  <c:v>6.1419999999999995</c:v>
                </c:pt>
                <c:pt idx="428">
                  <c:v>6.1429999999999945</c:v>
                </c:pt>
                <c:pt idx="429">
                  <c:v>6.1449999999999934</c:v>
                </c:pt>
                <c:pt idx="430">
                  <c:v>6.1459999999999955</c:v>
                </c:pt>
                <c:pt idx="431">
                  <c:v>6.1479999999999935</c:v>
                </c:pt>
                <c:pt idx="432">
                  <c:v>6.1499999999999995</c:v>
                </c:pt>
                <c:pt idx="433">
                  <c:v>6.1509999999999945</c:v>
                </c:pt>
                <c:pt idx="434">
                  <c:v>6.1529999999999934</c:v>
                </c:pt>
                <c:pt idx="435">
                  <c:v>6.1539999999999955</c:v>
                </c:pt>
                <c:pt idx="436">
                  <c:v>6.1559999999999935</c:v>
                </c:pt>
                <c:pt idx="437">
                  <c:v>6.1569999999999965</c:v>
                </c:pt>
                <c:pt idx="438">
                  <c:v>6.1589999999999945</c:v>
                </c:pt>
                <c:pt idx="439">
                  <c:v>6.1599999999999975</c:v>
                </c:pt>
                <c:pt idx="440">
                  <c:v>6.1619999999999955</c:v>
                </c:pt>
                <c:pt idx="441">
                  <c:v>6.1639999999999935</c:v>
                </c:pt>
                <c:pt idx="442">
                  <c:v>6.1649999999999903</c:v>
                </c:pt>
                <c:pt idx="443">
                  <c:v>6.1669999999999945</c:v>
                </c:pt>
                <c:pt idx="444">
                  <c:v>6.1689999999999934</c:v>
                </c:pt>
                <c:pt idx="445">
                  <c:v>6.17</c:v>
                </c:pt>
                <c:pt idx="446">
                  <c:v>6.1719999999999997</c:v>
                </c:pt>
                <c:pt idx="447">
                  <c:v>6.173</c:v>
                </c:pt>
                <c:pt idx="448">
                  <c:v>6.1749999999999945</c:v>
                </c:pt>
                <c:pt idx="449">
                  <c:v>6.1769999999999996</c:v>
                </c:pt>
                <c:pt idx="450">
                  <c:v>6.1779999999999955</c:v>
                </c:pt>
                <c:pt idx="451">
                  <c:v>6.18</c:v>
                </c:pt>
                <c:pt idx="452">
                  <c:v>6.1819999999999995</c:v>
                </c:pt>
                <c:pt idx="453">
                  <c:v>6.1829999999999945</c:v>
                </c:pt>
                <c:pt idx="454">
                  <c:v>6.1849999999999934</c:v>
                </c:pt>
                <c:pt idx="455">
                  <c:v>6.1869999999999985</c:v>
                </c:pt>
                <c:pt idx="456">
                  <c:v>6.1879999999999935</c:v>
                </c:pt>
                <c:pt idx="457">
                  <c:v>6.1899999999999995</c:v>
                </c:pt>
                <c:pt idx="458">
                  <c:v>6.1919999999999975</c:v>
                </c:pt>
                <c:pt idx="459">
                  <c:v>6.1929999999999934</c:v>
                </c:pt>
                <c:pt idx="460">
                  <c:v>6.1949999999999932</c:v>
                </c:pt>
                <c:pt idx="461">
                  <c:v>6.1969999999999965</c:v>
                </c:pt>
                <c:pt idx="462">
                  <c:v>6.1989999999999945</c:v>
                </c:pt>
                <c:pt idx="463">
                  <c:v>6.2</c:v>
                </c:pt>
                <c:pt idx="464">
                  <c:v>6.202</c:v>
                </c:pt>
                <c:pt idx="465">
                  <c:v>6.2039999999999997</c:v>
                </c:pt>
                <c:pt idx="466">
                  <c:v>6.2060000000000004</c:v>
                </c:pt>
                <c:pt idx="467">
                  <c:v>6.2069999999999999</c:v>
                </c:pt>
                <c:pt idx="468">
                  <c:v>6.2089999999999996</c:v>
                </c:pt>
                <c:pt idx="469">
                  <c:v>6.2110000000000003</c:v>
                </c:pt>
                <c:pt idx="470">
                  <c:v>6.2130000000000001</c:v>
                </c:pt>
                <c:pt idx="471">
                  <c:v>6.2139999999999995</c:v>
                </c:pt>
                <c:pt idx="472">
                  <c:v>6.2160000000000002</c:v>
                </c:pt>
                <c:pt idx="473">
                  <c:v>6.2169999999999996</c:v>
                </c:pt>
                <c:pt idx="474">
                  <c:v>6.2190000000000003</c:v>
                </c:pt>
                <c:pt idx="475">
                  <c:v>6.2210000000000001</c:v>
                </c:pt>
                <c:pt idx="476">
                  <c:v>6.2219999999999995</c:v>
                </c:pt>
                <c:pt idx="477">
                  <c:v>6.2239999999999975</c:v>
                </c:pt>
                <c:pt idx="478">
                  <c:v>6.226</c:v>
                </c:pt>
                <c:pt idx="479">
                  <c:v>6.2279999999999935</c:v>
                </c:pt>
                <c:pt idx="480">
                  <c:v>6.23</c:v>
                </c:pt>
                <c:pt idx="481">
                  <c:v>6.2309999999999999</c:v>
                </c:pt>
                <c:pt idx="482">
                  <c:v>6.2329999999999997</c:v>
                </c:pt>
                <c:pt idx="483">
                  <c:v>6.2350000000000003</c:v>
                </c:pt>
                <c:pt idx="484">
                  <c:v>6.2370000000000001</c:v>
                </c:pt>
                <c:pt idx="485">
                  <c:v>6.2389999999999999</c:v>
                </c:pt>
                <c:pt idx="486">
                  <c:v>6.2409999999999997</c:v>
                </c:pt>
                <c:pt idx="487">
                  <c:v>6.242</c:v>
                </c:pt>
                <c:pt idx="488">
                  <c:v>6.2439999999999998</c:v>
                </c:pt>
                <c:pt idx="489">
                  <c:v>6.2460000000000004</c:v>
                </c:pt>
                <c:pt idx="490">
                  <c:v>6.2480000000000002</c:v>
                </c:pt>
                <c:pt idx="491">
                  <c:v>6.25</c:v>
                </c:pt>
                <c:pt idx="492">
                  <c:v>6.2519999999999998</c:v>
                </c:pt>
                <c:pt idx="493">
                  <c:v>6.2539999999999996</c:v>
                </c:pt>
                <c:pt idx="494">
                  <c:v>6.2549999999999955</c:v>
                </c:pt>
                <c:pt idx="495">
                  <c:v>6.2569999999999997</c:v>
                </c:pt>
                <c:pt idx="496">
                  <c:v>6.2590000000000003</c:v>
                </c:pt>
                <c:pt idx="497">
                  <c:v>6.2610000000000001</c:v>
                </c:pt>
                <c:pt idx="498">
                  <c:v>6.2629999999999955</c:v>
                </c:pt>
                <c:pt idx="499">
                  <c:v>6.2649999999999935</c:v>
                </c:pt>
                <c:pt idx="500">
                  <c:v>6.2669999999999995</c:v>
                </c:pt>
                <c:pt idx="501">
                  <c:v>6.2690000000000001</c:v>
                </c:pt>
                <c:pt idx="502">
                  <c:v>6.2709999999999999</c:v>
                </c:pt>
                <c:pt idx="503">
                  <c:v>6.2729999999999997</c:v>
                </c:pt>
                <c:pt idx="504">
                  <c:v>6.2750000000000004</c:v>
                </c:pt>
                <c:pt idx="505">
                  <c:v>6.2770000000000001</c:v>
                </c:pt>
                <c:pt idx="506">
                  <c:v>6.2779999999999996</c:v>
                </c:pt>
                <c:pt idx="507">
                  <c:v>6.28</c:v>
                </c:pt>
                <c:pt idx="508">
                  <c:v>6.282</c:v>
                </c:pt>
                <c:pt idx="509">
                  <c:v>6.2839999999999998</c:v>
                </c:pt>
                <c:pt idx="510">
                  <c:v>6.2859999999999996</c:v>
                </c:pt>
                <c:pt idx="511">
                  <c:v>6.2880000000000003</c:v>
                </c:pt>
                <c:pt idx="512">
                  <c:v>6.29</c:v>
                </c:pt>
                <c:pt idx="513">
                  <c:v>6.2919999999999998</c:v>
                </c:pt>
                <c:pt idx="514">
                  <c:v>6.2939999999999996</c:v>
                </c:pt>
                <c:pt idx="515">
                  <c:v>6.2960000000000003</c:v>
                </c:pt>
                <c:pt idx="516">
                  <c:v>6.298</c:v>
                </c:pt>
                <c:pt idx="517">
                  <c:v>6.3</c:v>
                </c:pt>
                <c:pt idx="518">
                  <c:v>6.3019999999999996</c:v>
                </c:pt>
                <c:pt idx="519">
                  <c:v>6.3039999999999985</c:v>
                </c:pt>
                <c:pt idx="520">
                  <c:v>6.306</c:v>
                </c:pt>
                <c:pt idx="521">
                  <c:v>6.3079999999999945</c:v>
                </c:pt>
                <c:pt idx="522">
                  <c:v>6.31</c:v>
                </c:pt>
                <c:pt idx="523">
                  <c:v>6.3119999999999985</c:v>
                </c:pt>
                <c:pt idx="524">
                  <c:v>6.3139999999999965</c:v>
                </c:pt>
                <c:pt idx="525">
                  <c:v>6.3159999999999945</c:v>
                </c:pt>
                <c:pt idx="526">
                  <c:v>6.3179999999999934</c:v>
                </c:pt>
                <c:pt idx="527">
                  <c:v>6.3199999999999985</c:v>
                </c:pt>
                <c:pt idx="528">
                  <c:v>6.3219999999999965</c:v>
                </c:pt>
                <c:pt idx="529">
                  <c:v>6.3239999999999945</c:v>
                </c:pt>
                <c:pt idx="530">
                  <c:v>6.3259999999999934</c:v>
                </c:pt>
                <c:pt idx="531">
                  <c:v>6.3279999999999932</c:v>
                </c:pt>
                <c:pt idx="532">
                  <c:v>6.33</c:v>
                </c:pt>
                <c:pt idx="533">
                  <c:v>6.3319999999999999</c:v>
                </c:pt>
                <c:pt idx="534">
                  <c:v>6.335</c:v>
                </c:pt>
                <c:pt idx="535">
                  <c:v>6.3369999999999997</c:v>
                </c:pt>
                <c:pt idx="536">
                  <c:v>6.3390000000000004</c:v>
                </c:pt>
                <c:pt idx="537">
                  <c:v>6.3410000000000002</c:v>
                </c:pt>
                <c:pt idx="538">
                  <c:v>6.343</c:v>
                </c:pt>
                <c:pt idx="539">
                  <c:v>6.3449999999999935</c:v>
                </c:pt>
                <c:pt idx="540">
                  <c:v>6.3469999999999995</c:v>
                </c:pt>
                <c:pt idx="541">
                  <c:v>6.3490000000000002</c:v>
                </c:pt>
                <c:pt idx="542">
                  <c:v>6.351</c:v>
                </c:pt>
                <c:pt idx="543">
                  <c:v>6.3529999999999935</c:v>
                </c:pt>
                <c:pt idx="544">
                  <c:v>6.3549999999999942</c:v>
                </c:pt>
                <c:pt idx="545">
                  <c:v>6.3569999999999975</c:v>
                </c:pt>
                <c:pt idx="546">
                  <c:v>6.3599999999999985</c:v>
                </c:pt>
                <c:pt idx="547">
                  <c:v>6.3619999999999965</c:v>
                </c:pt>
                <c:pt idx="548">
                  <c:v>6.3639999999999946</c:v>
                </c:pt>
                <c:pt idx="549">
                  <c:v>6.3659999999999934</c:v>
                </c:pt>
                <c:pt idx="550">
                  <c:v>6.3679999999999932</c:v>
                </c:pt>
                <c:pt idx="551">
                  <c:v>6.37</c:v>
                </c:pt>
                <c:pt idx="552">
                  <c:v>6.3719999999999999</c:v>
                </c:pt>
                <c:pt idx="553">
                  <c:v>6.3739999999999997</c:v>
                </c:pt>
                <c:pt idx="554">
                  <c:v>6.3760000000000003</c:v>
                </c:pt>
                <c:pt idx="555">
                  <c:v>6.3789999999999996</c:v>
                </c:pt>
                <c:pt idx="556">
                  <c:v>6.3810000000000002</c:v>
                </c:pt>
                <c:pt idx="557">
                  <c:v>6.383</c:v>
                </c:pt>
                <c:pt idx="558">
                  <c:v>6.3849999999999945</c:v>
                </c:pt>
                <c:pt idx="559">
                  <c:v>6.3869999999999996</c:v>
                </c:pt>
                <c:pt idx="560">
                  <c:v>6.3890000000000002</c:v>
                </c:pt>
                <c:pt idx="561">
                  <c:v>6.391</c:v>
                </c:pt>
                <c:pt idx="562">
                  <c:v>6.3939999999999975</c:v>
                </c:pt>
                <c:pt idx="563">
                  <c:v>6.3959999999999955</c:v>
                </c:pt>
                <c:pt idx="564">
                  <c:v>6.3979999999999935</c:v>
                </c:pt>
                <c:pt idx="565">
                  <c:v>6.4009999999999998</c:v>
                </c:pt>
                <c:pt idx="566">
                  <c:v>6.4029999999999996</c:v>
                </c:pt>
                <c:pt idx="567">
                  <c:v>6.4050000000000002</c:v>
                </c:pt>
                <c:pt idx="568">
                  <c:v>6.4080000000000004</c:v>
                </c:pt>
                <c:pt idx="569">
                  <c:v>6.41</c:v>
                </c:pt>
                <c:pt idx="570">
                  <c:v>6.4119999999999999</c:v>
                </c:pt>
                <c:pt idx="571">
                  <c:v>6.4139999999999997</c:v>
                </c:pt>
                <c:pt idx="572">
                  <c:v>6.4160000000000004</c:v>
                </c:pt>
                <c:pt idx="573">
                  <c:v>6.4189999999999996</c:v>
                </c:pt>
                <c:pt idx="574">
                  <c:v>6.4210000000000003</c:v>
                </c:pt>
                <c:pt idx="575">
                  <c:v>6.423</c:v>
                </c:pt>
                <c:pt idx="576">
                  <c:v>6.4249999999999945</c:v>
                </c:pt>
                <c:pt idx="577">
                  <c:v>6.4269999999999996</c:v>
                </c:pt>
                <c:pt idx="578">
                  <c:v>6.4300000000000024</c:v>
                </c:pt>
                <c:pt idx="579">
                  <c:v>6.4320000000000004</c:v>
                </c:pt>
                <c:pt idx="580">
                  <c:v>6.4340000000000002</c:v>
                </c:pt>
                <c:pt idx="581">
                  <c:v>6.4359999999999999</c:v>
                </c:pt>
                <c:pt idx="582">
                  <c:v>6.4379999999999997</c:v>
                </c:pt>
                <c:pt idx="583">
                  <c:v>6.4409999999999998</c:v>
                </c:pt>
                <c:pt idx="584">
                  <c:v>6.4429999999999996</c:v>
                </c:pt>
                <c:pt idx="585">
                  <c:v>6.4450000000000003</c:v>
                </c:pt>
                <c:pt idx="586">
                  <c:v>6.4470000000000001</c:v>
                </c:pt>
                <c:pt idx="587">
                  <c:v>6.45</c:v>
                </c:pt>
                <c:pt idx="588">
                  <c:v>6.452</c:v>
                </c:pt>
                <c:pt idx="589">
                  <c:v>6.4539999999999997</c:v>
                </c:pt>
                <c:pt idx="590">
                  <c:v>6.4560000000000004</c:v>
                </c:pt>
                <c:pt idx="591">
                  <c:v>6.4589999999999996</c:v>
                </c:pt>
                <c:pt idx="592">
                  <c:v>6.4610000000000003</c:v>
                </c:pt>
                <c:pt idx="593">
                  <c:v>6.4630000000000001</c:v>
                </c:pt>
                <c:pt idx="594">
                  <c:v>6.4649999999999945</c:v>
                </c:pt>
                <c:pt idx="595">
                  <c:v>6.468</c:v>
                </c:pt>
                <c:pt idx="596">
                  <c:v>6.4700000000000024</c:v>
                </c:pt>
                <c:pt idx="597">
                  <c:v>6.4720000000000004</c:v>
                </c:pt>
                <c:pt idx="598">
                  <c:v>6.4740000000000002</c:v>
                </c:pt>
                <c:pt idx="599">
                  <c:v>6.4770000000000003</c:v>
                </c:pt>
                <c:pt idx="600">
                  <c:v>6.4790000000000072</c:v>
                </c:pt>
                <c:pt idx="601">
                  <c:v>6.4809999999999999</c:v>
                </c:pt>
                <c:pt idx="602">
                  <c:v>6.4829999999999997</c:v>
                </c:pt>
                <c:pt idx="603">
                  <c:v>6.4859999999999998</c:v>
                </c:pt>
                <c:pt idx="604">
                  <c:v>6.4880000000000004</c:v>
                </c:pt>
                <c:pt idx="605">
                  <c:v>6.49</c:v>
                </c:pt>
                <c:pt idx="606">
                  <c:v>6.4930000000000003</c:v>
                </c:pt>
                <c:pt idx="607">
                  <c:v>6.4950000000000001</c:v>
                </c:pt>
                <c:pt idx="608">
                  <c:v>6.4969999999999999</c:v>
                </c:pt>
                <c:pt idx="609">
                  <c:v>6.4989999999999997</c:v>
                </c:pt>
                <c:pt idx="610">
                  <c:v>6.5019999999999998</c:v>
                </c:pt>
                <c:pt idx="611">
                  <c:v>6.5039999999999996</c:v>
                </c:pt>
                <c:pt idx="612">
                  <c:v>6.5060000000000002</c:v>
                </c:pt>
                <c:pt idx="613">
                  <c:v>6.5090000000000003</c:v>
                </c:pt>
                <c:pt idx="614">
                  <c:v>6.5110000000000001</c:v>
                </c:pt>
                <c:pt idx="615">
                  <c:v>6.5129999999999955</c:v>
                </c:pt>
                <c:pt idx="616">
                  <c:v>6.516</c:v>
                </c:pt>
                <c:pt idx="617">
                  <c:v>6.5179999999999945</c:v>
                </c:pt>
                <c:pt idx="618">
                  <c:v>6.52</c:v>
                </c:pt>
                <c:pt idx="619">
                  <c:v>6.5219999999999985</c:v>
                </c:pt>
                <c:pt idx="620">
                  <c:v>6.5249999999999941</c:v>
                </c:pt>
                <c:pt idx="621">
                  <c:v>6.5269999999999975</c:v>
                </c:pt>
                <c:pt idx="622">
                  <c:v>6.5289999999999955</c:v>
                </c:pt>
                <c:pt idx="623">
                  <c:v>6.532</c:v>
                </c:pt>
                <c:pt idx="624">
                  <c:v>6.5339999999999998</c:v>
                </c:pt>
                <c:pt idx="625">
                  <c:v>6.5359999999999996</c:v>
                </c:pt>
                <c:pt idx="626">
                  <c:v>6.5389999999999997</c:v>
                </c:pt>
                <c:pt idx="627">
                  <c:v>6.5410000000000004</c:v>
                </c:pt>
                <c:pt idx="628">
                  <c:v>6.5430000000000001</c:v>
                </c:pt>
                <c:pt idx="629">
                  <c:v>6.5460000000000003</c:v>
                </c:pt>
                <c:pt idx="630">
                  <c:v>6.548</c:v>
                </c:pt>
                <c:pt idx="631">
                  <c:v>6.55</c:v>
                </c:pt>
                <c:pt idx="632">
                  <c:v>6.5529999999999955</c:v>
                </c:pt>
                <c:pt idx="633">
                  <c:v>6.5549999999999935</c:v>
                </c:pt>
                <c:pt idx="634">
                  <c:v>6.5569999999999995</c:v>
                </c:pt>
                <c:pt idx="635">
                  <c:v>6.56</c:v>
                </c:pt>
                <c:pt idx="636">
                  <c:v>6.5619999999999985</c:v>
                </c:pt>
                <c:pt idx="637">
                  <c:v>6.5639999999999965</c:v>
                </c:pt>
                <c:pt idx="638">
                  <c:v>6.5669999999999975</c:v>
                </c:pt>
                <c:pt idx="639">
                  <c:v>6.569</c:v>
                </c:pt>
                <c:pt idx="640">
                  <c:v>6.5720000000000001</c:v>
                </c:pt>
                <c:pt idx="641">
                  <c:v>6.5739999999999998</c:v>
                </c:pt>
                <c:pt idx="642">
                  <c:v>6.5759999999999996</c:v>
                </c:pt>
                <c:pt idx="643">
                  <c:v>6.5789999999999997</c:v>
                </c:pt>
                <c:pt idx="644">
                  <c:v>6.5810000000000004</c:v>
                </c:pt>
                <c:pt idx="645">
                  <c:v>6.5830000000000002</c:v>
                </c:pt>
                <c:pt idx="646">
                  <c:v>6.5860000000000003</c:v>
                </c:pt>
                <c:pt idx="647">
                  <c:v>6.5880000000000001</c:v>
                </c:pt>
                <c:pt idx="648">
                  <c:v>6.59</c:v>
                </c:pt>
                <c:pt idx="649">
                  <c:v>6.593</c:v>
                </c:pt>
                <c:pt idx="650">
                  <c:v>6.5949999999999935</c:v>
                </c:pt>
                <c:pt idx="651">
                  <c:v>6.5979999999999945</c:v>
                </c:pt>
                <c:pt idx="652">
                  <c:v>6.6</c:v>
                </c:pt>
                <c:pt idx="653">
                  <c:v>6.6019999999999985</c:v>
                </c:pt>
                <c:pt idx="654">
                  <c:v>6.6049999999999942</c:v>
                </c:pt>
                <c:pt idx="655">
                  <c:v>6.6069999999999975</c:v>
                </c:pt>
                <c:pt idx="656">
                  <c:v>6.609</c:v>
                </c:pt>
                <c:pt idx="657">
                  <c:v>6.6119999999999965</c:v>
                </c:pt>
                <c:pt idx="658">
                  <c:v>6.6139999999999946</c:v>
                </c:pt>
                <c:pt idx="659">
                  <c:v>6.6169999999999956</c:v>
                </c:pt>
                <c:pt idx="660">
                  <c:v>6.6189999999999936</c:v>
                </c:pt>
                <c:pt idx="661">
                  <c:v>6.6209999999999942</c:v>
                </c:pt>
                <c:pt idx="662">
                  <c:v>6.6239999999999934</c:v>
                </c:pt>
                <c:pt idx="663">
                  <c:v>6.6259999999999932</c:v>
                </c:pt>
                <c:pt idx="664">
                  <c:v>6.6289999999999933</c:v>
                </c:pt>
                <c:pt idx="665">
                  <c:v>6.6310000000000002</c:v>
                </c:pt>
                <c:pt idx="666">
                  <c:v>6.633</c:v>
                </c:pt>
                <c:pt idx="667">
                  <c:v>6.6360000000000001</c:v>
                </c:pt>
                <c:pt idx="668">
                  <c:v>6.6379999999999955</c:v>
                </c:pt>
                <c:pt idx="669">
                  <c:v>6.641</c:v>
                </c:pt>
                <c:pt idx="670">
                  <c:v>6.6429999999999945</c:v>
                </c:pt>
                <c:pt idx="671">
                  <c:v>6.6449999999999934</c:v>
                </c:pt>
                <c:pt idx="672">
                  <c:v>6.6479999999999935</c:v>
                </c:pt>
                <c:pt idx="673">
                  <c:v>6.6499999999999995</c:v>
                </c:pt>
                <c:pt idx="674">
                  <c:v>6.6529999999999934</c:v>
                </c:pt>
                <c:pt idx="675">
                  <c:v>6.6549999999999931</c:v>
                </c:pt>
                <c:pt idx="676">
                  <c:v>6.6569999999999965</c:v>
                </c:pt>
                <c:pt idx="677">
                  <c:v>6.6599999999999975</c:v>
                </c:pt>
                <c:pt idx="678">
                  <c:v>6.6619999999999955</c:v>
                </c:pt>
                <c:pt idx="679">
                  <c:v>6.6649999999999903</c:v>
                </c:pt>
                <c:pt idx="680">
                  <c:v>6.6669999999999945</c:v>
                </c:pt>
                <c:pt idx="681">
                  <c:v>6.6689999999999934</c:v>
                </c:pt>
                <c:pt idx="682">
                  <c:v>6.6719999999999997</c:v>
                </c:pt>
                <c:pt idx="683">
                  <c:v>6.6739999999999995</c:v>
                </c:pt>
                <c:pt idx="684">
                  <c:v>6.6769999999999996</c:v>
                </c:pt>
                <c:pt idx="685">
                  <c:v>6.6790000000000003</c:v>
                </c:pt>
                <c:pt idx="686">
                  <c:v>6.6819999999999995</c:v>
                </c:pt>
                <c:pt idx="687">
                  <c:v>6.6839999999999975</c:v>
                </c:pt>
                <c:pt idx="688">
                  <c:v>6.6859999999999955</c:v>
                </c:pt>
                <c:pt idx="689">
                  <c:v>6.6890000000000001</c:v>
                </c:pt>
                <c:pt idx="690">
                  <c:v>6.6909999999999945</c:v>
                </c:pt>
                <c:pt idx="691">
                  <c:v>6.6939999999999955</c:v>
                </c:pt>
                <c:pt idx="692">
                  <c:v>6.6959999999999935</c:v>
                </c:pt>
                <c:pt idx="693">
                  <c:v>6.6989999999999945</c:v>
                </c:pt>
                <c:pt idx="694">
                  <c:v>6.7009999999999996</c:v>
                </c:pt>
                <c:pt idx="695">
                  <c:v>6.7030000000000003</c:v>
                </c:pt>
                <c:pt idx="696">
                  <c:v>6.7060000000000004</c:v>
                </c:pt>
                <c:pt idx="697">
                  <c:v>6.7080000000000002</c:v>
                </c:pt>
                <c:pt idx="698">
                  <c:v>6.7110000000000003</c:v>
                </c:pt>
                <c:pt idx="699">
                  <c:v>6.7130000000000001</c:v>
                </c:pt>
                <c:pt idx="700">
                  <c:v>6.7160000000000002</c:v>
                </c:pt>
                <c:pt idx="701">
                  <c:v>6.718</c:v>
                </c:pt>
                <c:pt idx="702">
                  <c:v>6.7210000000000001</c:v>
                </c:pt>
                <c:pt idx="703">
                  <c:v>6.7229999999999945</c:v>
                </c:pt>
                <c:pt idx="704">
                  <c:v>6.7249999999999934</c:v>
                </c:pt>
                <c:pt idx="705">
                  <c:v>6.7279999999999935</c:v>
                </c:pt>
                <c:pt idx="706">
                  <c:v>6.73</c:v>
                </c:pt>
                <c:pt idx="707">
                  <c:v>6.7329999999999997</c:v>
                </c:pt>
                <c:pt idx="708">
                  <c:v>6.7350000000000003</c:v>
                </c:pt>
                <c:pt idx="709">
                  <c:v>6.7380000000000004</c:v>
                </c:pt>
                <c:pt idx="710">
                  <c:v>6.74</c:v>
                </c:pt>
                <c:pt idx="711">
                  <c:v>6.7430000000000003</c:v>
                </c:pt>
                <c:pt idx="712">
                  <c:v>6.7450000000000001</c:v>
                </c:pt>
                <c:pt idx="713">
                  <c:v>6.7480000000000002</c:v>
                </c:pt>
                <c:pt idx="714">
                  <c:v>6.75</c:v>
                </c:pt>
                <c:pt idx="715">
                  <c:v>6.7519999999999998</c:v>
                </c:pt>
                <c:pt idx="716">
                  <c:v>6.7549999999999955</c:v>
                </c:pt>
                <c:pt idx="717">
                  <c:v>6.7569999999999997</c:v>
                </c:pt>
                <c:pt idx="718">
                  <c:v>6.76</c:v>
                </c:pt>
                <c:pt idx="719">
                  <c:v>6.7619999999999996</c:v>
                </c:pt>
                <c:pt idx="720">
                  <c:v>6.7649999999999935</c:v>
                </c:pt>
                <c:pt idx="721">
                  <c:v>6.7669999999999995</c:v>
                </c:pt>
                <c:pt idx="722">
                  <c:v>6.7700000000000014</c:v>
                </c:pt>
                <c:pt idx="723">
                  <c:v>6.7720000000000002</c:v>
                </c:pt>
                <c:pt idx="724">
                  <c:v>6.7750000000000004</c:v>
                </c:pt>
                <c:pt idx="725">
                  <c:v>6.7770000000000001</c:v>
                </c:pt>
                <c:pt idx="726">
                  <c:v>6.7789999999999999</c:v>
                </c:pt>
                <c:pt idx="727">
                  <c:v>6.782</c:v>
                </c:pt>
                <c:pt idx="728">
                  <c:v>6.7839999999999998</c:v>
                </c:pt>
                <c:pt idx="729">
                  <c:v>6.7869999999999999</c:v>
                </c:pt>
                <c:pt idx="730">
                  <c:v>6.7889999999999997</c:v>
                </c:pt>
                <c:pt idx="731">
                  <c:v>6.7919999999999998</c:v>
                </c:pt>
                <c:pt idx="732">
                  <c:v>6.7939999999999996</c:v>
                </c:pt>
                <c:pt idx="733">
                  <c:v>6.7969999999999997</c:v>
                </c:pt>
                <c:pt idx="734">
                  <c:v>6.7990000000000004</c:v>
                </c:pt>
                <c:pt idx="735">
                  <c:v>6.8019999999999996</c:v>
                </c:pt>
                <c:pt idx="736">
                  <c:v>6.8039999999999985</c:v>
                </c:pt>
                <c:pt idx="737">
                  <c:v>6.8069999999999995</c:v>
                </c:pt>
                <c:pt idx="738">
                  <c:v>6.8090000000000002</c:v>
                </c:pt>
                <c:pt idx="739">
                  <c:v>6.8119999999999985</c:v>
                </c:pt>
                <c:pt idx="740">
                  <c:v>6.8139999999999965</c:v>
                </c:pt>
                <c:pt idx="741">
                  <c:v>6.8169999999999975</c:v>
                </c:pt>
                <c:pt idx="742">
                  <c:v>6.819</c:v>
                </c:pt>
                <c:pt idx="743">
                  <c:v>6.8209999999999935</c:v>
                </c:pt>
                <c:pt idx="744">
                  <c:v>6.8239999999999945</c:v>
                </c:pt>
                <c:pt idx="745">
                  <c:v>6.8259999999999934</c:v>
                </c:pt>
                <c:pt idx="746">
                  <c:v>6.8289999999999935</c:v>
                </c:pt>
                <c:pt idx="747">
                  <c:v>6.8310000000000004</c:v>
                </c:pt>
                <c:pt idx="748">
                  <c:v>6.8339999999999996</c:v>
                </c:pt>
                <c:pt idx="749">
                  <c:v>6.8360000000000003</c:v>
                </c:pt>
                <c:pt idx="750">
                  <c:v>6.8390000000000004</c:v>
                </c:pt>
                <c:pt idx="751">
                  <c:v>6.8410000000000002</c:v>
                </c:pt>
                <c:pt idx="752">
                  <c:v>6.8439999999999985</c:v>
                </c:pt>
                <c:pt idx="753">
                  <c:v>6.8460000000000001</c:v>
                </c:pt>
                <c:pt idx="754">
                  <c:v>6.8490000000000002</c:v>
                </c:pt>
                <c:pt idx="755">
                  <c:v>6.851</c:v>
                </c:pt>
                <c:pt idx="756">
                  <c:v>6.8539999999999965</c:v>
                </c:pt>
                <c:pt idx="757">
                  <c:v>6.8559999999999945</c:v>
                </c:pt>
                <c:pt idx="758">
                  <c:v>6.859</c:v>
                </c:pt>
                <c:pt idx="759">
                  <c:v>6.8609999999999935</c:v>
                </c:pt>
                <c:pt idx="760">
                  <c:v>6.8639999999999946</c:v>
                </c:pt>
                <c:pt idx="761">
                  <c:v>6.8659999999999934</c:v>
                </c:pt>
                <c:pt idx="762">
                  <c:v>6.8689999999999936</c:v>
                </c:pt>
                <c:pt idx="763">
                  <c:v>6.8710000000000004</c:v>
                </c:pt>
                <c:pt idx="764">
                  <c:v>6.8739999999999997</c:v>
                </c:pt>
                <c:pt idx="765">
                  <c:v>6.8760000000000003</c:v>
                </c:pt>
                <c:pt idx="766">
                  <c:v>6.8789999999999996</c:v>
                </c:pt>
                <c:pt idx="767">
                  <c:v>6.8810000000000002</c:v>
                </c:pt>
                <c:pt idx="768">
                  <c:v>6.8839999999999995</c:v>
                </c:pt>
                <c:pt idx="769">
                  <c:v>6.8860000000000001</c:v>
                </c:pt>
                <c:pt idx="770">
                  <c:v>6.8890000000000002</c:v>
                </c:pt>
                <c:pt idx="771">
                  <c:v>6.891</c:v>
                </c:pt>
                <c:pt idx="772">
                  <c:v>6.8929999999999945</c:v>
                </c:pt>
                <c:pt idx="773">
                  <c:v>6.8959999999999955</c:v>
                </c:pt>
                <c:pt idx="774">
                  <c:v>6.8979999999999935</c:v>
                </c:pt>
                <c:pt idx="775">
                  <c:v>6.9009999999999998</c:v>
                </c:pt>
                <c:pt idx="776">
                  <c:v>6.9029999999999996</c:v>
                </c:pt>
                <c:pt idx="777">
                  <c:v>6.9059999999999997</c:v>
                </c:pt>
                <c:pt idx="778">
                  <c:v>6.9080000000000004</c:v>
                </c:pt>
                <c:pt idx="779">
                  <c:v>6.9109999999999996</c:v>
                </c:pt>
                <c:pt idx="780">
                  <c:v>6.9139999999999997</c:v>
                </c:pt>
                <c:pt idx="781">
                  <c:v>6.9160000000000004</c:v>
                </c:pt>
                <c:pt idx="782">
                  <c:v>6.9189999999999996</c:v>
                </c:pt>
                <c:pt idx="783">
                  <c:v>6.9210000000000003</c:v>
                </c:pt>
                <c:pt idx="784">
                  <c:v>6.9239999999999995</c:v>
                </c:pt>
                <c:pt idx="785">
                  <c:v>6.9260000000000002</c:v>
                </c:pt>
                <c:pt idx="786">
                  <c:v>6.9290000000000003</c:v>
                </c:pt>
                <c:pt idx="787">
                  <c:v>6.9310000000000072</c:v>
                </c:pt>
                <c:pt idx="788">
                  <c:v>6.9340000000000002</c:v>
                </c:pt>
                <c:pt idx="789">
                  <c:v>6.9359999999999999</c:v>
                </c:pt>
                <c:pt idx="790">
                  <c:v>6.9390000000000072</c:v>
                </c:pt>
                <c:pt idx="791">
                  <c:v>6.9409999999999998</c:v>
                </c:pt>
                <c:pt idx="792">
                  <c:v>6.944</c:v>
                </c:pt>
                <c:pt idx="793">
                  <c:v>6.9459999999999997</c:v>
                </c:pt>
                <c:pt idx="794">
                  <c:v>6.9489999999999998</c:v>
                </c:pt>
                <c:pt idx="795">
                  <c:v>6.9509999999999996</c:v>
                </c:pt>
                <c:pt idx="796">
                  <c:v>6.9539999999999997</c:v>
                </c:pt>
                <c:pt idx="797">
                  <c:v>6.9560000000000004</c:v>
                </c:pt>
                <c:pt idx="798">
                  <c:v>6.9589999999999996</c:v>
                </c:pt>
                <c:pt idx="799">
                  <c:v>6.9610000000000003</c:v>
                </c:pt>
                <c:pt idx="800">
                  <c:v>6.9639999999999995</c:v>
                </c:pt>
                <c:pt idx="801">
                  <c:v>6.9660000000000002</c:v>
                </c:pt>
                <c:pt idx="802">
                  <c:v>6.9690000000000003</c:v>
                </c:pt>
                <c:pt idx="803">
                  <c:v>6.9720000000000004</c:v>
                </c:pt>
                <c:pt idx="804">
                  <c:v>6.9740000000000002</c:v>
                </c:pt>
                <c:pt idx="805">
                  <c:v>6.9770000000000003</c:v>
                </c:pt>
                <c:pt idx="806">
                  <c:v>6.9790000000000072</c:v>
                </c:pt>
                <c:pt idx="807">
                  <c:v>6.9820000000000002</c:v>
                </c:pt>
                <c:pt idx="808">
                  <c:v>6.984</c:v>
                </c:pt>
                <c:pt idx="809">
                  <c:v>6.9870000000000001</c:v>
                </c:pt>
                <c:pt idx="810">
                  <c:v>6.9889999999999999</c:v>
                </c:pt>
                <c:pt idx="811">
                  <c:v>6.992</c:v>
                </c:pt>
                <c:pt idx="812">
                  <c:v>6.9939999999999998</c:v>
                </c:pt>
                <c:pt idx="813">
                  <c:v>6.9969999999999999</c:v>
                </c:pt>
                <c:pt idx="814">
                  <c:v>7</c:v>
                </c:pt>
                <c:pt idx="815">
                  <c:v>7.0019999999999998</c:v>
                </c:pt>
                <c:pt idx="816">
                  <c:v>7.0049999999999955</c:v>
                </c:pt>
                <c:pt idx="817">
                  <c:v>7.0069999999999997</c:v>
                </c:pt>
                <c:pt idx="818">
                  <c:v>7.01</c:v>
                </c:pt>
                <c:pt idx="819">
                  <c:v>7.0119999999999996</c:v>
                </c:pt>
                <c:pt idx="820">
                  <c:v>7.0149999999999935</c:v>
                </c:pt>
                <c:pt idx="821">
                  <c:v>7.0169999999999995</c:v>
                </c:pt>
                <c:pt idx="822">
                  <c:v>7.02</c:v>
                </c:pt>
                <c:pt idx="823">
                  <c:v>7.0229999999999935</c:v>
                </c:pt>
                <c:pt idx="824">
                  <c:v>7.0249999999999941</c:v>
                </c:pt>
                <c:pt idx="825">
                  <c:v>7.0279999999999934</c:v>
                </c:pt>
                <c:pt idx="826">
                  <c:v>7.03</c:v>
                </c:pt>
                <c:pt idx="827">
                  <c:v>7.0330000000000004</c:v>
                </c:pt>
                <c:pt idx="828">
                  <c:v>7.0350000000000001</c:v>
                </c:pt>
                <c:pt idx="829">
                  <c:v>7.0380000000000003</c:v>
                </c:pt>
                <c:pt idx="830">
                  <c:v>7.04</c:v>
                </c:pt>
                <c:pt idx="831">
                  <c:v>7.0430000000000001</c:v>
                </c:pt>
                <c:pt idx="832">
                  <c:v>7.0460000000000003</c:v>
                </c:pt>
                <c:pt idx="833">
                  <c:v>7.048</c:v>
                </c:pt>
                <c:pt idx="834">
                  <c:v>7.0510000000000002</c:v>
                </c:pt>
                <c:pt idx="835">
                  <c:v>7.0529999999999955</c:v>
                </c:pt>
                <c:pt idx="836">
                  <c:v>7.056</c:v>
                </c:pt>
                <c:pt idx="837">
                  <c:v>7.0579999999999945</c:v>
                </c:pt>
                <c:pt idx="838">
                  <c:v>7.0609999999999955</c:v>
                </c:pt>
                <c:pt idx="839">
                  <c:v>7.0639999999999965</c:v>
                </c:pt>
                <c:pt idx="840">
                  <c:v>7.0659999999999945</c:v>
                </c:pt>
                <c:pt idx="841">
                  <c:v>7.069</c:v>
                </c:pt>
                <c:pt idx="842">
                  <c:v>7.0709999999999997</c:v>
                </c:pt>
                <c:pt idx="843">
                  <c:v>7.0739999999999998</c:v>
                </c:pt>
                <c:pt idx="844">
                  <c:v>7.0759999999999996</c:v>
                </c:pt>
                <c:pt idx="845">
                  <c:v>7.0789999999999997</c:v>
                </c:pt>
                <c:pt idx="846">
                  <c:v>7.0819999999999999</c:v>
                </c:pt>
                <c:pt idx="847">
                  <c:v>7.0839999999999996</c:v>
                </c:pt>
                <c:pt idx="848">
                  <c:v>7.0869999999999997</c:v>
                </c:pt>
                <c:pt idx="849">
                  <c:v>7.0890000000000004</c:v>
                </c:pt>
                <c:pt idx="850">
                  <c:v>7.0919999999999996</c:v>
                </c:pt>
                <c:pt idx="851">
                  <c:v>7.0949999999999935</c:v>
                </c:pt>
                <c:pt idx="852">
                  <c:v>7.0969999999999995</c:v>
                </c:pt>
                <c:pt idx="853">
                  <c:v>7.1</c:v>
                </c:pt>
                <c:pt idx="854">
                  <c:v>7.1019999999999985</c:v>
                </c:pt>
                <c:pt idx="855">
                  <c:v>7.1049999999999942</c:v>
                </c:pt>
                <c:pt idx="856">
                  <c:v>7.1079999999999934</c:v>
                </c:pt>
                <c:pt idx="857">
                  <c:v>7.1099999999999985</c:v>
                </c:pt>
                <c:pt idx="858">
                  <c:v>7.1129999999999942</c:v>
                </c:pt>
                <c:pt idx="859">
                  <c:v>7.1149999999999931</c:v>
                </c:pt>
                <c:pt idx="860">
                  <c:v>7.1179999999999932</c:v>
                </c:pt>
                <c:pt idx="861">
                  <c:v>7.1199999999999966</c:v>
                </c:pt>
                <c:pt idx="862">
                  <c:v>7.1229999999999931</c:v>
                </c:pt>
                <c:pt idx="863">
                  <c:v>7.1259999999999932</c:v>
                </c:pt>
                <c:pt idx="864">
                  <c:v>7.1279999999999903</c:v>
                </c:pt>
                <c:pt idx="865">
                  <c:v>7.1310000000000002</c:v>
                </c:pt>
                <c:pt idx="866">
                  <c:v>7.133</c:v>
                </c:pt>
                <c:pt idx="867">
                  <c:v>7.1360000000000001</c:v>
                </c:pt>
                <c:pt idx="868">
                  <c:v>7.1390000000000002</c:v>
                </c:pt>
                <c:pt idx="869">
                  <c:v>7.141</c:v>
                </c:pt>
                <c:pt idx="870">
                  <c:v>7.1439999999999975</c:v>
                </c:pt>
                <c:pt idx="871">
                  <c:v>7.1459999999999955</c:v>
                </c:pt>
                <c:pt idx="872">
                  <c:v>7.149</c:v>
                </c:pt>
                <c:pt idx="873">
                  <c:v>7.1519999999999975</c:v>
                </c:pt>
                <c:pt idx="874">
                  <c:v>7.1539999999999955</c:v>
                </c:pt>
                <c:pt idx="875">
                  <c:v>7.1569999999999965</c:v>
                </c:pt>
                <c:pt idx="876">
                  <c:v>7.1599999999999975</c:v>
                </c:pt>
                <c:pt idx="877">
                  <c:v>7.1619999999999955</c:v>
                </c:pt>
                <c:pt idx="878">
                  <c:v>7.1649999999999903</c:v>
                </c:pt>
                <c:pt idx="879">
                  <c:v>7.1669999999999945</c:v>
                </c:pt>
                <c:pt idx="880">
                  <c:v>7.17</c:v>
                </c:pt>
                <c:pt idx="881">
                  <c:v>7.173</c:v>
                </c:pt>
                <c:pt idx="882">
                  <c:v>7.1749999999999945</c:v>
                </c:pt>
                <c:pt idx="883">
                  <c:v>7.1779999999999955</c:v>
                </c:pt>
                <c:pt idx="884">
                  <c:v>7.18</c:v>
                </c:pt>
                <c:pt idx="885">
                  <c:v>7.1829999999999945</c:v>
                </c:pt>
                <c:pt idx="886">
                  <c:v>7.1859999999999955</c:v>
                </c:pt>
                <c:pt idx="887">
                  <c:v>7.1879999999999935</c:v>
                </c:pt>
                <c:pt idx="888">
                  <c:v>7.1909999999999945</c:v>
                </c:pt>
                <c:pt idx="889">
                  <c:v>7.1929999999999934</c:v>
                </c:pt>
                <c:pt idx="890">
                  <c:v>7.1959999999999935</c:v>
                </c:pt>
                <c:pt idx="891">
                  <c:v>7.1989999999999945</c:v>
                </c:pt>
                <c:pt idx="892">
                  <c:v>7.2009999999999996</c:v>
                </c:pt>
                <c:pt idx="893">
                  <c:v>7.2039999999999997</c:v>
                </c:pt>
                <c:pt idx="894">
                  <c:v>7.2069999999999999</c:v>
                </c:pt>
                <c:pt idx="895">
                  <c:v>7.2089999999999996</c:v>
                </c:pt>
                <c:pt idx="896">
                  <c:v>7.2119999999999997</c:v>
                </c:pt>
                <c:pt idx="897">
                  <c:v>7.2139999999999995</c:v>
                </c:pt>
                <c:pt idx="898">
                  <c:v>7.2169999999999996</c:v>
                </c:pt>
                <c:pt idx="899">
                  <c:v>7.22</c:v>
                </c:pt>
                <c:pt idx="900">
                  <c:v>7.2219999999999995</c:v>
                </c:pt>
                <c:pt idx="901">
                  <c:v>7.2249999999999934</c:v>
                </c:pt>
                <c:pt idx="902">
                  <c:v>7.2279999999999935</c:v>
                </c:pt>
                <c:pt idx="903">
                  <c:v>7.23</c:v>
                </c:pt>
                <c:pt idx="904">
                  <c:v>7.2329999999999997</c:v>
                </c:pt>
                <c:pt idx="905">
                  <c:v>7.2350000000000003</c:v>
                </c:pt>
                <c:pt idx="906">
                  <c:v>7.2380000000000004</c:v>
                </c:pt>
                <c:pt idx="907">
                  <c:v>7.2409999999999997</c:v>
                </c:pt>
                <c:pt idx="908">
                  <c:v>7.2430000000000003</c:v>
                </c:pt>
                <c:pt idx="909">
                  <c:v>7.2460000000000004</c:v>
                </c:pt>
                <c:pt idx="910">
                  <c:v>7.2489999999999997</c:v>
                </c:pt>
                <c:pt idx="911">
                  <c:v>7.2510000000000003</c:v>
                </c:pt>
                <c:pt idx="912">
                  <c:v>7.2539999999999996</c:v>
                </c:pt>
                <c:pt idx="913">
                  <c:v>7.2560000000000002</c:v>
                </c:pt>
                <c:pt idx="914">
                  <c:v>7.2590000000000003</c:v>
                </c:pt>
                <c:pt idx="915">
                  <c:v>7.2619999999999996</c:v>
                </c:pt>
                <c:pt idx="916">
                  <c:v>7.2639999999999985</c:v>
                </c:pt>
                <c:pt idx="917">
                  <c:v>7.2669999999999995</c:v>
                </c:pt>
                <c:pt idx="918">
                  <c:v>7.2700000000000014</c:v>
                </c:pt>
                <c:pt idx="919">
                  <c:v>7.2720000000000002</c:v>
                </c:pt>
                <c:pt idx="920">
                  <c:v>7.2750000000000004</c:v>
                </c:pt>
                <c:pt idx="921">
                  <c:v>7.2779999999999996</c:v>
                </c:pt>
                <c:pt idx="922">
                  <c:v>7.28</c:v>
                </c:pt>
                <c:pt idx="923">
                  <c:v>7.2830000000000004</c:v>
                </c:pt>
                <c:pt idx="924">
                  <c:v>7.2850000000000001</c:v>
                </c:pt>
                <c:pt idx="925">
                  <c:v>7.2880000000000003</c:v>
                </c:pt>
                <c:pt idx="926">
                  <c:v>7.2910000000000004</c:v>
                </c:pt>
                <c:pt idx="927">
                  <c:v>7.2930000000000001</c:v>
                </c:pt>
                <c:pt idx="928">
                  <c:v>7.2960000000000003</c:v>
                </c:pt>
                <c:pt idx="929">
                  <c:v>7.2990000000000004</c:v>
                </c:pt>
                <c:pt idx="930">
                  <c:v>7.3010000000000002</c:v>
                </c:pt>
                <c:pt idx="931">
                  <c:v>7.3039999999999985</c:v>
                </c:pt>
                <c:pt idx="932">
                  <c:v>7.3069999999999995</c:v>
                </c:pt>
                <c:pt idx="933">
                  <c:v>7.3090000000000002</c:v>
                </c:pt>
                <c:pt idx="934">
                  <c:v>7.3119999999999985</c:v>
                </c:pt>
                <c:pt idx="935">
                  <c:v>7.3139999999999965</c:v>
                </c:pt>
                <c:pt idx="936">
                  <c:v>7.3169999999999975</c:v>
                </c:pt>
                <c:pt idx="937">
                  <c:v>7.3199999999999985</c:v>
                </c:pt>
                <c:pt idx="938">
                  <c:v>7.3219999999999965</c:v>
                </c:pt>
                <c:pt idx="939">
                  <c:v>7.3249999999999931</c:v>
                </c:pt>
                <c:pt idx="940">
                  <c:v>7.3279999999999932</c:v>
                </c:pt>
                <c:pt idx="941">
                  <c:v>7.33</c:v>
                </c:pt>
                <c:pt idx="942">
                  <c:v>7.3330000000000002</c:v>
                </c:pt>
                <c:pt idx="943">
                  <c:v>7.3360000000000003</c:v>
                </c:pt>
                <c:pt idx="944">
                  <c:v>7.3380000000000001</c:v>
                </c:pt>
                <c:pt idx="945">
                  <c:v>7.3410000000000002</c:v>
                </c:pt>
                <c:pt idx="946">
                  <c:v>7.3439999999999985</c:v>
                </c:pt>
                <c:pt idx="947">
                  <c:v>7.3460000000000001</c:v>
                </c:pt>
                <c:pt idx="948">
                  <c:v>7.3490000000000002</c:v>
                </c:pt>
                <c:pt idx="949">
                  <c:v>7.351</c:v>
                </c:pt>
                <c:pt idx="950">
                  <c:v>7.3539999999999965</c:v>
                </c:pt>
                <c:pt idx="951">
                  <c:v>7.3569999999999975</c:v>
                </c:pt>
                <c:pt idx="952">
                  <c:v>7.359</c:v>
                </c:pt>
                <c:pt idx="953">
                  <c:v>7.3619999999999965</c:v>
                </c:pt>
                <c:pt idx="954">
                  <c:v>7.3649999999999931</c:v>
                </c:pt>
                <c:pt idx="955">
                  <c:v>7.3669999999999956</c:v>
                </c:pt>
                <c:pt idx="956">
                  <c:v>7.37</c:v>
                </c:pt>
                <c:pt idx="957">
                  <c:v>7.3730000000000002</c:v>
                </c:pt>
                <c:pt idx="958">
                  <c:v>7.375</c:v>
                </c:pt>
                <c:pt idx="959">
                  <c:v>7.3780000000000001</c:v>
                </c:pt>
                <c:pt idx="960">
                  <c:v>7.3810000000000002</c:v>
                </c:pt>
                <c:pt idx="961">
                  <c:v>7.383</c:v>
                </c:pt>
                <c:pt idx="962">
                  <c:v>7.3860000000000001</c:v>
                </c:pt>
                <c:pt idx="963">
                  <c:v>7.3890000000000002</c:v>
                </c:pt>
                <c:pt idx="964">
                  <c:v>7.391</c:v>
                </c:pt>
                <c:pt idx="965">
                  <c:v>7.3939999999999975</c:v>
                </c:pt>
                <c:pt idx="966">
                  <c:v>7.3969999999999985</c:v>
                </c:pt>
                <c:pt idx="967">
                  <c:v>7.399</c:v>
                </c:pt>
                <c:pt idx="968">
                  <c:v>7.4020000000000001</c:v>
                </c:pt>
                <c:pt idx="969">
                  <c:v>7.4039999999999999</c:v>
                </c:pt>
                <c:pt idx="970">
                  <c:v>7.407</c:v>
                </c:pt>
                <c:pt idx="971">
                  <c:v>7.41</c:v>
                </c:pt>
                <c:pt idx="972">
                  <c:v>7.4119999999999999</c:v>
                </c:pt>
                <c:pt idx="973">
                  <c:v>7.415</c:v>
                </c:pt>
                <c:pt idx="974">
                  <c:v>7.4180000000000001</c:v>
                </c:pt>
                <c:pt idx="975">
                  <c:v>7.42</c:v>
                </c:pt>
                <c:pt idx="976">
                  <c:v>7.423</c:v>
                </c:pt>
                <c:pt idx="977">
                  <c:v>7.4260000000000002</c:v>
                </c:pt>
                <c:pt idx="978">
                  <c:v>7.4279999999999955</c:v>
                </c:pt>
                <c:pt idx="979">
                  <c:v>7.4310000000000072</c:v>
                </c:pt>
                <c:pt idx="980">
                  <c:v>7.4340000000000002</c:v>
                </c:pt>
                <c:pt idx="981">
                  <c:v>7.4359999999999999</c:v>
                </c:pt>
                <c:pt idx="982">
                  <c:v>7.4390000000000072</c:v>
                </c:pt>
                <c:pt idx="983">
                  <c:v>7.4420000000000002</c:v>
                </c:pt>
                <c:pt idx="984">
                  <c:v>7.444</c:v>
                </c:pt>
                <c:pt idx="985">
                  <c:v>7.4470000000000001</c:v>
                </c:pt>
                <c:pt idx="986">
                  <c:v>7.45</c:v>
                </c:pt>
                <c:pt idx="987">
                  <c:v>7.452</c:v>
                </c:pt>
                <c:pt idx="988">
                  <c:v>7.4550000000000001</c:v>
                </c:pt>
                <c:pt idx="989">
                  <c:v>7.4580000000000002</c:v>
                </c:pt>
                <c:pt idx="990">
                  <c:v>7.46</c:v>
                </c:pt>
                <c:pt idx="991">
                  <c:v>7.4630000000000001</c:v>
                </c:pt>
                <c:pt idx="992">
                  <c:v>7.4660000000000002</c:v>
                </c:pt>
                <c:pt idx="993">
                  <c:v>7.468</c:v>
                </c:pt>
                <c:pt idx="994">
                  <c:v>7.4710000000000072</c:v>
                </c:pt>
                <c:pt idx="995">
                  <c:v>7.4729999999999999</c:v>
                </c:pt>
                <c:pt idx="996">
                  <c:v>7.4760000000000062</c:v>
                </c:pt>
                <c:pt idx="997">
                  <c:v>7.4790000000000072</c:v>
                </c:pt>
                <c:pt idx="998">
                  <c:v>7.4809999999999999</c:v>
                </c:pt>
                <c:pt idx="999">
                  <c:v>7.484</c:v>
                </c:pt>
                <c:pt idx="1000">
                  <c:v>7.4870000000000001</c:v>
                </c:pt>
                <c:pt idx="1001">
                  <c:v>7.4889999999999999</c:v>
                </c:pt>
                <c:pt idx="1002">
                  <c:v>7.492</c:v>
                </c:pt>
                <c:pt idx="1003">
                  <c:v>7.4950000000000001</c:v>
                </c:pt>
                <c:pt idx="1004">
                  <c:v>7.4969999999999999</c:v>
                </c:pt>
                <c:pt idx="1005">
                  <c:v>7.5</c:v>
                </c:pt>
                <c:pt idx="1006">
                  <c:v>7.5030000000000001</c:v>
                </c:pt>
                <c:pt idx="1007">
                  <c:v>7.5049999999999955</c:v>
                </c:pt>
                <c:pt idx="1008">
                  <c:v>7.508</c:v>
                </c:pt>
                <c:pt idx="1009">
                  <c:v>7.5110000000000001</c:v>
                </c:pt>
                <c:pt idx="1010">
                  <c:v>7.5129999999999955</c:v>
                </c:pt>
                <c:pt idx="1011">
                  <c:v>7.516</c:v>
                </c:pt>
                <c:pt idx="1012">
                  <c:v>7.5190000000000001</c:v>
                </c:pt>
                <c:pt idx="1013">
                  <c:v>7.5209999999999955</c:v>
                </c:pt>
                <c:pt idx="1014">
                  <c:v>7.5239999999999965</c:v>
                </c:pt>
                <c:pt idx="1015">
                  <c:v>7.5269999999999975</c:v>
                </c:pt>
                <c:pt idx="1016">
                  <c:v>7.5289999999999955</c:v>
                </c:pt>
                <c:pt idx="1017">
                  <c:v>7.532</c:v>
                </c:pt>
                <c:pt idx="1018">
                  <c:v>7.5350000000000001</c:v>
                </c:pt>
                <c:pt idx="1019">
                  <c:v>7.5369999999999999</c:v>
                </c:pt>
                <c:pt idx="1020">
                  <c:v>7.5389999999999997</c:v>
                </c:pt>
                <c:pt idx="1021">
                  <c:v>7.5410000000000004</c:v>
                </c:pt>
                <c:pt idx="1022">
                  <c:v>7.5439999999999996</c:v>
                </c:pt>
                <c:pt idx="1023">
                  <c:v>7.5449999999999955</c:v>
                </c:pt>
                <c:pt idx="1024">
                  <c:v>7.5460000000000003</c:v>
                </c:pt>
                <c:pt idx="1025">
                  <c:v>7.5469999999999997</c:v>
                </c:pt>
                <c:pt idx="1026">
                  <c:v>7.5490000000000004</c:v>
                </c:pt>
                <c:pt idx="1027">
                  <c:v>7.55</c:v>
                </c:pt>
                <c:pt idx="1028">
                  <c:v>7.5519999999999996</c:v>
                </c:pt>
                <c:pt idx="1029">
                  <c:v>7.5519999999999996</c:v>
                </c:pt>
                <c:pt idx="1030">
                  <c:v>7.5539999999999985</c:v>
                </c:pt>
                <c:pt idx="1031">
                  <c:v>7.5539999999999985</c:v>
                </c:pt>
                <c:pt idx="1032">
                  <c:v>7.556</c:v>
                </c:pt>
                <c:pt idx="1033">
                  <c:v>7.5569999999999995</c:v>
                </c:pt>
                <c:pt idx="1034">
                  <c:v>7.5569999999999995</c:v>
                </c:pt>
                <c:pt idx="1035">
                  <c:v>7.5579999999999945</c:v>
                </c:pt>
                <c:pt idx="1036">
                  <c:v>7.5590000000000002</c:v>
                </c:pt>
                <c:pt idx="1037">
                  <c:v>7.56</c:v>
                </c:pt>
                <c:pt idx="1038">
                  <c:v>7.56</c:v>
                </c:pt>
                <c:pt idx="1039">
                  <c:v>7.5609999999999955</c:v>
                </c:pt>
                <c:pt idx="1040">
                  <c:v>7.5619999999999985</c:v>
                </c:pt>
                <c:pt idx="1041">
                  <c:v>7.5629999999999935</c:v>
                </c:pt>
                <c:pt idx="1042">
                  <c:v>7.5629999999999935</c:v>
                </c:pt>
                <c:pt idx="1043">
                  <c:v>7.5639999999999965</c:v>
                </c:pt>
                <c:pt idx="1044">
                  <c:v>7.5639999999999965</c:v>
                </c:pt>
                <c:pt idx="1045">
                  <c:v>7.5649999999999942</c:v>
                </c:pt>
                <c:pt idx="1046">
                  <c:v>7.5659999999999945</c:v>
                </c:pt>
                <c:pt idx="1047">
                  <c:v>7.5659999999999945</c:v>
                </c:pt>
                <c:pt idx="1048">
                  <c:v>7.5669999999999975</c:v>
                </c:pt>
                <c:pt idx="1049">
                  <c:v>7.5669999999999975</c:v>
                </c:pt>
                <c:pt idx="1050">
                  <c:v>7.5669999999999975</c:v>
                </c:pt>
                <c:pt idx="1051">
                  <c:v>7.5679999999999934</c:v>
                </c:pt>
                <c:pt idx="1052">
                  <c:v>7.5679999999999934</c:v>
                </c:pt>
                <c:pt idx="1053">
                  <c:v>7.569</c:v>
                </c:pt>
                <c:pt idx="1054">
                  <c:v>7.569</c:v>
                </c:pt>
                <c:pt idx="1055">
                  <c:v>7.569</c:v>
                </c:pt>
                <c:pt idx="1056">
                  <c:v>7.57</c:v>
                </c:pt>
                <c:pt idx="1057">
                  <c:v>7.57</c:v>
                </c:pt>
                <c:pt idx="1058">
                  <c:v>7.57</c:v>
                </c:pt>
                <c:pt idx="1059">
                  <c:v>7.57</c:v>
                </c:pt>
                <c:pt idx="1060">
                  <c:v>7.5709999999999997</c:v>
                </c:pt>
                <c:pt idx="1061">
                  <c:v>7.5709999999999997</c:v>
                </c:pt>
                <c:pt idx="1062">
                  <c:v>7.5709999999999997</c:v>
                </c:pt>
                <c:pt idx="1063">
                  <c:v>7.5709999999999997</c:v>
                </c:pt>
                <c:pt idx="1064">
                  <c:v>7.5709999999999997</c:v>
                </c:pt>
                <c:pt idx="1065">
                  <c:v>7.5709999999999997</c:v>
                </c:pt>
                <c:pt idx="1066">
                  <c:v>7.5709999999999997</c:v>
                </c:pt>
                <c:pt idx="1067">
                  <c:v>7.5709999999999997</c:v>
                </c:pt>
                <c:pt idx="1068">
                  <c:v>7.5709999999999997</c:v>
                </c:pt>
                <c:pt idx="1069">
                  <c:v>7.5709999999999997</c:v>
                </c:pt>
                <c:pt idx="1070">
                  <c:v>7.5709999999999997</c:v>
                </c:pt>
                <c:pt idx="1071">
                  <c:v>7.5709999999999997</c:v>
                </c:pt>
                <c:pt idx="1072">
                  <c:v>7.5709999999999997</c:v>
                </c:pt>
                <c:pt idx="1073">
                  <c:v>7.5709999999999997</c:v>
                </c:pt>
                <c:pt idx="1074">
                  <c:v>7.5709999999999997</c:v>
                </c:pt>
                <c:pt idx="1075">
                  <c:v>7.5709999999999997</c:v>
                </c:pt>
                <c:pt idx="1076">
                  <c:v>7.5709999999999997</c:v>
                </c:pt>
                <c:pt idx="1077">
                  <c:v>7.57</c:v>
                </c:pt>
                <c:pt idx="1078">
                  <c:v>7.57</c:v>
                </c:pt>
                <c:pt idx="1079">
                  <c:v>7.57</c:v>
                </c:pt>
                <c:pt idx="1080">
                  <c:v>7.57</c:v>
                </c:pt>
                <c:pt idx="1081">
                  <c:v>7.569</c:v>
                </c:pt>
                <c:pt idx="1082">
                  <c:v>7.569</c:v>
                </c:pt>
                <c:pt idx="1083">
                  <c:v>7.569</c:v>
                </c:pt>
                <c:pt idx="1084">
                  <c:v>7.5679999999999934</c:v>
                </c:pt>
                <c:pt idx="1085">
                  <c:v>7.5679999999999934</c:v>
                </c:pt>
                <c:pt idx="1086">
                  <c:v>7.5679999999999934</c:v>
                </c:pt>
                <c:pt idx="1087">
                  <c:v>7.5669999999999975</c:v>
                </c:pt>
                <c:pt idx="1088">
                  <c:v>7.5669999999999975</c:v>
                </c:pt>
                <c:pt idx="1089">
                  <c:v>7.5659999999999945</c:v>
                </c:pt>
                <c:pt idx="1090">
                  <c:v>7.5659999999999945</c:v>
                </c:pt>
                <c:pt idx="1091">
                  <c:v>7.5649999999999942</c:v>
                </c:pt>
                <c:pt idx="1092">
                  <c:v>7.5649999999999942</c:v>
                </c:pt>
                <c:pt idx="1093">
                  <c:v>7.5639999999999965</c:v>
                </c:pt>
                <c:pt idx="1094">
                  <c:v>7.5639999999999965</c:v>
                </c:pt>
                <c:pt idx="1095">
                  <c:v>7.5629999999999935</c:v>
                </c:pt>
                <c:pt idx="1096">
                  <c:v>7.5629999999999935</c:v>
                </c:pt>
                <c:pt idx="1097">
                  <c:v>7.5619999999999985</c:v>
                </c:pt>
                <c:pt idx="1098">
                  <c:v>7.5609999999999955</c:v>
                </c:pt>
                <c:pt idx="1099">
                  <c:v>7.5609999999999955</c:v>
                </c:pt>
                <c:pt idx="1100">
                  <c:v>7.56</c:v>
                </c:pt>
                <c:pt idx="1101">
                  <c:v>7.5590000000000002</c:v>
                </c:pt>
                <c:pt idx="1102">
                  <c:v>7.5590000000000002</c:v>
                </c:pt>
                <c:pt idx="1103">
                  <c:v>7.5579999999999945</c:v>
                </c:pt>
                <c:pt idx="1104">
                  <c:v>7.5569999999999995</c:v>
                </c:pt>
                <c:pt idx="1105">
                  <c:v>7.556</c:v>
                </c:pt>
                <c:pt idx="1106">
                  <c:v>7.556</c:v>
                </c:pt>
                <c:pt idx="1107">
                  <c:v>7.5549999999999935</c:v>
                </c:pt>
                <c:pt idx="1108">
                  <c:v>7.5539999999999985</c:v>
                </c:pt>
                <c:pt idx="1109">
                  <c:v>7.5529999999999955</c:v>
                </c:pt>
                <c:pt idx="1110">
                  <c:v>7.5519999999999996</c:v>
                </c:pt>
                <c:pt idx="1111">
                  <c:v>7.5510000000000002</c:v>
                </c:pt>
                <c:pt idx="1112">
                  <c:v>7.55</c:v>
                </c:pt>
                <c:pt idx="1113">
                  <c:v>7.5490000000000004</c:v>
                </c:pt>
                <c:pt idx="1114">
                  <c:v>7.548</c:v>
                </c:pt>
                <c:pt idx="1115">
                  <c:v>7.5469999999999997</c:v>
                </c:pt>
                <c:pt idx="1116">
                  <c:v>7.5460000000000003</c:v>
                </c:pt>
                <c:pt idx="1117">
                  <c:v>7.5460000000000003</c:v>
                </c:pt>
                <c:pt idx="1118">
                  <c:v>7.5449999999999955</c:v>
                </c:pt>
                <c:pt idx="1119">
                  <c:v>7.5439999999999996</c:v>
                </c:pt>
                <c:pt idx="1120">
                  <c:v>7.5419999999999998</c:v>
                </c:pt>
                <c:pt idx="1121">
                  <c:v>7.5419999999999998</c:v>
                </c:pt>
                <c:pt idx="1122">
                  <c:v>7.5410000000000004</c:v>
                </c:pt>
                <c:pt idx="1123">
                  <c:v>7.5389999999999997</c:v>
                </c:pt>
                <c:pt idx="1124">
                  <c:v>7.5380000000000003</c:v>
                </c:pt>
                <c:pt idx="1125">
                  <c:v>7.5369999999999999</c:v>
                </c:pt>
                <c:pt idx="1126">
                  <c:v>7.5359999999999996</c:v>
                </c:pt>
                <c:pt idx="1127">
                  <c:v>7.5350000000000001</c:v>
                </c:pt>
                <c:pt idx="1128">
                  <c:v>7.5330000000000004</c:v>
                </c:pt>
                <c:pt idx="1129">
                  <c:v>7.532</c:v>
                </c:pt>
                <c:pt idx="1130">
                  <c:v>7.5309999999999997</c:v>
                </c:pt>
                <c:pt idx="1131">
                  <c:v>7.53</c:v>
                </c:pt>
                <c:pt idx="1132">
                  <c:v>7.5279999999999934</c:v>
                </c:pt>
                <c:pt idx="1133">
                  <c:v>7.5269999999999975</c:v>
                </c:pt>
                <c:pt idx="1134">
                  <c:v>7.5259999999999945</c:v>
                </c:pt>
                <c:pt idx="1135">
                  <c:v>7.5239999999999965</c:v>
                </c:pt>
                <c:pt idx="1136">
                  <c:v>7.5239999999999965</c:v>
                </c:pt>
                <c:pt idx="1137">
                  <c:v>7.5219999999999985</c:v>
                </c:pt>
                <c:pt idx="1138">
                  <c:v>7.5209999999999955</c:v>
                </c:pt>
                <c:pt idx="1139">
                  <c:v>7.52</c:v>
                </c:pt>
                <c:pt idx="1140">
                  <c:v>7.5179999999999945</c:v>
                </c:pt>
                <c:pt idx="1141">
                  <c:v>7.5169999999999995</c:v>
                </c:pt>
                <c:pt idx="1142">
                  <c:v>7.5149999999999935</c:v>
                </c:pt>
                <c:pt idx="1143">
                  <c:v>7.5139999999999985</c:v>
                </c:pt>
                <c:pt idx="1144">
                  <c:v>7.5119999999999996</c:v>
                </c:pt>
                <c:pt idx="1145">
                  <c:v>7.51</c:v>
                </c:pt>
                <c:pt idx="1146">
                  <c:v>7.5090000000000003</c:v>
                </c:pt>
                <c:pt idx="1147">
                  <c:v>7.5069999999999997</c:v>
                </c:pt>
                <c:pt idx="1148">
                  <c:v>7.5060000000000002</c:v>
                </c:pt>
                <c:pt idx="1149">
                  <c:v>7.5039999999999996</c:v>
                </c:pt>
                <c:pt idx="1150">
                  <c:v>7.5019999999999998</c:v>
                </c:pt>
                <c:pt idx="1151">
                  <c:v>7.5010000000000003</c:v>
                </c:pt>
                <c:pt idx="1152">
                  <c:v>7.4989999999999997</c:v>
                </c:pt>
                <c:pt idx="1153">
                  <c:v>7.4969999999999999</c:v>
                </c:pt>
                <c:pt idx="1154">
                  <c:v>7.4960000000000004</c:v>
                </c:pt>
                <c:pt idx="1155">
                  <c:v>7.4939999999999998</c:v>
                </c:pt>
                <c:pt idx="1156">
                  <c:v>7.492</c:v>
                </c:pt>
                <c:pt idx="1157">
                  <c:v>7.4909999999999997</c:v>
                </c:pt>
                <c:pt idx="1158">
                  <c:v>7.4889999999999999</c:v>
                </c:pt>
                <c:pt idx="1159">
                  <c:v>7.4870000000000001</c:v>
                </c:pt>
                <c:pt idx="1160">
                  <c:v>7.4859999999999998</c:v>
                </c:pt>
                <c:pt idx="1161">
                  <c:v>7.484</c:v>
                </c:pt>
                <c:pt idx="1162">
                  <c:v>7.4820000000000002</c:v>
                </c:pt>
                <c:pt idx="1163">
                  <c:v>7.48</c:v>
                </c:pt>
                <c:pt idx="1164">
                  <c:v>7.4779999999999998</c:v>
                </c:pt>
                <c:pt idx="1165">
                  <c:v>7.4770000000000003</c:v>
                </c:pt>
                <c:pt idx="1166">
                  <c:v>7.4749999999999996</c:v>
                </c:pt>
                <c:pt idx="1167">
                  <c:v>7.4729999999999999</c:v>
                </c:pt>
                <c:pt idx="1168">
                  <c:v>7.4710000000000072</c:v>
                </c:pt>
                <c:pt idx="1169">
                  <c:v>7.4690000000000003</c:v>
                </c:pt>
                <c:pt idx="1170">
                  <c:v>7.468</c:v>
                </c:pt>
                <c:pt idx="1171">
                  <c:v>7.4649999999999945</c:v>
                </c:pt>
                <c:pt idx="1172">
                  <c:v>7.4639999999999995</c:v>
                </c:pt>
                <c:pt idx="1173">
                  <c:v>7.4610000000000003</c:v>
                </c:pt>
                <c:pt idx="1174">
                  <c:v>7.46</c:v>
                </c:pt>
                <c:pt idx="1175">
                  <c:v>7.4569999999999999</c:v>
                </c:pt>
                <c:pt idx="1176">
                  <c:v>7.4560000000000004</c:v>
                </c:pt>
                <c:pt idx="1177">
                  <c:v>7.4530000000000003</c:v>
                </c:pt>
                <c:pt idx="1178">
                  <c:v>7.452</c:v>
                </c:pt>
                <c:pt idx="1179">
                  <c:v>7.45</c:v>
                </c:pt>
                <c:pt idx="1180">
                  <c:v>7.4480000000000004</c:v>
                </c:pt>
                <c:pt idx="1181">
                  <c:v>7.4459999999999997</c:v>
                </c:pt>
                <c:pt idx="1182">
                  <c:v>7.444</c:v>
                </c:pt>
                <c:pt idx="1183">
                  <c:v>7.4420000000000002</c:v>
                </c:pt>
                <c:pt idx="1184">
                  <c:v>7.44</c:v>
                </c:pt>
                <c:pt idx="1185">
                  <c:v>7.4370000000000003</c:v>
                </c:pt>
                <c:pt idx="1186">
                  <c:v>7.4349999999999996</c:v>
                </c:pt>
                <c:pt idx="1187">
                  <c:v>7.4329999999999998</c:v>
                </c:pt>
                <c:pt idx="1188">
                  <c:v>7.4310000000000072</c:v>
                </c:pt>
                <c:pt idx="1189">
                  <c:v>7.4290000000000003</c:v>
                </c:pt>
                <c:pt idx="1190">
                  <c:v>7.4269999999999996</c:v>
                </c:pt>
                <c:pt idx="1191">
                  <c:v>7.4239999999999995</c:v>
                </c:pt>
                <c:pt idx="1192">
                  <c:v>7.4219999999999997</c:v>
                </c:pt>
                <c:pt idx="1193">
                  <c:v>7.42</c:v>
                </c:pt>
                <c:pt idx="1194">
                  <c:v>7.4180000000000001</c:v>
                </c:pt>
                <c:pt idx="1195">
                  <c:v>7.415</c:v>
                </c:pt>
                <c:pt idx="1196">
                  <c:v>7.4130000000000003</c:v>
                </c:pt>
                <c:pt idx="1197">
                  <c:v>7.4109999999999996</c:v>
                </c:pt>
                <c:pt idx="1198">
                  <c:v>7.4080000000000004</c:v>
                </c:pt>
                <c:pt idx="1199">
                  <c:v>7.4059999999999997</c:v>
                </c:pt>
                <c:pt idx="1200">
                  <c:v>7.4039999999999999</c:v>
                </c:pt>
                <c:pt idx="1201">
                  <c:v>7.4009999999999998</c:v>
                </c:pt>
                <c:pt idx="1202">
                  <c:v>7.399</c:v>
                </c:pt>
                <c:pt idx="1203">
                  <c:v>7.3969999999999985</c:v>
                </c:pt>
                <c:pt idx="1204">
                  <c:v>7.3939999999999975</c:v>
                </c:pt>
                <c:pt idx="1205">
                  <c:v>7.3919999999999995</c:v>
                </c:pt>
                <c:pt idx="1206">
                  <c:v>7.3890000000000002</c:v>
                </c:pt>
                <c:pt idx="1207">
                  <c:v>7.3869999999999996</c:v>
                </c:pt>
                <c:pt idx="1208">
                  <c:v>7.3839999999999995</c:v>
                </c:pt>
                <c:pt idx="1209">
                  <c:v>7.3819999999999997</c:v>
                </c:pt>
                <c:pt idx="1210">
                  <c:v>7.3789999999999996</c:v>
                </c:pt>
                <c:pt idx="1211">
                  <c:v>7.3769999999999998</c:v>
                </c:pt>
                <c:pt idx="1212">
                  <c:v>7.3739999999999997</c:v>
                </c:pt>
                <c:pt idx="1213">
                  <c:v>7.3719999999999999</c:v>
                </c:pt>
                <c:pt idx="1214">
                  <c:v>7.3689999999999936</c:v>
                </c:pt>
                <c:pt idx="1215">
                  <c:v>7.3659999999999934</c:v>
                </c:pt>
                <c:pt idx="1216">
                  <c:v>7.3629999999999942</c:v>
                </c:pt>
                <c:pt idx="1217">
                  <c:v>7.3609999999999935</c:v>
                </c:pt>
                <c:pt idx="1218">
                  <c:v>7.3579999999999934</c:v>
                </c:pt>
                <c:pt idx="1219">
                  <c:v>7.3559999999999945</c:v>
                </c:pt>
                <c:pt idx="1220">
                  <c:v>7.3529999999999935</c:v>
                </c:pt>
                <c:pt idx="1221">
                  <c:v>7.35</c:v>
                </c:pt>
                <c:pt idx="1222">
                  <c:v>7.3479999999999945</c:v>
                </c:pt>
                <c:pt idx="1223">
                  <c:v>7.3449999999999935</c:v>
                </c:pt>
                <c:pt idx="1224">
                  <c:v>7.3419999999999996</c:v>
                </c:pt>
                <c:pt idx="1225">
                  <c:v>7.34</c:v>
                </c:pt>
                <c:pt idx="1226">
                  <c:v>7.3369999999999997</c:v>
                </c:pt>
                <c:pt idx="1227">
                  <c:v>7.3339999999999996</c:v>
                </c:pt>
                <c:pt idx="1228">
                  <c:v>7.3310000000000004</c:v>
                </c:pt>
                <c:pt idx="1229">
                  <c:v>7.3289999999999935</c:v>
                </c:pt>
                <c:pt idx="1230">
                  <c:v>7.3259999999999934</c:v>
                </c:pt>
                <c:pt idx="1231">
                  <c:v>7.3229999999999942</c:v>
                </c:pt>
                <c:pt idx="1232">
                  <c:v>7.3209999999999935</c:v>
                </c:pt>
                <c:pt idx="1233">
                  <c:v>7.3179999999999934</c:v>
                </c:pt>
                <c:pt idx="1234">
                  <c:v>7.3159999999999945</c:v>
                </c:pt>
                <c:pt idx="1235">
                  <c:v>7.3119999999999985</c:v>
                </c:pt>
                <c:pt idx="1236">
                  <c:v>7.31</c:v>
                </c:pt>
                <c:pt idx="1237">
                  <c:v>7.306</c:v>
                </c:pt>
                <c:pt idx="1238">
                  <c:v>7.3039999999999985</c:v>
                </c:pt>
                <c:pt idx="1239">
                  <c:v>7.3010000000000002</c:v>
                </c:pt>
                <c:pt idx="1240">
                  <c:v>7.298</c:v>
                </c:pt>
                <c:pt idx="1241">
                  <c:v>7.2949999999999955</c:v>
                </c:pt>
                <c:pt idx="1242">
                  <c:v>7.2930000000000001</c:v>
                </c:pt>
                <c:pt idx="1243">
                  <c:v>7.2889999999999997</c:v>
                </c:pt>
                <c:pt idx="1244">
                  <c:v>7.2869999999999999</c:v>
                </c:pt>
                <c:pt idx="1245">
                  <c:v>7.2830000000000004</c:v>
                </c:pt>
                <c:pt idx="1246">
                  <c:v>7.2809999999999997</c:v>
                </c:pt>
                <c:pt idx="1247">
                  <c:v>7.2770000000000001</c:v>
                </c:pt>
                <c:pt idx="1248">
                  <c:v>7.2750000000000004</c:v>
                </c:pt>
                <c:pt idx="1249">
                  <c:v>7.2709999999999999</c:v>
                </c:pt>
                <c:pt idx="1250">
                  <c:v>7.2690000000000001</c:v>
                </c:pt>
                <c:pt idx="1251">
                  <c:v>7.2649999999999935</c:v>
                </c:pt>
                <c:pt idx="1252">
                  <c:v>7.2629999999999955</c:v>
                </c:pt>
                <c:pt idx="1253">
                  <c:v>7.2590000000000003</c:v>
                </c:pt>
                <c:pt idx="1254">
                  <c:v>7.2569999999999997</c:v>
                </c:pt>
                <c:pt idx="1255">
                  <c:v>7.2530000000000001</c:v>
                </c:pt>
                <c:pt idx="1256">
                  <c:v>7.2510000000000003</c:v>
                </c:pt>
                <c:pt idx="1257">
                  <c:v>7.2469999999999999</c:v>
                </c:pt>
                <c:pt idx="1258">
                  <c:v>7.2450000000000001</c:v>
                </c:pt>
                <c:pt idx="1259">
                  <c:v>7.2409999999999997</c:v>
                </c:pt>
                <c:pt idx="1260">
                  <c:v>7.2380000000000004</c:v>
                </c:pt>
                <c:pt idx="1261">
                  <c:v>7.234</c:v>
                </c:pt>
                <c:pt idx="1262">
                  <c:v>7.2320000000000002</c:v>
                </c:pt>
                <c:pt idx="1263">
                  <c:v>7.2279999999999935</c:v>
                </c:pt>
                <c:pt idx="1264">
                  <c:v>7.226</c:v>
                </c:pt>
                <c:pt idx="1265">
                  <c:v>7.2219999999999995</c:v>
                </c:pt>
                <c:pt idx="1266">
                  <c:v>7.2190000000000003</c:v>
                </c:pt>
                <c:pt idx="1267">
                  <c:v>7.2149999999999945</c:v>
                </c:pt>
                <c:pt idx="1268">
                  <c:v>7.2130000000000001</c:v>
                </c:pt>
                <c:pt idx="1269">
                  <c:v>7.2089999999999996</c:v>
                </c:pt>
                <c:pt idx="1270">
                  <c:v>7.2060000000000004</c:v>
                </c:pt>
                <c:pt idx="1271">
                  <c:v>7.202</c:v>
                </c:pt>
                <c:pt idx="1272">
                  <c:v>7.2</c:v>
                </c:pt>
                <c:pt idx="1273">
                  <c:v>7.1959999999999935</c:v>
                </c:pt>
                <c:pt idx="1274">
                  <c:v>7.1929999999999934</c:v>
                </c:pt>
                <c:pt idx="1275">
                  <c:v>7.1899999999999995</c:v>
                </c:pt>
                <c:pt idx="1276">
                  <c:v>7.1859999999999955</c:v>
                </c:pt>
                <c:pt idx="1277">
                  <c:v>7.1839999999999975</c:v>
                </c:pt>
                <c:pt idx="1278">
                  <c:v>7.18</c:v>
                </c:pt>
                <c:pt idx="1279">
                  <c:v>7.1769999999999996</c:v>
                </c:pt>
                <c:pt idx="1280">
                  <c:v>7.173</c:v>
                </c:pt>
                <c:pt idx="1281">
                  <c:v>7.17</c:v>
                </c:pt>
                <c:pt idx="1282">
                  <c:v>7.1669999999999945</c:v>
                </c:pt>
                <c:pt idx="1283">
                  <c:v>7.1629999999999932</c:v>
                </c:pt>
                <c:pt idx="1284">
                  <c:v>7.1599999999999975</c:v>
                </c:pt>
                <c:pt idx="1285">
                  <c:v>7.1569999999999965</c:v>
                </c:pt>
                <c:pt idx="1286">
                  <c:v>7.1529999999999934</c:v>
                </c:pt>
                <c:pt idx="1287">
                  <c:v>7.1499999999999995</c:v>
                </c:pt>
                <c:pt idx="1288">
                  <c:v>7.1459999999999955</c:v>
                </c:pt>
                <c:pt idx="1289">
                  <c:v>7.1429999999999945</c:v>
                </c:pt>
                <c:pt idx="1290">
                  <c:v>7.1390000000000002</c:v>
                </c:pt>
                <c:pt idx="1291">
                  <c:v>7.1360000000000001</c:v>
                </c:pt>
                <c:pt idx="1292">
                  <c:v>7.1319999999999997</c:v>
                </c:pt>
                <c:pt idx="1293">
                  <c:v>7.1289999999999933</c:v>
                </c:pt>
                <c:pt idx="1294">
                  <c:v>7.1249999999999902</c:v>
                </c:pt>
                <c:pt idx="1295">
                  <c:v>7.1219999999999946</c:v>
                </c:pt>
                <c:pt idx="1296">
                  <c:v>7.1179999999999932</c:v>
                </c:pt>
                <c:pt idx="1297">
                  <c:v>7.1149999999999931</c:v>
                </c:pt>
                <c:pt idx="1298">
                  <c:v>7.1109999999999935</c:v>
                </c:pt>
                <c:pt idx="1299">
                  <c:v>7.1079999999999934</c:v>
                </c:pt>
                <c:pt idx="1300">
                  <c:v>7.1039999999999965</c:v>
                </c:pt>
                <c:pt idx="1301">
                  <c:v>7.101</c:v>
                </c:pt>
                <c:pt idx="1302">
                  <c:v>7.0969999999999995</c:v>
                </c:pt>
                <c:pt idx="1303">
                  <c:v>7.093</c:v>
                </c:pt>
                <c:pt idx="1304">
                  <c:v>7.09</c:v>
                </c:pt>
                <c:pt idx="1305">
                  <c:v>7.0860000000000003</c:v>
                </c:pt>
                <c:pt idx="1306">
                  <c:v>7.0830000000000002</c:v>
                </c:pt>
                <c:pt idx="1307">
                  <c:v>7.0789999999999997</c:v>
                </c:pt>
                <c:pt idx="1308">
                  <c:v>7.0750000000000002</c:v>
                </c:pt>
                <c:pt idx="1309">
                  <c:v>7.0720000000000001</c:v>
                </c:pt>
                <c:pt idx="1310">
                  <c:v>7.0679999999999934</c:v>
                </c:pt>
                <c:pt idx="1311">
                  <c:v>7.0639999999999965</c:v>
                </c:pt>
                <c:pt idx="1312">
                  <c:v>7.0609999999999955</c:v>
                </c:pt>
                <c:pt idx="1313">
                  <c:v>7.0569999999999995</c:v>
                </c:pt>
                <c:pt idx="1314">
                  <c:v>7.0529999999999955</c:v>
                </c:pt>
                <c:pt idx="1315">
                  <c:v>7.05</c:v>
                </c:pt>
                <c:pt idx="1316">
                  <c:v>7.0460000000000003</c:v>
                </c:pt>
                <c:pt idx="1317">
                  <c:v>7.0419999999999998</c:v>
                </c:pt>
                <c:pt idx="1318">
                  <c:v>7.0380000000000003</c:v>
                </c:pt>
                <c:pt idx="1319">
                  <c:v>7.0350000000000001</c:v>
                </c:pt>
                <c:pt idx="1320">
                  <c:v>7.0309999999999997</c:v>
                </c:pt>
                <c:pt idx="1321">
                  <c:v>7.0269999999999975</c:v>
                </c:pt>
                <c:pt idx="1322">
                  <c:v>7.0229999999999935</c:v>
                </c:pt>
                <c:pt idx="1323">
                  <c:v>7.0190000000000001</c:v>
                </c:pt>
                <c:pt idx="1324">
                  <c:v>7.016</c:v>
                </c:pt>
                <c:pt idx="1325">
                  <c:v>7.0119999999999996</c:v>
                </c:pt>
                <c:pt idx="1326">
                  <c:v>7.008</c:v>
                </c:pt>
                <c:pt idx="1327">
                  <c:v>7.0039999999999996</c:v>
                </c:pt>
                <c:pt idx="1328">
                  <c:v>7</c:v>
                </c:pt>
                <c:pt idx="1329">
                  <c:v>6.9960000000000004</c:v>
                </c:pt>
                <c:pt idx="1330">
                  <c:v>6.9930000000000003</c:v>
                </c:pt>
                <c:pt idx="1331">
                  <c:v>6.9889999999999999</c:v>
                </c:pt>
                <c:pt idx="1332">
                  <c:v>6.9850000000000003</c:v>
                </c:pt>
                <c:pt idx="1333">
                  <c:v>6.9809999999999999</c:v>
                </c:pt>
                <c:pt idx="1334">
                  <c:v>6.9770000000000003</c:v>
                </c:pt>
                <c:pt idx="1335">
                  <c:v>6.9729999999999999</c:v>
                </c:pt>
                <c:pt idx="1336">
                  <c:v>6.9690000000000003</c:v>
                </c:pt>
                <c:pt idx="1337">
                  <c:v>6.9649999999999945</c:v>
                </c:pt>
                <c:pt idx="1338">
                  <c:v>6.9610000000000003</c:v>
                </c:pt>
                <c:pt idx="1339">
                  <c:v>6.9569999999999999</c:v>
                </c:pt>
                <c:pt idx="1340">
                  <c:v>6.9530000000000003</c:v>
                </c:pt>
                <c:pt idx="1341">
                  <c:v>6.9489999999999998</c:v>
                </c:pt>
                <c:pt idx="1342">
                  <c:v>6.9450000000000003</c:v>
                </c:pt>
                <c:pt idx="1343">
                  <c:v>6.9420000000000002</c:v>
                </c:pt>
                <c:pt idx="1344">
                  <c:v>6.9379999999999997</c:v>
                </c:pt>
                <c:pt idx="1345">
                  <c:v>6.9340000000000002</c:v>
                </c:pt>
                <c:pt idx="1346">
                  <c:v>6.9290000000000003</c:v>
                </c:pt>
                <c:pt idx="1347">
                  <c:v>6.9249999999999945</c:v>
                </c:pt>
                <c:pt idx="1348">
                  <c:v>6.9210000000000003</c:v>
                </c:pt>
                <c:pt idx="1349">
                  <c:v>6.9169999999999998</c:v>
                </c:pt>
                <c:pt idx="1350">
                  <c:v>6.9130000000000003</c:v>
                </c:pt>
                <c:pt idx="1351">
                  <c:v>6.9089999999999998</c:v>
                </c:pt>
                <c:pt idx="1352">
                  <c:v>6.9039999999999999</c:v>
                </c:pt>
                <c:pt idx="1353">
                  <c:v>6.9009999999999998</c:v>
                </c:pt>
                <c:pt idx="1354">
                  <c:v>6.8959999999999955</c:v>
                </c:pt>
                <c:pt idx="1355">
                  <c:v>6.8929999999999945</c:v>
                </c:pt>
                <c:pt idx="1356">
                  <c:v>6.8879999999999955</c:v>
                </c:pt>
                <c:pt idx="1357">
                  <c:v>6.8849999999999945</c:v>
                </c:pt>
                <c:pt idx="1358">
                  <c:v>6.88</c:v>
                </c:pt>
                <c:pt idx="1359">
                  <c:v>6.8760000000000003</c:v>
                </c:pt>
                <c:pt idx="1360">
                  <c:v>6.8710000000000004</c:v>
                </c:pt>
                <c:pt idx="1361">
                  <c:v>6.8679999999999932</c:v>
                </c:pt>
                <c:pt idx="1362">
                  <c:v>6.8629999999999942</c:v>
                </c:pt>
                <c:pt idx="1363">
                  <c:v>6.8599999999999985</c:v>
                </c:pt>
                <c:pt idx="1364">
                  <c:v>6.8549999999999942</c:v>
                </c:pt>
                <c:pt idx="1365">
                  <c:v>6.851</c:v>
                </c:pt>
                <c:pt idx="1366">
                  <c:v>6.8460000000000001</c:v>
                </c:pt>
                <c:pt idx="1367">
                  <c:v>6.843</c:v>
                </c:pt>
                <c:pt idx="1368">
                  <c:v>6.8380000000000001</c:v>
                </c:pt>
                <c:pt idx="1369">
                  <c:v>6.835</c:v>
                </c:pt>
                <c:pt idx="1370">
                  <c:v>6.83</c:v>
                </c:pt>
                <c:pt idx="1371">
                  <c:v>6.8259999999999934</c:v>
                </c:pt>
                <c:pt idx="1372">
                  <c:v>6.8209999999999935</c:v>
                </c:pt>
                <c:pt idx="1373">
                  <c:v>6.8179999999999934</c:v>
                </c:pt>
                <c:pt idx="1374">
                  <c:v>6.8129999999999935</c:v>
                </c:pt>
                <c:pt idx="1375">
                  <c:v>6.8090000000000002</c:v>
                </c:pt>
                <c:pt idx="1376">
                  <c:v>6.8039999999999985</c:v>
                </c:pt>
                <c:pt idx="1377">
                  <c:v>6.8</c:v>
                </c:pt>
                <c:pt idx="1378">
                  <c:v>6.7949999999999955</c:v>
                </c:pt>
                <c:pt idx="1379">
                  <c:v>6.7919999999999998</c:v>
                </c:pt>
                <c:pt idx="1380">
                  <c:v>6.7869999999999999</c:v>
                </c:pt>
                <c:pt idx="1381">
                  <c:v>6.7830000000000004</c:v>
                </c:pt>
                <c:pt idx="1382">
                  <c:v>6.7779999999999996</c:v>
                </c:pt>
                <c:pt idx="1383">
                  <c:v>6.774</c:v>
                </c:pt>
                <c:pt idx="1384">
                  <c:v>6.7690000000000001</c:v>
                </c:pt>
                <c:pt idx="1385">
                  <c:v>6.766</c:v>
                </c:pt>
                <c:pt idx="1386">
                  <c:v>6.7610000000000001</c:v>
                </c:pt>
                <c:pt idx="1387">
                  <c:v>6.7569999999999997</c:v>
                </c:pt>
                <c:pt idx="1388">
                  <c:v>6.7519999999999998</c:v>
                </c:pt>
                <c:pt idx="1389">
                  <c:v>6.7480000000000002</c:v>
                </c:pt>
                <c:pt idx="1390">
                  <c:v>6.7430000000000003</c:v>
                </c:pt>
                <c:pt idx="1391">
                  <c:v>6.7389999999999999</c:v>
                </c:pt>
                <c:pt idx="1392">
                  <c:v>6.734</c:v>
                </c:pt>
                <c:pt idx="1393">
                  <c:v>6.7309999999999999</c:v>
                </c:pt>
                <c:pt idx="1394">
                  <c:v>6.7249999999999934</c:v>
                </c:pt>
                <c:pt idx="1395">
                  <c:v>6.7219999999999995</c:v>
                </c:pt>
                <c:pt idx="1396">
                  <c:v>6.7160000000000002</c:v>
                </c:pt>
                <c:pt idx="1397">
                  <c:v>6.7130000000000001</c:v>
                </c:pt>
                <c:pt idx="1398">
                  <c:v>6.7080000000000002</c:v>
                </c:pt>
                <c:pt idx="1399">
                  <c:v>6.7039999999999997</c:v>
                </c:pt>
                <c:pt idx="1400">
                  <c:v>6.6989999999999945</c:v>
                </c:pt>
                <c:pt idx="1401">
                  <c:v>6.6949999999999932</c:v>
                </c:pt>
                <c:pt idx="1402">
                  <c:v>6.6899999999999995</c:v>
                </c:pt>
                <c:pt idx="1403">
                  <c:v>6.6859999999999955</c:v>
                </c:pt>
                <c:pt idx="1404">
                  <c:v>6.681</c:v>
                </c:pt>
                <c:pt idx="1405">
                  <c:v>6.6769999999999996</c:v>
                </c:pt>
                <c:pt idx="1406">
                  <c:v>6.6710000000000003</c:v>
                </c:pt>
                <c:pt idx="1407">
                  <c:v>6.6679999999999922</c:v>
                </c:pt>
                <c:pt idx="1408">
                  <c:v>6.6619999999999955</c:v>
                </c:pt>
                <c:pt idx="1409">
                  <c:v>6.6589999999999945</c:v>
                </c:pt>
                <c:pt idx="1410">
                  <c:v>6.6529999999999934</c:v>
                </c:pt>
                <c:pt idx="1411">
                  <c:v>6.6499999999999995</c:v>
                </c:pt>
                <c:pt idx="1412">
                  <c:v>6.6439999999999975</c:v>
                </c:pt>
                <c:pt idx="1413">
                  <c:v>6.64</c:v>
                </c:pt>
                <c:pt idx="1414">
                  <c:v>6.6349999999999945</c:v>
                </c:pt>
                <c:pt idx="1415">
                  <c:v>6.6310000000000002</c:v>
                </c:pt>
                <c:pt idx="1416">
                  <c:v>6.6259999999999932</c:v>
                </c:pt>
                <c:pt idx="1417">
                  <c:v>6.6209999999999942</c:v>
                </c:pt>
                <c:pt idx="1418">
                  <c:v>6.6169999999999956</c:v>
                </c:pt>
                <c:pt idx="1419">
                  <c:v>6.6119999999999965</c:v>
                </c:pt>
                <c:pt idx="1420">
                  <c:v>6.6069999999999975</c:v>
                </c:pt>
                <c:pt idx="1421">
                  <c:v>6.6029999999999935</c:v>
                </c:pt>
                <c:pt idx="1422">
                  <c:v>6.5979999999999945</c:v>
                </c:pt>
                <c:pt idx="1423">
                  <c:v>6.593</c:v>
                </c:pt>
                <c:pt idx="1424">
                  <c:v>6.5890000000000004</c:v>
                </c:pt>
                <c:pt idx="1425">
                  <c:v>6.5839999999999996</c:v>
                </c:pt>
                <c:pt idx="1426">
                  <c:v>6.5789999999999997</c:v>
                </c:pt>
                <c:pt idx="1427">
                  <c:v>6.5750000000000002</c:v>
                </c:pt>
                <c:pt idx="1428">
                  <c:v>6.57</c:v>
                </c:pt>
                <c:pt idx="1429">
                  <c:v>6.5649999999999942</c:v>
                </c:pt>
                <c:pt idx="1430">
                  <c:v>6.56</c:v>
                </c:pt>
                <c:pt idx="1431">
                  <c:v>6.556</c:v>
                </c:pt>
                <c:pt idx="1432">
                  <c:v>6.5510000000000002</c:v>
                </c:pt>
                <c:pt idx="1433">
                  <c:v>6.5460000000000003</c:v>
                </c:pt>
                <c:pt idx="1434">
                  <c:v>6.5419999999999998</c:v>
                </c:pt>
                <c:pt idx="1435">
                  <c:v>6.5369999999999999</c:v>
                </c:pt>
                <c:pt idx="1436">
                  <c:v>6.532</c:v>
                </c:pt>
                <c:pt idx="1437">
                  <c:v>6.5269999999999975</c:v>
                </c:pt>
                <c:pt idx="1438">
                  <c:v>6.5219999999999985</c:v>
                </c:pt>
                <c:pt idx="1439">
                  <c:v>6.5179999999999945</c:v>
                </c:pt>
                <c:pt idx="1440">
                  <c:v>6.5129999999999955</c:v>
                </c:pt>
                <c:pt idx="1441">
                  <c:v>6.508</c:v>
                </c:pt>
                <c:pt idx="1442">
                  <c:v>6.5030000000000001</c:v>
                </c:pt>
                <c:pt idx="1443">
                  <c:v>6.4989999999999997</c:v>
                </c:pt>
                <c:pt idx="1444">
                  <c:v>6.4939999999999998</c:v>
                </c:pt>
                <c:pt idx="1445">
                  <c:v>6.4889999999999999</c:v>
                </c:pt>
                <c:pt idx="1446">
                  <c:v>6.484</c:v>
                </c:pt>
                <c:pt idx="1447">
                  <c:v>6.4790000000000072</c:v>
                </c:pt>
                <c:pt idx="1448">
                  <c:v>6.4740000000000002</c:v>
                </c:pt>
                <c:pt idx="1449">
                  <c:v>6.4700000000000024</c:v>
                </c:pt>
                <c:pt idx="1450">
                  <c:v>6.4649999999999945</c:v>
                </c:pt>
                <c:pt idx="1451">
                  <c:v>6.46</c:v>
                </c:pt>
                <c:pt idx="1452">
                  <c:v>6.4550000000000001</c:v>
                </c:pt>
                <c:pt idx="1453">
                  <c:v>6.45</c:v>
                </c:pt>
                <c:pt idx="1454">
                  <c:v>6.4450000000000003</c:v>
                </c:pt>
                <c:pt idx="1455">
                  <c:v>6.44</c:v>
                </c:pt>
                <c:pt idx="1456">
                  <c:v>6.4349999999999996</c:v>
                </c:pt>
                <c:pt idx="1457">
                  <c:v>6.4300000000000024</c:v>
                </c:pt>
                <c:pt idx="1458">
                  <c:v>6.4260000000000002</c:v>
                </c:pt>
                <c:pt idx="1459">
                  <c:v>6.4210000000000003</c:v>
                </c:pt>
                <c:pt idx="1460">
                  <c:v>6.4160000000000004</c:v>
                </c:pt>
                <c:pt idx="1461">
                  <c:v>6.4109999999999996</c:v>
                </c:pt>
                <c:pt idx="1462">
                  <c:v>6.4059999999999997</c:v>
                </c:pt>
                <c:pt idx="1463">
                  <c:v>6.4009999999999998</c:v>
                </c:pt>
                <c:pt idx="1464">
                  <c:v>6.3959999999999955</c:v>
                </c:pt>
                <c:pt idx="1465">
                  <c:v>6.391</c:v>
                </c:pt>
                <c:pt idx="1466">
                  <c:v>6.3860000000000001</c:v>
                </c:pt>
                <c:pt idx="1467">
                  <c:v>6.3810000000000002</c:v>
                </c:pt>
                <c:pt idx="1468">
                  <c:v>6.3769999999999998</c:v>
                </c:pt>
                <c:pt idx="1469">
                  <c:v>6.3719999999999999</c:v>
                </c:pt>
                <c:pt idx="1470">
                  <c:v>6.3669999999999956</c:v>
                </c:pt>
                <c:pt idx="1471">
                  <c:v>6.3619999999999965</c:v>
                </c:pt>
                <c:pt idx="1472">
                  <c:v>6.3569999999999975</c:v>
                </c:pt>
                <c:pt idx="1473">
                  <c:v>6.3519999999999985</c:v>
                </c:pt>
                <c:pt idx="1474">
                  <c:v>6.3479999999999945</c:v>
                </c:pt>
                <c:pt idx="1475">
                  <c:v>6.343</c:v>
                </c:pt>
                <c:pt idx="1476">
                  <c:v>6.3380000000000001</c:v>
                </c:pt>
                <c:pt idx="1477">
                  <c:v>6.3330000000000002</c:v>
                </c:pt>
                <c:pt idx="1478">
                  <c:v>6.3289999999999935</c:v>
                </c:pt>
                <c:pt idx="1479">
                  <c:v>6.3239999999999945</c:v>
                </c:pt>
                <c:pt idx="1480">
                  <c:v>6.3199999999999985</c:v>
                </c:pt>
                <c:pt idx="1481">
                  <c:v>6.3149999999999942</c:v>
                </c:pt>
                <c:pt idx="1482">
                  <c:v>6.31</c:v>
                </c:pt>
                <c:pt idx="1483">
                  <c:v>6.306</c:v>
                </c:pt>
                <c:pt idx="1484">
                  <c:v>6.3010000000000002</c:v>
                </c:pt>
                <c:pt idx="1485">
                  <c:v>6.2969999999999997</c:v>
                </c:pt>
                <c:pt idx="1486">
                  <c:v>6.2930000000000001</c:v>
                </c:pt>
                <c:pt idx="1487">
                  <c:v>6.2880000000000003</c:v>
                </c:pt>
                <c:pt idx="1488">
                  <c:v>6.2839999999999998</c:v>
                </c:pt>
                <c:pt idx="1489">
                  <c:v>6.2789999999999999</c:v>
                </c:pt>
                <c:pt idx="1490">
                  <c:v>6.2750000000000004</c:v>
                </c:pt>
                <c:pt idx="1491">
                  <c:v>6.2709999999999999</c:v>
                </c:pt>
                <c:pt idx="1492">
                  <c:v>6.266</c:v>
                </c:pt>
                <c:pt idx="1493">
                  <c:v>6.2629999999999955</c:v>
                </c:pt>
                <c:pt idx="1494">
                  <c:v>6.258</c:v>
                </c:pt>
                <c:pt idx="1495">
                  <c:v>6.2539999999999996</c:v>
                </c:pt>
                <c:pt idx="1496">
                  <c:v>6.2489999999999997</c:v>
                </c:pt>
                <c:pt idx="1497">
                  <c:v>6.2460000000000004</c:v>
                </c:pt>
                <c:pt idx="1498">
                  <c:v>6.2409999999999997</c:v>
                </c:pt>
                <c:pt idx="1499">
                  <c:v>6.2370000000000001</c:v>
                </c:pt>
                <c:pt idx="1500">
                  <c:v>6.2320000000000002</c:v>
                </c:pt>
                <c:pt idx="1501">
                  <c:v>6.2290000000000001</c:v>
                </c:pt>
                <c:pt idx="1502">
                  <c:v>6.2239999999999975</c:v>
                </c:pt>
                <c:pt idx="1503">
                  <c:v>6.2210000000000001</c:v>
                </c:pt>
                <c:pt idx="1504">
                  <c:v>6.2149999999999945</c:v>
                </c:pt>
                <c:pt idx="1505">
                  <c:v>6.2119999999999997</c:v>
                </c:pt>
                <c:pt idx="1506">
                  <c:v>6.2069999999999999</c:v>
                </c:pt>
                <c:pt idx="1507">
                  <c:v>6.2039999999999997</c:v>
                </c:pt>
                <c:pt idx="1508">
                  <c:v>6.1989999999999945</c:v>
                </c:pt>
                <c:pt idx="1509">
                  <c:v>6.1949999999999932</c:v>
                </c:pt>
                <c:pt idx="1510">
                  <c:v>6.1899999999999995</c:v>
                </c:pt>
                <c:pt idx="1511">
                  <c:v>6.1869999999999985</c:v>
                </c:pt>
                <c:pt idx="1512">
                  <c:v>6.1819999999999995</c:v>
                </c:pt>
                <c:pt idx="1513">
                  <c:v>6.1790000000000003</c:v>
                </c:pt>
                <c:pt idx="1514">
                  <c:v>6.1739999999999995</c:v>
                </c:pt>
                <c:pt idx="1515">
                  <c:v>6.17</c:v>
                </c:pt>
                <c:pt idx="1516">
                  <c:v>6.1649999999999903</c:v>
                </c:pt>
                <c:pt idx="1517">
                  <c:v>6.1619999999999955</c:v>
                </c:pt>
                <c:pt idx="1518">
                  <c:v>6.1569999999999965</c:v>
                </c:pt>
                <c:pt idx="1519">
                  <c:v>6.1539999999999955</c:v>
                </c:pt>
                <c:pt idx="1520">
                  <c:v>6.149</c:v>
                </c:pt>
                <c:pt idx="1521">
                  <c:v>6.1459999999999955</c:v>
                </c:pt>
                <c:pt idx="1522">
                  <c:v>6.141</c:v>
                </c:pt>
                <c:pt idx="1523">
                  <c:v>6.1379999999999955</c:v>
                </c:pt>
                <c:pt idx="1524">
                  <c:v>6.133</c:v>
                </c:pt>
                <c:pt idx="1525">
                  <c:v>6.1289999999999933</c:v>
                </c:pt>
                <c:pt idx="1526">
                  <c:v>6.1239999999999934</c:v>
                </c:pt>
                <c:pt idx="1527">
                  <c:v>6.1209999999999942</c:v>
                </c:pt>
                <c:pt idx="1528">
                  <c:v>6.1159999999999934</c:v>
                </c:pt>
                <c:pt idx="1529">
                  <c:v>6.1129999999999942</c:v>
                </c:pt>
                <c:pt idx="1530">
                  <c:v>6.1079999999999934</c:v>
                </c:pt>
                <c:pt idx="1531">
                  <c:v>6.1049999999999942</c:v>
                </c:pt>
                <c:pt idx="1532">
                  <c:v>6.1</c:v>
                </c:pt>
                <c:pt idx="1533">
                  <c:v>6.0969999999999995</c:v>
                </c:pt>
                <c:pt idx="1534">
                  <c:v>6.0919999999999996</c:v>
                </c:pt>
                <c:pt idx="1535">
                  <c:v>6.0890000000000004</c:v>
                </c:pt>
                <c:pt idx="1536">
                  <c:v>6.0839999999999996</c:v>
                </c:pt>
                <c:pt idx="1537">
                  <c:v>6.0810000000000004</c:v>
                </c:pt>
                <c:pt idx="1538">
                  <c:v>6.0759999999999996</c:v>
                </c:pt>
                <c:pt idx="1539">
                  <c:v>6.0730000000000004</c:v>
                </c:pt>
                <c:pt idx="1540">
                  <c:v>6.0679999999999934</c:v>
                </c:pt>
                <c:pt idx="1541">
                  <c:v>6.0649999999999942</c:v>
                </c:pt>
                <c:pt idx="1542">
                  <c:v>6.06</c:v>
                </c:pt>
                <c:pt idx="1543">
                  <c:v>6.0569999999999995</c:v>
                </c:pt>
              </c:numCache>
            </c:numRef>
          </c:yVal>
          <c:smooth val="1"/>
        </c:ser>
        <c:axId val="146717312"/>
        <c:axId val="146690816"/>
      </c:scatterChart>
      <c:valAx>
        <c:axId val="146717312"/>
        <c:scaling>
          <c:orientation val="minMax"/>
        </c:scaling>
        <c:axPos val="b"/>
        <c:title>
          <c:tx>
            <c:rich>
              <a:bodyPr/>
              <a:lstStyle/>
              <a:p>
                <a:pPr>
                  <a:defRPr>
                    <a:latin typeface="Times New Roman" pitchFamily="18" charset="0"/>
                    <a:cs typeface="Times New Roman" pitchFamily="18" charset="0"/>
                  </a:defRPr>
                </a:pPr>
                <a:r>
                  <a:rPr lang="en-US">
                    <a:latin typeface="Times New Roman" pitchFamily="18" charset="0"/>
                    <a:cs typeface="Times New Roman" pitchFamily="18" charset="0"/>
                  </a:rPr>
                  <a:t>t</a:t>
                </a:r>
                <a:r>
                  <a:rPr lang="en-US" baseline="0">
                    <a:latin typeface="Times New Roman" pitchFamily="18" charset="0"/>
                    <a:cs typeface="Times New Roman" pitchFamily="18" charset="0"/>
                  </a:rPr>
                  <a:t> (sec)</a:t>
                </a:r>
                <a:endParaRPr lang="en-US">
                  <a:latin typeface="Times New Roman" pitchFamily="18" charset="0"/>
                  <a:cs typeface="Times New Roman" pitchFamily="18" charset="0"/>
                </a:endParaRPr>
              </a:p>
            </c:rich>
          </c:tx>
        </c:title>
        <c:numFmt formatCode="General" sourceLinked="1"/>
        <c:tickLblPos val="nextTo"/>
        <c:crossAx val="146690816"/>
        <c:crosses val="autoZero"/>
        <c:crossBetween val="midCat"/>
      </c:valAx>
      <c:valAx>
        <c:axId val="146690816"/>
        <c:scaling>
          <c:orientation val="minMax"/>
          <c:min val="3"/>
        </c:scaling>
        <c:axPos val="l"/>
        <c:majorGridlines/>
        <c:title>
          <c:tx>
            <c:rich>
              <a:bodyPr rot="-5400000" vert="horz"/>
              <a:lstStyle/>
              <a:p>
                <a:pPr>
                  <a:defRPr>
                    <a:latin typeface="Times New Roman" pitchFamily="18" charset="0"/>
                    <a:cs typeface="Times New Roman" pitchFamily="18" charset="0"/>
                  </a:defRPr>
                </a:pPr>
                <a:r>
                  <a:rPr lang="en-US">
                    <a:latin typeface="Times New Roman" pitchFamily="18" charset="0"/>
                    <a:cs typeface="Times New Roman" pitchFamily="18" charset="0"/>
                  </a:rPr>
                  <a:t>y (ft)</a:t>
                </a:r>
              </a:p>
            </c:rich>
          </c:tx>
        </c:title>
        <c:numFmt formatCode="General" sourceLinked="1"/>
        <c:tickLblPos val="nextTo"/>
        <c:crossAx val="146717312"/>
        <c:crosses val="autoZero"/>
        <c:crossBetween val="midCat"/>
      </c:valAx>
    </c:plotArea>
    <c:legend>
      <c:legendPos val="r"/>
    </c:legend>
    <c:plotVisOnly val="1"/>
  </c:chart>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en-US"/>
  <c:chart>
    <c:plotArea>
      <c:layout/>
      <c:scatterChart>
        <c:scatterStyle val="smoothMarker"/>
        <c:ser>
          <c:idx val="0"/>
          <c:order val="0"/>
          <c:tx>
            <c:strRef>
              <c:f>Sheet1!$Y$1</c:f>
              <c:strCache>
                <c:ptCount val="1"/>
                <c:pt idx="0">
                  <c:v>x=0</c:v>
                </c:pt>
              </c:strCache>
            </c:strRef>
          </c:tx>
          <c:marker>
            <c:symbol val="none"/>
          </c:marker>
          <c:xVal>
            <c:numRef>
              <c:f>Sheet1!$X$2:$X$1545</c:f>
              <c:numCache>
                <c:formatCode>General</c:formatCode>
                <c:ptCount val="1544"/>
                <c:pt idx="0">
                  <c:v>0</c:v>
                </c:pt>
                <c:pt idx="1">
                  <c:v>1.79</c:v>
                </c:pt>
                <c:pt idx="2">
                  <c:v>3.58</c:v>
                </c:pt>
                <c:pt idx="3">
                  <c:v>5.37</c:v>
                </c:pt>
                <c:pt idx="4">
                  <c:v>7.1599999999999975</c:v>
                </c:pt>
                <c:pt idx="5">
                  <c:v>8.9500000000000028</c:v>
                </c:pt>
                <c:pt idx="6">
                  <c:v>10.739999999999998</c:v>
                </c:pt>
                <c:pt idx="7">
                  <c:v>12.52</c:v>
                </c:pt>
                <c:pt idx="8">
                  <c:v>14.31</c:v>
                </c:pt>
                <c:pt idx="9">
                  <c:v>16.09</c:v>
                </c:pt>
                <c:pt idx="10">
                  <c:v>17.88</c:v>
                </c:pt>
                <c:pt idx="11">
                  <c:v>19.66</c:v>
                </c:pt>
                <c:pt idx="12">
                  <c:v>21.439999999999987</c:v>
                </c:pt>
                <c:pt idx="13">
                  <c:v>23.22</c:v>
                </c:pt>
                <c:pt idx="14">
                  <c:v>25</c:v>
                </c:pt>
                <c:pt idx="15">
                  <c:v>26.779999999999987</c:v>
                </c:pt>
                <c:pt idx="16">
                  <c:v>28.56</c:v>
                </c:pt>
                <c:pt idx="17">
                  <c:v>30.34</c:v>
                </c:pt>
                <c:pt idx="18">
                  <c:v>32.11</c:v>
                </c:pt>
                <c:pt idx="19">
                  <c:v>33.89</c:v>
                </c:pt>
                <c:pt idx="20">
                  <c:v>35.660000000000011</c:v>
                </c:pt>
                <c:pt idx="21">
                  <c:v>37.44</c:v>
                </c:pt>
                <c:pt idx="22">
                  <c:v>39.21</c:v>
                </c:pt>
                <c:pt idx="23">
                  <c:v>40.98</c:v>
                </c:pt>
                <c:pt idx="24">
                  <c:v>42.75</c:v>
                </c:pt>
                <c:pt idx="25">
                  <c:v>44.52</c:v>
                </c:pt>
                <c:pt idx="26">
                  <c:v>46.290000000000013</c:v>
                </c:pt>
                <c:pt idx="27">
                  <c:v>48.06</c:v>
                </c:pt>
                <c:pt idx="28">
                  <c:v>49.83</c:v>
                </c:pt>
                <c:pt idx="29">
                  <c:v>51.6</c:v>
                </c:pt>
                <c:pt idx="30">
                  <c:v>53.36</c:v>
                </c:pt>
                <c:pt idx="31">
                  <c:v>55.13</c:v>
                </c:pt>
                <c:pt idx="32">
                  <c:v>56.89</c:v>
                </c:pt>
                <c:pt idx="33">
                  <c:v>58.65</c:v>
                </c:pt>
                <c:pt idx="34">
                  <c:v>60.42</c:v>
                </c:pt>
                <c:pt idx="35">
                  <c:v>62.18</c:v>
                </c:pt>
                <c:pt idx="36">
                  <c:v>63.94</c:v>
                </c:pt>
                <c:pt idx="37">
                  <c:v>65.7</c:v>
                </c:pt>
                <c:pt idx="38">
                  <c:v>67.459999999999994</c:v>
                </c:pt>
                <c:pt idx="39">
                  <c:v>69.22</c:v>
                </c:pt>
                <c:pt idx="40">
                  <c:v>70.97</c:v>
                </c:pt>
                <c:pt idx="41">
                  <c:v>72.73</c:v>
                </c:pt>
                <c:pt idx="42">
                  <c:v>74.489999999999995</c:v>
                </c:pt>
                <c:pt idx="43">
                  <c:v>76.239999999999995</c:v>
                </c:pt>
                <c:pt idx="44">
                  <c:v>78</c:v>
                </c:pt>
                <c:pt idx="45">
                  <c:v>79.75</c:v>
                </c:pt>
                <c:pt idx="46">
                  <c:v>81.5</c:v>
                </c:pt>
                <c:pt idx="47">
                  <c:v>83.25</c:v>
                </c:pt>
                <c:pt idx="48">
                  <c:v>85.01</c:v>
                </c:pt>
                <c:pt idx="49">
                  <c:v>86.76</c:v>
                </c:pt>
                <c:pt idx="50">
                  <c:v>88.5</c:v>
                </c:pt>
                <c:pt idx="51">
                  <c:v>90.25</c:v>
                </c:pt>
                <c:pt idx="52">
                  <c:v>92</c:v>
                </c:pt>
                <c:pt idx="53">
                  <c:v>93.75</c:v>
                </c:pt>
                <c:pt idx="54">
                  <c:v>95.490000000000023</c:v>
                </c:pt>
                <c:pt idx="55">
                  <c:v>97.240000000000023</c:v>
                </c:pt>
                <c:pt idx="56">
                  <c:v>98.98</c:v>
                </c:pt>
                <c:pt idx="57">
                  <c:v>100.73</c:v>
                </c:pt>
                <c:pt idx="58">
                  <c:v>102.47</c:v>
                </c:pt>
                <c:pt idx="59">
                  <c:v>104.21000000000002</c:v>
                </c:pt>
                <c:pt idx="60">
                  <c:v>105.95</c:v>
                </c:pt>
                <c:pt idx="61">
                  <c:v>107.69</c:v>
                </c:pt>
                <c:pt idx="62">
                  <c:v>109.43</c:v>
                </c:pt>
                <c:pt idx="63">
                  <c:v>111.16999999999999</c:v>
                </c:pt>
                <c:pt idx="64">
                  <c:v>112.91000000000007</c:v>
                </c:pt>
                <c:pt idx="65">
                  <c:v>114.64999999999999</c:v>
                </c:pt>
                <c:pt idx="66">
                  <c:v>116.39</c:v>
                </c:pt>
                <c:pt idx="67">
                  <c:v>118.11999999999999</c:v>
                </c:pt>
                <c:pt idx="68">
                  <c:v>119.86</c:v>
                </c:pt>
                <c:pt idx="69">
                  <c:v>121.59</c:v>
                </c:pt>
                <c:pt idx="70">
                  <c:v>123.32</c:v>
                </c:pt>
                <c:pt idx="71">
                  <c:v>125.06</c:v>
                </c:pt>
                <c:pt idx="72">
                  <c:v>126.79</c:v>
                </c:pt>
                <c:pt idx="73">
                  <c:v>128.52000000000001</c:v>
                </c:pt>
                <c:pt idx="74">
                  <c:v>130.25</c:v>
                </c:pt>
                <c:pt idx="75">
                  <c:v>131.97999999999999</c:v>
                </c:pt>
                <c:pt idx="76">
                  <c:v>133.70999999999998</c:v>
                </c:pt>
                <c:pt idx="77">
                  <c:v>135.44</c:v>
                </c:pt>
                <c:pt idx="78">
                  <c:v>137.16</c:v>
                </c:pt>
                <c:pt idx="79">
                  <c:v>138.89000000000001</c:v>
                </c:pt>
                <c:pt idx="80">
                  <c:v>140.62</c:v>
                </c:pt>
                <c:pt idx="81">
                  <c:v>142.34</c:v>
                </c:pt>
                <c:pt idx="82">
                  <c:v>144.07</c:v>
                </c:pt>
                <c:pt idx="83">
                  <c:v>145.79</c:v>
                </c:pt>
                <c:pt idx="84">
                  <c:v>147.51</c:v>
                </c:pt>
                <c:pt idx="85">
                  <c:v>149.22999999999999</c:v>
                </c:pt>
                <c:pt idx="86">
                  <c:v>150.96</c:v>
                </c:pt>
                <c:pt idx="87">
                  <c:v>152.68</c:v>
                </c:pt>
                <c:pt idx="88">
                  <c:v>154.4</c:v>
                </c:pt>
                <c:pt idx="89">
                  <c:v>156.12</c:v>
                </c:pt>
                <c:pt idx="90">
                  <c:v>157.83000000000001</c:v>
                </c:pt>
                <c:pt idx="91">
                  <c:v>159.55000000000001</c:v>
                </c:pt>
                <c:pt idx="92">
                  <c:v>161.26999999999998</c:v>
                </c:pt>
                <c:pt idx="93">
                  <c:v>162.97999999999999</c:v>
                </c:pt>
                <c:pt idx="94">
                  <c:v>164.7</c:v>
                </c:pt>
                <c:pt idx="95">
                  <c:v>166.41</c:v>
                </c:pt>
                <c:pt idx="96">
                  <c:v>168.13</c:v>
                </c:pt>
                <c:pt idx="97">
                  <c:v>169.84</c:v>
                </c:pt>
                <c:pt idx="98">
                  <c:v>171.55</c:v>
                </c:pt>
                <c:pt idx="99">
                  <c:v>173.26999999999998</c:v>
                </c:pt>
                <c:pt idx="100">
                  <c:v>174.98000000000013</c:v>
                </c:pt>
                <c:pt idx="101">
                  <c:v>176.69</c:v>
                </c:pt>
                <c:pt idx="102">
                  <c:v>178.4</c:v>
                </c:pt>
                <c:pt idx="103">
                  <c:v>180.10999999999999</c:v>
                </c:pt>
                <c:pt idx="104">
                  <c:v>181.81</c:v>
                </c:pt>
                <c:pt idx="105">
                  <c:v>183.52</c:v>
                </c:pt>
                <c:pt idx="106">
                  <c:v>185.23</c:v>
                </c:pt>
                <c:pt idx="107">
                  <c:v>186.94</c:v>
                </c:pt>
                <c:pt idx="108">
                  <c:v>188.64</c:v>
                </c:pt>
                <c:pt idx="109">
                  <c:v>190.35000000000014</c:v>
                </c:pt>
                <c:pt idx="110">
                  <c:v>192.05</c:v>
                </c:pt>
                <c:pt idx="111">
                  <c:v>193.75</c:v>
                </c:pt>
                <c:pt idx="112">
                  <c:v>195.46</c:v>
                </c:pt>
                <c:pt idx="113">
                  <c:v>197.16</c:v>
                </c:pt>
                <c:pt idx="114">
                  <c:v>198.86</c:v>
                </c:pt>
                <c:pt idx="115">
                  <c:v>200.56</c:v>
                </c:pt>
                <c:pt idx="116">
                  <c:v>202.26</c:v>
                </c:pt>
                <c:pt idx="117">
                  <c:v>203.96</c:v>
                </c:pt>
                <c:pt idx="118">
                  <c:v>205.66</c:v>
                </c:pt>
                <c:pt idx="119">
                  <c:v>207.35000000000014</c:v>
                </c:pt>
                <c:pt idx="120">
                  <c:v>209.05</c:v>
                </c:pt>
                <c:pt idx="121">
                  <c:v>210.75</c:v>
                </c:pt>
                <c:pt idx="122">
                  <c:v>212.44</c:v>
                </c:pt>
                <c:pt idx="123">
                  <c:v>214.14</c:v>
                </c:pt>
                <c:pt idx="124">
                  <c:v>215.83</c:v>
                </c:pt>
                <c:pt idx="125">
                  <c:v>217.53</c:v>
                </c:pt>
                <c:pt idx="126">
                  <c:v>219.22</c:v>
                </c:pt>
                <c:pt idx="127">
                  <c:v>220.91</c:v>
                </c:pt>
                <c:pt idx="128">
                  <c:v>222.6</c:v>
                </c:pt>
                <c:pt idx="129">
                  <c:v>224.29</c:v>
                </c:pt>
                <c:pt idx="130">
                  <c:v>225.98000000000013</c:v>
                </c:pt>
                <c:pt idx="131">
                  <c:v>227.67</c:v>
                </c:pt>
                <c:pt idx="132">
                  <c:v>229.36</c:v>
                </c:pt>
                <c:pt idx="133">
                  <c:v>231.05</c:v>
                </c:pt>
                <c:pt idx="134">
                  <c:v>232.73999999999998</c:v>
                </c:pt>
                <c:pt idx="135">
                  <c:v>234.42000000000004</c:v>
                </c:pt>
                <c:pt idx="136">
                  <c:v>236.10999999999999</c:v>
                </c:pt>
                <c:pt idx="137">
                  <c:v>237.8</c:v>
                </c:pt>
                <c:pt idx="138">
                  <c:v>239.48000000000013</c:v>
                </c:pt>
                <c:pt idx="139">
                  <c:v>241.16</c:v>
                </c:pt>
                <c:pt idx="140">
                  <c:v>242.85000000000014</c:v>
                </c:pt>
                <c:pt idx="141">
                  <c:v>244.53</c:v>
                </c:pt>
                <c:pt idx="142">
                  <c:v>246.20999999999998</c:v>
                </c:pt>
                <c:pt idx="143">
                  <c:v>247.89000000000001</c:v>
                </c:pt>
                <c:pt idx="144">
                  <c:v>249.58</c:v>
                </c:pt>
                <c:pt idx="145">
                  <c:v>251.26</c:v>
                </c:pt>
                <c:pt idx="146">
                  <c:v>252.94</c:v>
                </c:pt>
                <c:pt idx="147">
                  <c:v>254.60999999999999</c:v>
                </c:pt>
                <c:pt idx="148">
                  <c:v>256.28999999999974</c:v>
                </c:pt>
                <c:pt idx="149">
                  <c:v>257.97000000000003</c:v>
                </c:pt>
                <c:pt idx="150">
                  <c:v>259.64999999999998</c:v>
                </c:pt>
                <c:pt idx="151">
                  <c:v>261.32</c:v>
                </c:pt>
                <c:pt idx="152">
                  <c:v>263</c:v>
                </c:pt>
                <c:pt idx="153">
                  <c:v>264.67</c:v>
                </c:pt>
                <c:pt idx="154">
                  <c:v>266.35000000000002</c:v>
                </c:pt>
                <c:pt idx="155">
                  <c:v>268.02</c:v>
                </c:pt>
                <c:pt idx="156">
                  <c:v>269.7</c:v>
                </c:pt>
                <c:pt idx="157">
                  <c:v>271.37</c:v>
                </c:pt>
                <c:pt idx="158">
                  <c:v>273.04000000000002</c:v>
                </c:pt>
                <c:pt idx="159">
                  <c:v>274.7099999999997</c:v>
                </c:pt>
                <c:pt idx="160">
                  <c:v>276.38</c:v>
                </c:pt>
                <c:pt idx="161">
                  <c:v>278.05</c:v>
                </c:pt>
                <c:pt idx="162">
                  <c:v>279.72000000000003</c:v>
                </c:pt>
                <c:pt idx="163">
                  <c:v>281.39</c:v>
                </c:pt>
                <c:pt idx="164">
                  <c:v>283.06</c:v>
                </c:pt>
                <c:pt idx="165">
                  <c:v>284.72000000000003</c:v>
                </c:pt>
                <c:pt idx="166">
                  <c:v>286.39</c:v>
                </c:pt>
                <c:pt idx="167">
                  <c:v>288.06</c:v>
                </c:pt>
                <c:pt idx="168">
                  <c:v>289.72000000000003</c:v>
                </c:pt>
                <c:pt idx="169">
                  <c:v>291.39</c:v>
                </c:pt>
                <c:pt idx="170">
                  <c:v>293.05</c:v>
                </c:pt>
                <c:pt idx="171">
                  <c:v>294.72000000000003</c:v>
                </c:pt>
                <c:pt idx="172">
                  <c:v>296.38</c:v>
                </c:pt>
                <c:pt idx="173">
                  <c:v>298.04000000000002</c:v>
                </c:pt>
                <c:pt idx="174">
                  <c:v>299.7</c:v>
                </c:pt>
                <c:pt idx="175">
                  <c:v>301.36</c:v>
                </c:pt>
                <c:pt idx="176">
                  <c:v>303.02</c:v>
                </c:pt>
                <c:pt idx="177">
                  <c:v>304.68</c:v>
                </c:pt>
                <c:pt idx="178">
                  <c:v>306.33999999999969</c:v>
                </c:pt>
                <c:pt idx="179">
                  <c:v>308</c:v>
                </c:pt>
                <c:pt idx="180">
                  <c:v>309.66000000000008</c:v>
                </c:pt>
                <c:pt idx="181">
                  <c:v>311.32</c:v>
                </c:pt>
                <c:pt idx="182">
                  <c:v>312.97999999999973</c:v>
                </c:pt>
                <c:pt idx="183">
                  <c:v>314.63</c:v>
                </c:pt>
                <c:pt idx="184">
                  <c:v>316.28999999999974</c:v>
                </c:pt>
                <c:pt idx="185">
                  <c:v>317.94</c:v>
                </c:pt>
                <c:pt idx="186">
                  <c:v>319.60000000000002</c:v>
                </c:pt>
                <c:pt idx="187">
                  <c:v>321.25</c:v>
                </c:pt>
                <c:pt idx="188">
                  <c:v>322.89999999999969</c:v>
                </c:pt>
                <c:pt idx="189">
                  <c:v>324.56</c:v>
                </c:pt>
                <c:pt idx="190">
                  <c:v>326.2099999999997</c:v>
                </c:pt>
                <c:pt idx="191">
                  <c:v>327.86</c:v>
                </c:pt>
                <c:pt idx="192">
                  <c:v>329.51</c:v>
                </c:pt>
                <c:pt idx="193">
                  <c:v>331.16</c:v>
                </c:pt>
                <c:pt idx="194">
                  <c:v>332.81</c:v>
                </c:pt>
                <c:pt idx="195">
                  <c:v>334.46</c:v>
                </c:pt>
                <c:pt idx="196">
                  <c:v>336.11</c:v>
                </c:pt>
                <c:pt idx="197">
                  <c:v>337.76</c:v>
                </c:pt>
                <c:pt idx="198">
                  <c:v>339.4</c:v>
                </c:pt>
                <c:pt idx="199">
                  <c:v>341.05</c:v>
                </c:pt>
                <c:pt idx="200">
                  <c:v>342.7</c:v>
                </c:pt>
                <c:pt idx="201">
                  <c:v>344.34000000000026</c:v>
                </c:pt>
                <c:pt idx="202">
                  <c:v>345.98999999999967</c:v>
                </c:pt>
                <c:pt idx="203">
                  <c:v>347.63</c:v>
                </c:pt>
                <c:pt idx="204">
                  <c:v>349.28</c:v>
                </c:pt>
                <c:pt idx="205">
                  <c:v>350.91999999999973</c:v>
                </c:pt>
                <c:pt idx="206">
                  <c:v>352.56</c:v>
                </c:pt>
                <c:pt idx="207">
                  <c:v>354.2</c:v>
                </c:pt>
                <c:pt idx="208">
                  <c:v>355.85</c:v>
                </c:pt>
                <c:pt idx="209">
                  <c:v>357.48999999999967</c:v>
                </c:pt>
                <c:pt idx="210">
                  <c:v>359.13</c:v>
                </c:pt>
                <c:pt idx="211">
                  <c:v>360.77</c:v>
                </c:pt>
                <c:pt idx="212">
                  <c:v>362.40999999999974</c:v>
                </c:pt>
                <c:pt idx="213">
                  <c:v>364.04</c:v>
                </c:pt>
                <c:pt idx="214">
                  <c:v>365.68</c:v>
                </c:pt>
                <c:pt idx="215">
                  <c:v>367.32</c:v>
                </c:pt>
                <c:pt idx="216">
                  <c:v>368.96</c:v>
                </c:pt>
                <c:pt idx="217">
                  <c:v>370.59</c:v>
                </c:pt>
                <c:pt idx="218">
                  <c:v>372.22999999999973</c:v>
                </c:pt>
                <c:pt idx="219">
                  <c:v>373.86</c:v>
                </c:pt>
                <c:pt idx="220">
                  <c:v>375.5</c:v>
                </c:pt>
                <c:pt idx="221">
                  <c:v>377.13</c:v>
                </c:pt>
                <c:pt idx="222">
                  <c:v>378.77</c:v>
                </c:pt>
                <c:pt idx="223">
                  <c:v>380.4</c:v>
                </c:pt>
                <c:pt idx="224">
                  <c:v>382.03</c:v>
                </c:pt>
                <c:pt idx="225">
                  <c:v>383.66</c:v>
                </c:pt>
                <c:pt idx="226">
                  <c:v>385.28999999999974</c:v>
                </c:pt>
                <c:pt idx="227">
                  <c:v>386.92999999999967</c:v>
                </c:pt>
                <c:pt idx="228">
                  <c:v>388.56</c:v>
                </c:pt>
                <c:pt idx="229">
                  <c:v>390.19</c:v>
                </c:pt>
                <c:pt idx="230">
                  <c:v>391.81</c:v>
                </c:pt>
                <c:pt idx="231">
                  <c:v>393.44</c:v>
                </c:pt>
                <c:pt idx="232">
                  <c:v>395.07</c:v>
                </c:pt>
                <c:pt idx="233">
                  <c:v>396.7</c:v>
                </c:pt>
                <c:pt idx="234">
                  <c:v>398.32</c:v>
                </c:pt>
                <c:pt idx="235">
                  <c:v>399.95</c:v>
                </c:pt>
                <c:pt idx="236">
                  <c:v>401.58</c:v>
                </c:pt>
                <c:pt idx="237">
                  <c:v>403.2</c:v>
                </c:pt>
                <c:pt idx="238">
                  <c:v>404.83</c:v>
                </c:pt>
                <c:pt idx="239">
                  <c:v>406.45</c:v>
                </c:pt>
                <c:pt idx="240">
                  <c:v>408.07</c:v>
                </c:pt>
                <c:pt idx="241">
                  <c:v>409.7</c:v>
                </c:pt>
                <c:pt idx="242">
                  <c:v>411.32</c:v>
                </c:pt>
                <c:pt idx="243">
                  <c:v>412.94</c:v>
                </c:pt>
                <c:pt idx="244">
                  <c:v>414.56</c:v>
                </c:pt>
                <c:pt idx="245">
                  <c:v>416.18</c:v>
                </c:pt>
                <c:pt idx="246">
                  <c:v>417.8</c:v>
                </c:pt>
                <c:pt idx="247">
                  <c:v>419.41999999999973</c:v>
                </c:pt>
                <c:pt idx="248">
                  <c:v>421.04</c:v>
                </c:pt>
                <c:pt idx="249">
                  <c:v>422.66</c:v>
                </c:pt>
                <c:pt idx="250">
                  <c:v>424.28</c:v>
                </c:pt>
                <c:pt idx="251">
                  <c:v>425.9</c:v>
                </c:pt>
                <c:pt idx="252">
                  <c:v>427.51</c:v>
                </c:pt>
                <c:pt idx="253">
                  <c:v>429.13</c:v>
                </c:pt>
                <c:pt idx="254">
                  <c:v>430.75</c:v>
                </c:pt>
                <c:pt idx="255">
                  <c:v>432.36</c:v>
                </c:pt>
                <c:pt idx="256">
                  <c:v>433.97999999999973</c:v>
                </c:pt>
                <c:pt idx="257">
                  <c:v>435.59</c:v>
                </c:pt>
                <c:pt idx="258">
                  <c:v>437.21</c:v>
                </c:pt>
                <c:pt idx="259">
                  <c:v>438.82</c:v>
                </c:pt>
                <c:pt idx="260">
                  <c:v>440.42999999999967</c:v>
                </c:pt>
                <c:pt idx="261">
                  <c:v>442.04</c:v>
                </c:pt>
                <c:pt idx="262">
                  <c:v>443.66</c:v>
                </c:pt>
                <c:pt idx="263">
                  <c:v>445.27</c:v>
                </c:pt>
                <c:pt idx="264">
                  <c:v>446.88</c:v>
                </c:pt>
                <c:pt idx="265">
                  <c:v>448.48999999999967</c:v>
                </c:pt>
                <c:pt idx="266">
                  <c:v>450.1</c:v>
                </c:pt>
                <c:pt idx="267">
                  <c:v>451.71</c:v>
                </c:pt>
                <c:pt idx="268">
                  <c:v>453.32</c:v>
                </c:pt>
                <c:pt idx="269">
                  <c:v>454.91999999999973</c:v>
                </c:pt>
                <c:pt idx="270">
                  <c:v>456.53</c:v>
                </c:pt>
                <c:pt idx="271">
                  <c:v>458.14000000000027</c:v>
                </c:pt>
                <c:pt idx="272">
                  <c:v>459.74</c:v>
                </c:pt>
                <c:pt idx="273">
                  <c:v>461.35</c:v>
                </c:pt>
                <c:pt idx="274">
                  <c:v>462.96</c:v>
                </c:pt>
                <c:pt idx="275">
                  <c:v>464.56</c:v>
                </c:pt>
                <c:pt idx="276">
                  <c:v>466.17</c:v>
                </c:pt>
                <c:pt idx="277">
                  <c:v>467.77</c:v>
                </c:pt>
                <c:pt idx="278">
                  <c:v>469.37</c:v>
                </c:pt>
                <c:pt idx="279">
                  <c:v>470.97999999999973</c:v>
                </c:pt>
                <c:pt idx="280">
                  <c:v>472.58</c:v>
                </c:pt>
                <c:pt idx="281">
                  <c:v>474.18</c:v>
                </c:pt>
                <c:pt idx="282">
                  <c:v>475.78</c:v>
                </c:pt>
                <c:pt idx="283">
                  <c:v>477.38</c:v>
                </c:pt>
                <c:pt idx="284">
                  <c:v>478.97999999999973</c:v>
                </c:pt>
                <c:pt idx="285">
                  <c:v>480.58</c:v>
                </c:pt>
                <c:pt idx="286">
                  <c:v>482.18</c:v>
                </c:pt>
                <c:pt idx="287">
                  <c:v>483.78</c:v>
                </c:pt>
                <c:pt idx="288">
                  <c:v>485.38</c:v>
                </c:pt>
                <c:pt idx="289">
                  <c:v>486.97999999999973</c:v>
                </c:pt>
                <c:pt idx="290">
                  <c:v>488.57</c:v>
                </c:pt>
                <c:pt idx="291">
                  <c:v>490.17</c:v>
                </c:pt>
                <c:pt idx="292">
                  <c:v>491.77</c:v>
                </c:pt>
                <c:pt idx="293">
                  <c:v>493.36</c:v>
                </c:pt>
                <c:pt idx="294">
                  <c:v>494.96</c:v>
                </c:pt>
                <c:pt idx="295">
                  <c:v>496.55</c:v>
                </c:pt>
                <c:pt idx="296">
                  <c:v>498.15000000000026</c:v>
                </c:pt>
                <c:pt idx="297">
                  <c:v>499.74</c:v>
                </c:pt>
                <c:pt idx="298">
                  <c:v>501.34000000000026</c:v>
                </c:pt>
                <c:pt idx="299">
                  <c:v>502.92999999999967</c:v>
                </c:pt>
                <c:pt idx="300">
                  <c:v>504.52</c:v>
                </c:pt>
                <c:pt idx="301">
                  <c:v>506.11</c:v>
                </c:pt>
                <c:pt idx="302">
                  <c:v>507.7</c:v>
                </c:pt>
                <c:pt idx="303">
                  <c:v>509.28999999999974</c:v>
                </c:pt>
                <c:pt idx="304">
                  <c:v>510.88</c:v>
                </c:pt>
                <c:pt idx="305">
                  <c:v>512.47</c:v>
                </c:pt>
                <c:pt idx="306">
                  <c:v>514.05999999999949</c:v>
                </c:pt>
                <c:pt idx="307">
                  <c:v>515.65</c:v>
                </c:pt>
                <c:pt idx="308">
                  <c:v>517.24</c:v>
                </c:pt>
                <c:pt idx="309">
                  <c:v>518.82999999999947</c:v>
                </c:pt>
                <c:pt idx="310">
                  <c:v>520.41999999999996</c:v>
                </c:pt>
                <c:pt idx="311">
                  <c:v>522</c:v>
                </c:pt>
                <c:pt idx="312">
                  <c:v>523.59</c:v>
                </c:pt>
                <c:pt idx="313">
                  <c:v>525.17999999999995</c:v>
                </c:pt>
                <c:pt idx="314">
                  <c:v>526.76</c:v>
                </c:pt>
                <c:pt idx="315">
                  <c:v>528.34999999999945</c:v>
                </c:pt>
                <c:pt idx="316">
                  <c:v>529.92999999999938</c:v>
                </c:pt>
                <c:pt idx="317">
                  <c:v>531.52</c:v>
                </c:pt>
                <c:pt idx="318">
                  <c:v>533.1</c:v>
                </c:pt>
                <c:pt idx="319">
                  <c:v>534.67999999999995</c:v>
                </c:pt>
                <c:pt idx="320">
                  <c:v>536.27000000000055</c:v>
                </c:pt>
                <c:pt idx="321">
                  <c:v>537.84999999999945</c:v>
                </c:pt>
                <c:pt idx="322">
                  <c:v>539.42999999999938</c:v>
                </c:pt>
                <c:pt idx="323">
                  <c:v>541.01</c:v>
                </c:pt>
                <c:pt idx="324">
                  <c:v>542.59</c:v>
                </c:pt>
                <c:pt idx="325">
                  <c:v>544.16999999999996</c:v>
                </c:pt>
                <c:pt idx="326">
                  <c:v>545.75</c:v>
                </c:pt>
                <c:pt idx="327">
                  <c:v>547.32999999999947</c:v>
                </c:pt>
                <c:pt idx="328">
                  <c:v>548.91</c:v>
                </c:pt>
                <c:pt idx="329">
                  <c:v>550.49</c:v>
                </c:pt>
                <c:pt idx="330">
                  <c:v>552.07000000000005</c:v>
                </c:pt>
                <c:pt idx="331">
                  <c:v>553.64</c:v>
                </c:pt>
                <c:pt idx="332">
                  <c:v>555.22</c:v>
                </c:pt>
                <c:pt idx="333">
                  <c:v>556.79999999999995</c:v>
                </c:pt>
                <c:pt idx="334">
                  <c:v>558.37</c:v>
                </c:pt>
                <c:pt idx="335">
                  <c:v>559.94999999999948</c:v>
                </c:pt>
                <c:pt idx="336">
                  <c:v>561.52</c:v>
                </c:pt>
                <c:pt idx="337">
                  <c:v>563.1</c:v>
                </c:pt>
                <c:pt idx="338">
                  <c:v>564.66999999999996</c:v>
                </c:pt>
                <c:pt idx="339">
                  <c:v>566.25</c:v>
                </c:pt>
                <c:pt idx="340">
                  <c:v>567.81999999999948</c:v>
                </c:pt>
                <c:pt idx="341">
                  <c:v>569.39</c:v>
                </c:pt>
                <c:pt idx="342">
                  <c:v>570.95999999999947</c:v>
                </c:pt>
                <c:pt idx="343">
                  <c:v>572.54</c:v>
                </c:pt>
                <c:pt idx="344">
                  <c:v>574.11</c:v>
                </c:pt>
                <c:pt idx="345">
                  <c:v>575.67999999999995</c:v>
                </c:pt>
                <c:pt idx="346">
                  <c:v>577.25</c:v>
                </c:pt>
                <c:pt idx="347">
                  <c:v>578.81999999999948</c:v>
                </c:pt>
                <c:pt idx="348">
                  <c:v>580.39</c:v>
                </c:pt>
                <c:pt idx="349">
                  <c:v>581.95999999999947</c:v>
                </c:pt>
                <c:pt idx="350">
                  <c:v>583.53</c:v>
                </c:pt>
                <c:pt idx="351">
                  <c:v>585.09</c:v>
                </c:pt>
                <c:pt idx="352">
                  <c:v>586.66</c:v>
                </c:pt>
                <c:pt idx="353">
                  <c:v>588.23</c:v>
                </c:pt>
                <c:pt idx="354">
                  <c:v>589.79999999999995</c:v>
                </c:pt>
                <c:pt idx="355">
                  <c:v>591.35999999999945</c:v>
                </c:pt>
                <c:pt idx="356">
                  <c:v>592.92999999999938</c:v>
                </c:pt>
                <c:pt idx="357">
                  <c:v>594.49</c:v>
                </c:pt>
                <c:pt idx="358">
                  <c:v>596.05999999999949</c:v>
                </c:pt>
                <c:pt idx="359">
                  <c:v>597.62</c:v>
                </c:pt>
                <c:pt idx="360">
                  <c:v>599.19000000000005</c:v>
                </c:pt>
                <c:pt idx="361">
                  <c:v>600.75</c:v>
                </c:pt>
                <c:pt idx="362">
                  <c:v>602.30999999999949</c:v>
                </c:pt>
                <c:pt idx="363">
                  <c:v>603.88</c:v>
                </c:pt>
                <c:pt idx="364">
                  <c:v>605.43999999999949</c:v>
                </c:pt>
                <c:pt idx="365">
                  <c:v>607</c:v>
                </c:pt>
                <c:pt idx="366">
                  <c:v>608.55999999999949</c:v>
                </c:pt>
                <c:pt idx="367">
                  <c:v>610.12</c:v>
                </c:pt>
                <c:pt idx="368">
                  <c:v>611.67999999999995</c:v>
                </c:pt>
                <c:pt idx="369">
                  <c:v>613.24</c:v>
                </c:pt>
                <c:pt idx="370">
                  <c:v>614.79999999999995</c:v>
                </c:pt>
                <c:pt idx="371">
                  <c:v>616.35999999999945</c:v>
                </c:pt>
                <c:pt idx="372">
                  <c:v>617.91999999999996</c:v>
                </c:pt>
                <c:pt idx="373">
                  <c:v>619.48</c:v>
                </c:pt>
                <c:pt idx="374">
                  <c:v>621.04</c:v>
                </c:pt>
                <c:pt idx="375">
                  <c:v>622.6</c:v>
                </c:pt>
                <c:pt idx="376">
                  <c:v>624.15</c:v>
                </c:pt>
                <c:pt idx="377">
                  <c:v>625.71</c:v>
                </c:pt>
                <c:pt idx="378">
                  <c:v>627.26</c:v>
                </c:pt>
                <c:pt idx="379">
                  <c:v>628.81999999999948</c:v>
                </c:pt>
                <c:pt idx="380">
                  <c:v>630.38</c:v>
                </c:pt>
                <c:pt idx="381">
                  <c:v>631.92999999999938</c:v>
                </c:pt>
                <c:pt idx="382">
                  <c:v>633.48</c:v>
                </c:pt>
                <c:pt idx="383">
                  <c:v>635.04</c:v>
                </c:pt>
                <c:pt idx="384">
                  <c:v>636.59</c:v>
                </c:pt>
                <c:pt idx="385">
                  <c:v>638.15</c:v>
                </c:pt>
                <c:pt idx="386">
                  <c:v>639.70000000000005</c:v>
                </c:pt>
                <c:pt idx="387">
                  <c:v>641.25</c:v>
                </c:pt>
                <c:pt idx="388">
                  <c:v>642.79999999999995</c:v>
                </c:pt>
                <c:pt idx="389">
                  <c:v>644.34999999999945</c:v>
                </c:pt>
                <c:pt idx="390">
                  <c:v>645.9</c:v>
                </c:pt>
                <c:pt idx="391">
                  <c:v>647.44999999999948</c:v>
                </c:pt>
                <c:pt idx="392">
                  <c:v>649</c:v>
                </c:pt>
                <c:pt idx="393">
                  <c:v>650.54999999999939</c:v>
                </c:pt>
                <c:pt idx="394">
                  <c:v>652.1</c:v>
                </c:pt>
                <c:pt idx="395">
                  <c:v>653.65</c:v>
                </c:pt>
                <c:pt idx="396">
                  <c:v>655.20000000000005</c:v>
                </c:pt>
                <c:pt idx="397">
                  <c:v>656.75</c:v>
                </c:pt>
                <c:pt idx="398">
                  <c:v>658.3</c:v>
                </c:pt>
                <c:pt idx="399">
                  <c:v>659.83999999999946</c:v>
                </c:pt>
                <c:pt idx="400">
                  <c:v>661.39</c:v>
                </c:pt>
                <c:pt idx="401">
                  <c:v>662.93</c:v>
                </c:pt>
                <c:pt idx="402">
                  <c:v>664.48</c:v>
                </c:pt>
                <c:pt idx="403">
                  <c:v>666.03</c:v>
                </c:pt>
                <c:pt idx="404">
                  <c:v>667.57</c:v>
                </c:pt>
                <c:pt idx="405">
                  <c:v>669.12</c:v>
                </c:pt>
                <c:pt idx="406">
                  <c:v>670.66</c:v>
                </c:pt>
                <c:pt idx="407">
                  <c:v>672.2</c:v>
                </c:pt>
                <c:pt idx="408">
                  <c:v>673.75</c:v>
                </c:pt>
                <c:pt idx="409">
                  <c:v>675.29000000000053</c:v>
                </c:pt>
                <c:pt idx="410">
                  <c:v>676.82999999999947</c:v>
                </c:pt>
                <c:pt idx="411">
                  <c:v>678.37</c:v>
                </c:pt>
                <c:pt idx="412">
                  <c:v>679.91</c:v>
                </c:pt>
                <c:pt idx="413">
                  <c:v>681.45999999999947</c:v>
                </c:pt>
                <c:pt idx="414">
                  <c:v>683</c:v>
                </c:pt>
                <c:pt idx="415">
                  <c:v>684.54</c:v>
                </c:pt>
                <c:pt idx="416">
                  <c:v>686.08</c:v>
                </c:pt>
                <c:pt idx="417">
                  <c:v>687.62</c:v>
                </c:pt>
                <c:pt idx="418">
                  <c:v>689.16</c:v>
                </c:pt>
                <c:pt idx="419">
                  <c:v>690.69</c:v>
                </c:pt>
                <c:pt idx="420">
                  <c:v>692.23</c:v>
                </c:pt>
                <c:pt idx="421">
                  <c:v>693.77000000000055</c:v>
                </c:pt>
                <c:pt idx="422">
                  <c:v>695.31</c:v>
                </c:pt>
                <c:pt idx="423">
                  <c:v>696.83999999999946</c:v>
                </c:pt>
                <c:pt idx="424">
                  <c:v>698.38</c:v>
                </c:pt>
                <c:pt idx="425">
                  <c:v>699.92</c:v>
                </c:pt>
                <c:pt idx="426">
                  <c:v>701.44999999999948</c:v>
                </c:pt>
                <c:pt idx="427">
                  <c:v>702.99</c:v>
                </c:pt>
                <c:pt idx="428">
                  <c:v>704.52</c:v>
                </c:pt>
                <c:pt idx="429">
                  <c:v>706.06</c:v>
                </c:pt>
                <c:pt idx="430">
                  <c:v>707.59</c:v>
                </c:pt>
                <c:pt idx="431">
                  <c:v>709.12</c:v>
                </c:pt>
                <c:pt idx="432">
                  <c:v>710.66</c:v>
                </c:pt>
                <c:pt idx="433">
                  <c:v>712.19</c:v>
                </c:pt>
                <c:pt idx="434">
                  <c:v>713.72</c:v>
                </c:pt>
                <c:pt idx="435">
                  <c:v>715.26</c:v>
                </c:pt>
                <c:pt idx="436">
                  <c:v>716.79000000000053</c:v>
                </c:pt>
                <c:pt idx="437">
                  <c:v>718.31999999999948</c:v>
                </c:pt>
                <c:pt idx="438">
                  <c:v>719.84999999999945</c:v>
                </c:pt>
                <c:pt idx="439">
                  <c:v>721.38</c:v>
                </c:pt>
                <c:pt idx="440">
                  <c:v>722.91</c:v>
                </c:pt>
                <c:pt idx="441">
                  <c:v>724.43999999999949</c:v>
                </c:pt>
                <c:pt idx="442">
                  <c:v>725.97</c:v>
                </c:pt>
                <c:pt idx="443">
                  <c:v>727.5</c:v>
                </c:pt>
                <c:pt idx="444">
                  <c:v>729.03</c:v>
                </c:pt>
                <c:pt idx="445">
                  <c:v>730.55</c:v>
                </c:pt>
                <c:pt idx="446">
                  <c:v>732.08</c:v>
                </c:pt>
                <c:pt idx="447">
                  <c:v>733.61</c:v>
                </c:pt>
                <c:pt idx="448">
                  <c:v>735.14</c:v>
                </c:pt>
                <c:pt idx="449">
                  <c:v>736.66</c:v>
                </c:pt>
                <c:pt idx="450">
                  <c:v>738.19</c:v>
                </c:pt>
                <c:pt idx="451">
                  <c:v>739.71</c:v>
                </c:pt>
                <c:pt idx="452">
                  <c:v>741.24</c:v>
                </c:pt>
                <c:pt idx="453">
                  <c:v>742.76</c:v>
                </c:pt>
                <c:pt idx="454">
                  <c:v>744.29000000000053</c:v>
                </c:pt>
                <c:pt idx="455">
                  <c:v>745.81</c:v>
                </c:pt>
                <c:pt idx="456">
                  <c:v>747.33999999999946</c:v>
                </c:pt>
                <c:pt idx="457">
                  <c:v>748.85999999999945</c:v>
                </c:pt>
                <c:pt idx="458">
                  <c:v>750.38</c:v>
                </c:pt>
                <c:pt idx="459">
                  <c:v>751.9</c:v>
                </c:pt>
                <c:pt idx="460">
                  <c:v>753.43</c:v>
                </c:pt>
                <c:pt idx="461">
                  <c:v>754.94999999999948</c:v>
                </c:pt>
                <c:pt idx="462">
                  <c:v>756.47</c:v>
                </c:pt>
                <c:pt idx="463">
                  <c:v>757.99</c:v>
                </c:pt>
                <c:pt idx="464">
                  <c:v>759.51</c:v>
                </c:pt>
                <c:pt idx="465">
                  <c:v>761.03</c:v>
                </c:pt>
                <c:pt idx="466">
                  <c:v>762.55</c:v>
                </c:pt>
                <c:pt idx="467">
                  <c:v>764.07</c:v>
                </c:pt>
                <c:pt idx="468">
                  <c:v>765.59</c:v>
                </c:pt>
                <c:pt idx="469">
                  <c:v>767.11</c:v>
                </c:pt>
                <c:pt idx="470">
                  <c:v>768.63</c:v>
                </c:pt>
                <c:pt idx="471">
                  <c:v>770.14</c:v>
                </c:pt>
                <c:pt idx="472">
                  <c:v>771.66</c:v>
                </c:pt>
                <c:pt idx="473">
                  <c:v>773.18000000000052</c:v>
                </c:pt>
                <c:pt idx="474">
                  <c:v>774.7</c:v>
                </c:pt>
                <c:pt idx="475">
                  <c:v>776.21</c:v>
                </c:pt>
                <c:pt idx="476">
                  <c:v>777.73</c:v>
                </c:pt>
                <c:pt idx="477">
                  <c:v>779.24</c:v>
                </c:pt>
                <c:pt idx="478">
                  <c:v>780.76</c:v>
                </c:pt>
                <c:pt idx="479">
                  <c:v>782.27000000000055</c:v>
                </c:pt>
                <c:pt idx="480">
                  <c:v>783.79000000000053</c:v>
                </c:pt>
                <c:pt idx="481">
                  <c:v>785.3</c:v>
                </c:pt>
                <c:pt idx="482">
                  <c:v>786.81</c:v>
                </c:pt>
                <c:pt idx="483">
                  <c:v>788.32999999999947</c:v>
                </c:pt>
                <c:pt idx="484">
                  <c:v>789.83999999999946</c:v>
                </c:pt>
                <c:pt idx="485">
                  <c:v>791.34999999999945</c:v>
                </c:pt>
                <c:pt idx="486">
                  <c:v>792.87</c:v>
                </c:pt>
                <c:pt idx="487">
                  <c:v>794.38</c:v>
                </c:pt>
                <c:pt idx="488">
                  <c:v>795.89</c:v>
                </c:pt>
                <c:pt idx="489">
                  <c:v>797.4</c:v>
                </c:pt>
                <c:pt idx="490">
                  <c:v>798.91</c:v>
                </c:pt>
                <c:pt idx="491">
                  <c:v>800.42</c:v>
                </c:pt>
                <c:pt idx="492">
                  <c:v>801.93</c:v>
                </c:pt>
                <c:pt idx="493">
                  <c:v>803.43999999999949</c:v>
                </c:pt>
                <c:pt idx="494">
                  <c:v>804.94999999999948</c:v>
                </c:pt>
                <c:pt idx="495">
                  <c:v>806.45999999999947</c:v>
                </c:pt>
                <c:pt idx="496">
                  <c:v>807.95999999999947</c:v>
                </c:pt>
                <c:pt idx="497">
                  <c:v>809.47</c:v>
                </c:pt>
                <c:pt idx="498">
                  <c:v>810.98</c:v>
                </c:pt>
                <c:pt idx="499">
                  <c:v>812.49</c:v>
                </c:pt>
                <c:pt idx="500">
                  <c:v>813.99</c:v>
                </c:pt>
                <c:pt idx="501">
                  <c:v>815.5</c:v>
                </c:pt>
                <c:pt idx="502">
                  <c:v>817.01</c:v>
                </c:pt>
                <c:pt idx="503">
                  <c:v>818.51</c:v>
                </c:pt>
                <c:pt idx="504">
                  <c:v>820.02</c:v>
                </c:pt>
                <c:pt idx="505">
                  <c:v>821.52</c:v>
                </c:pt>
                <c:pt idx="506">
                  <c:v>823.03</c:v>
                </c:pt>
                <c:pt idx="507">
                  <c:v>824.53</c:v>
                </c:pt>
                <c:pt idx="508">
                  <c:v>826.04</c:v>
                </c:pt>
                <c:pt idx="509">
                  <c:v>827.54</c:v>
                </c:pt>
                <c:pt idx="510">
                  <c:v>829.04</c:v>
                </c:pt>
                <c:pt idx="511">
                  <c:v>830.54</c:v>
                </c:pt>
                <c:pt idx="512">
                  <c:v>832.05</c:v>
                </c:pt>
                <c:pt idx="513">
                  <c:v>833.55</c:v>
                </c:pt>
                <c:pt idx="514">
                  <c:v>835.05</c:v>
                </c:pt>
                <c:pt idx="515">
                  <c:v>836.55</c:v>
                </c:pt>
                <c:pt idx="516">
                  <c:v>838.05</c:v>
                </c:pt>
                <c:pt idx="517">
                  <c:v>839.55</c:v>
                </c:pt>
                <c:pt idx="518">
                  <c:v>841.05</c:v>
                </c:pt>
                <c:pt idx="519">
                  <c:v>842.55</c:v>
                </c:pt>
                <c:pt idx="520">
                  <c:v>844.05</c:v>
                </c:pt>
                <c:pt idx="521">
                  <c:v>845.55</c:v>
                </c:pt>
                <c:pt idx="522">
                  <c:v>847.05</c:v>
                </c:pt>
                <c:pt idx="523">
                  <c:v>848.55</c:v>
                </c:pt>
                <c:pt idx="524">
                  <c:v>850.05</c:v>
                </c:pt>
                <c:pt idx="525">
                  <c:v>851.54</c:v>
                </c:pt>
                <c:pt idx="526">
                  <c:v>853.04</c:v>
                </c:pt>
                <c:pt idx="527">
                  <c:v>854.54</c:v>
                </c:pt>
                <c:pt idx="528">
                  <c:v>856.04</c:v>
                </c:pt>
                <c:pt idx="529">
                  <c:v>857.53</c:v>
                </c:pt>
                <c:pt idx="530">
                  <c:v>859.03</c:v>
                </c:pt>
                <c:pt idx="531">
                  <c:v>860.52</c:v>
                </c:pt>
                <c:pt idx="532">
                  <c:v>862.02</c:v>
                </c:pt>
                <c:pt idx="533">
                  <c:v>863.51</c:v>
                </c:pt>
                <c:pt idx="534">
                  <c:v>865.01</c:v>
                </c:pt>
                <c:pt idx="535">
                  <c:v>866.5</c:v>
                </c:pt>
                <c:pt idx="536">
                  <c:v>867.99</c:v>
                </c:pt>
                <c:pt idx="537">
                  <c:v>869.49</c:v>
                </c:pt>
                <c:pt idx="538">
                  <c:v>870.98</c:v>
                </c:pt>
                <c:pt idx="539">
                  <c:v>872.47</c:v>
                </c:pt>
                <c:pt idx="540">
                  <c:v>873.97</c:v>
                </c:pt>
                <c:pt idx="541">
                  <c:v>875.45999999999947</c:v>
                </c:pt>
                <c:pt idx="542">
                  <c:v>876.94999999999948</c:v>
                </c:pt>
                <c:pt idx="543">
                  <c:v>878.43999999999949</c:v>
                </c:pt>
                <c:pt idx="544">
                  <c:v>879.93</c:v>
                </c:pt>
                <c:pt idx="545">
                  <c:v>881.42</c:v>
                </c:pt>
                <c:pt idx="546">
                  <c:v>882.91</c:v>
                </c:pt>
                <c:pt idx="547">
                  <c:v>884.4</c:v>
                </c:pt>
                <c:pt idx="548">
                  <c:v>885.89</c:v>
                </c:pt>
                <c:pt idx="549">
                  <c:v>887.38</c:v>
                </c:pt>
                <c:pt idx="550">
                  <c:v>888.87</c:v>
                </c:pt>
                <c:pt idx="551">
                  <c:v>890.35999999999945</c:v>
                </c:pt>
                <c:pt idx="552">
                  <c:v>891.84999999999945</c:v>
                </c:pt>
                <c:pt idx="553">
                  <c:v>893.32999999999947</c:v>
                </c:pt>
                <c:pt idx="554">
                  <c:v>894.81999999999948</c:v>
                </c:pt>
                <c:pt idx="555">
                  <c:v>896.31</c:v>
                </c:pt>
                <c:pt idx="556">
                  <c:v>897.79000000000053</c:v>
                </c:pt>
                <c:pt idx="557">
                  <c:v>899.28000000000054</c:v>
                </c:pt>
                <c:pt idx="558">
                  <c:v>900.77000000000055</c:v>
                </c:pt>
                <c:pt idx="559">
                  <c:v>902.25</c:v>
                </c:pt>
                <c:pt idx="560">
                  <c:v>903.74</c:v>
                </c:pt>
                <c:pt idx="561">
                  <c:v>905.22</c:v>
                </c:pt>
                <c:pt idx="562">
                  <c:v>906.71</c:v>
                </c:pt>
                <c:pt idx="563">
                  <c:v>908.19</c:v>
                </c:pt>
                <c:pt idx="564">
                  <c:v>909.68000000000052</c:v>
                </c:pt>
                <c:pt idx="565">
                  <c:v>911.16</c:v>
                </c:pt>
                <c:pt idx="566">
                  <c:v>912.64</c:v>
                </c:pt>
                <c:pt idx="567">
                  <c:v>914.12</c:v>
                </c:pt>
                <c:pt idx="568">
                  <c:v>915.61</c:v>
                </c:pt>
                <c:pt idx="569">
                  <c:v>917.09</c:v>
                </c:pt>
                <c:pt idx="570">
                  <c:v>918.57</c:v>
                </c:pt>
                <c:pt idx="571">
                  <c:v>920.05</c:v>
                </c:pt>
                <c:pt idx="572">
                  <c:v>921.53</c:v>
                </c:pt>
                <c:pt idx="573">
                  <c:v>923.01</c:v>
                </c:pt>
                <c:pt idx="574">
                  <c:v>924.49</c:v>
                </c:pt>
                <c:pt idx="575">
                  <c:v>925.97</c:v>
                </c:pt>
                <c:pt idx="576">
                  <c:v>927.44999999999948</c:v>
                </c:pt>
                <c:pt idx="577">
                  <c:v>928.93</c:v>
                </c:pt>
                <c:pt idx="578">
                  <c:v>930.41</c:v>
                </c:pt>
                <c:pt idx="579">
                  <c:v>931.89</c:v>
                </c:pt>
                <c:pt idx="580">
                  <c:v>933.37</c:v>
                </c:pt>
                <c:pt idx="581">
                  <c:v>934.84999999999945</c:v>
                </c:pt>
                <c:pt idx="582">
                  <c:v>936.32999999999947</c:v>
                </c:pt>
                <c:pt idx="583">
                  <c:v>937.8</c:v>
                </c:pt>
                <c:pt idx="584">
                  <c:v>939.28000000000054</c:v>
                </c:pt>
                <c:pt idx="585">
                  <c:v>940.76</c:v>
                </c:pt>
                <c:pt idx="586">
                  <c:v>942.23</c:v>
                </c:pt>
                <c:pt idx="587">
                  <c:v>943.71</c:v>
                </c:pt>
                <c:pt idx="588">
                  <c:v>945.19</c:v>
                </c:pt>
                <c:pt idx="589">
                  <c:v>946.66</c:v>
                </c:pt>
                <c:pt idx="590">
                  <c:v>948.14</c:v>
                </c:pt>
                <c:pt idx="591">
                  <c:v>949.61</c:v>
                </c:pt>
                <c:pt idx="592">
                  <c:v>951.09</c:v>
                </c:pt>
                <c:pt idx="593">
                  <c:v>952.56</c:v>
                </c:pt>
                <c:pt idx="594">
                  <c:v>954.03</c:v>
                </c:pt>
                <c:pt idx="595">
                  <c:v>955.51</c:v>
                </c:pt>
                <c:pt idx="596">
                  <c:v>956.98</c:v>
                </c:pt>
                <c:pt idx="597">
                  <c:v>958.44999999999948</c:v>
                </c:pt>
                <c:pt idx="598">
                  <c:v>959.92</c:v>
                </c:pt>
                <c:pt idx="599">
                  <c:v>961.4</c:v>
                </c:pt>
                <c:pt idx="600">
                  <c:v>962.87</c:v>
                </c:pt>
                <c:pt idx="601">
                  <c:v>964.33999999999946</c:v>
                </c:pt>
                <c:pt idx="602">
                  <c:v>965.81</c:v>
                </c:pt>
                <c:pt idx="603">
                  <c:v>967.28000000000054</c:v>
                </c:pt>
                <c:pt idx="604">
                  <c:v>968.75</c:v>
                </c:pt>
                <c:pt idx="605">
                  <c:v>970.22</c:v>
                </c:pt>
                <c:pt idx="606">
                  <c:v>971.69</c:v>
                </c:pt>
                <c:pt idx="607">
                  <c:v>973.16</c:v>
                </c:pt>
                <c:pt idx="608">
                  <c:v>974.63</c:v>
                </c:pt>
                <c:pt idx="609">
                  <c:v>976.1</c:v>
                </c:pt>
                <c:pt idx="610">
                  <c:v>977.57</c:v>
                </c:pt>
                <c:pt idx="611">
                  <c:v>979.04</c:v>
                </c:pt>
                <c:pt idx="612">
                  <c:v>980.5</c:v>
                </c:pt>
                <c:pt idx="613">
                  <c:v>981.97</c:v>
                </c:pt>
                <c:pt idx="614">
                  <c:v>983.43999999999949</c:v>
                </c:pt>
                <c:pt idx="615">
                  <c:v>984.9</c:v>
                </c:pt>
                <c:pt idx="616">
                  <c:v>986.37</c:v>
                </c:pt>
                <c:pt idx="617">
                  <c:v>987.83999999999946</c:v>
                </c:pt>
                <c:pt idx="618">
                  <c:v>989.3</c:v>
                </c:pt>
                <c:pt idx="619">
                  <c:v>990.77000000000055</c:v>
                </c:pt>
                <c:pt idx="620">
                  <c:v>992.23</c:v>
                </c:pt>
                <c:pt idx="621">
                  <c:v>993.7</c:v>
                </c:pt>
                <c:pt idx="622">
                  <c:v>995.16</c:v>
                </c:pt>
                <c:pt idx="623">
                  <c:v>996.63</c:v>
                </c:pt>
                <c:pt idx="624">
                  <c:v>998.09</c:v>
                </c:pt>
                <c:pt idx="625">
                  <c:v>999.55</c:v>
                </c:pt>
                <c:pt idx="626">
                  <c:v>1001.02</c:v>
                </c:pt>
                <c:pt idx="627">
                  <c:v>1002.48</c:v>
                </c:pt>
                <c:pt idx="628">
                  <c:v>1003.9399999999995</c:v>
                </c:pt>
                <c:pt idx="629">
                  <c:v>1005.41</c:v>
                </c:pt>
                <c:pt idx="630">
                  <c:v>1006.87</c:v>
                </c:pt>
                <c:pt idx="631">
                  <c:v>1008.3299999999995</c:v>
                </c:pt>
                <c:pt idx="632">
                  <c:v>1009.7900000000005</c:v>
                </c:pt>
                <c:pt idx="633">
                  <c:v>1011.25</c:v>
                </c:pt>
                <c:pt idx="634">
                  <c:v>1012.71</c:v>
                </c:pt>
                <c:pt idx="635">
                  <c:v>1014.1700000000005</c:v>
                </c:pt>
                <c:pt idx="636">
                  <c:v>1015.63</c:v>
                </c:pt>
                <c:pt idx="637">
                  <c:v>1017.09</c:v>
                </c:pt>
                <c:pt idx="638">
                  <c:v>1018.55</c:v>
                </c:pt>
                <c:pt idx="639">
                  <c:v>1020.01</c:v>
                </c:pt>
                <c:pt idx="640">
                  <c:v>1021.47</c:v>
                </c:pt>
                <c:pt idx="641">
                  <c:v>1022.93</c:v>
                </c:pt>
                <c:pt idx="642">
                  <c:v>1024.3899999999999</c:v>
                </c:pt>
                <c:pt idx="643">
                  <c:v>1025.8399999999999</c:v>
                </c:pt>
                <c:pt idx="644">
                  <c:v>1027.3</c:v>
                </c:pt>
                <c:pt idx="645">
                  <c:v>1028.76</c:v>
                </c:pt>
                <c:pt idx="646">
                  <c:v>1030.22</c:v>
                </c:pt>
                <c:pt idx="647">
                  <c:v>1031.6699999999998</c:v>
                </c:pt>
                <c:pt idx="648">
                  <c:v>1033.1299999999999</c:v>
                </c:pt>
                <c:pt idx="649">
                  <c:v>1034.58</c:v>
                </c:pt>
                <c:pt idx="650">
                  <c:v>1036.04</c:v>
                </c:pt>
                <c:pt idx="651">
                  <c:v>1037.5</c:v>
                </c:pt>
                <c:pt idx="652">
                  <c:v>1038.95</c:v>
                </c:pt>
                <c:pt idx="653">
                  <c:v>1040.4100000000001</c:v>
                </c:pt>
                <c:pt idx="654">
                  <c:v>1041.8599999999999</c:v>
                </c:pt>
                <c:pt idx="655">
                  <c:v>1043.31</c:v>
                </c:pt>
                <c:pt idx="656">
                  <c:v>1044.77</c:v>
                </c:pt>
                <c:pt idx="657">
                  <c:v>1046.22</c:v>
                </c:pt>
                <c:pt idx="658">
                  <c:v>1047.6699999999998</c:v>
                </c:pt>
                <c:pt idx="659">
                  <c:v>1049.1299999999999</c:v>
                </c:pt>
                <c:pt idx="660">
                  <c:v>1050.58</c:v>
                </c:pt>
                <c:pt idx="661">
                  <c:v>1052.03</c:v>
                </c:pt>
                <c:pt idx="662">
                  <c:v>1053.48</c:v>
                </c:pt>
                <c:pt idx="663">
                  <c:v>1054.94</c:v>
                </c:pt>
                <c:pt idx="664">
                  <c:v>1056.3899999999999</c:v>
                </c:pt>
                <c:pt idx="665">
                  <c:v>1057.8399999999999</c:v>
                </c:pt>
                <c:pt idx="666">
                  <c:v>1059.29</c:v>
                </c:pt>
                <c:pt idx="667">
                  <c:v>1060.74</c:v>
                </c:pt>
                <c:pt idx="668">
                  <c:v>1062.1899999999998</c:v>
                </c:pt>
                <c:pt idx="669">
                  <c:v>1063.6399999999999</c:v>
                </c:pt>
                <c:pt idx="670">
                  <c:v>1065.0899999999999</c:v>
                </c:pt>
                <c:pt idx="671">
                  <c:v>1066.54</c:v>
                </c:pt>
                <c:pt idx="672">
                  <c:v>1067.99</c:v>
                </c:pt>
                <c:pt idx="673">
                  <c:v>1069.43</c:v>
                </c:pt>
                <c:pt idx="674">
                  <c:v>1070.8799999999999</c:v>
                </c:pt>
                <c:pt idx="675">
                  <c:v>1072.33</c:v>
                </c:pt>
                <c:pt idx="676">
                  <c:v>1073.78</c:v>
                </c:pt>
                <c:pt idx="677">
                  <c:v>1075.23</c:v>
                </c:pt>
                <c:pt idx="678">
                  <c:v>1076.6699999999998</c:v>
                </c:pt>
                <c:pt idx="679">
                  <c:v>1078.1199999999999</c:v>
                </c:pt>
                <c:pt idx="680">
                  <c:v>1079.57</c:v>
                </c:pt>
                <c:pt idx="681">
                  <c:v>1081.01</c:v>
                </c:pt>
                <c:pt idx="682">
                  <c:v>1082.46</c:v>
                </c:pt>
                <c:pt idx="683">
                  <c:v>1083.9000000000001</c:v>
                </c:pt>
                <c:pt idx="684">
                  <c:v>1085.3499999999999</c:v>
                </c:pt>
                <c:pt idx="685">
                  <c:v>1086.79</c:v>
                </c:pt>
                <c:pt idx="686">
                  <c:v>1088.24</c:v>
                </c:pt>
                <c:pt idx="687">
                  <c:v>1089.6799999999998</c:v>
                </c:pt>
                <c:pt idx="688">
                  <c:v>1091.1299999999999</c:v>
                </c:pt>
                <c:pt idx="689">
                  <c:v>1092.57</c:v>
                </c:pt>
                <c:pt idx="690">
                  <c:v>1094.01</c:v>
                </c:pt>
                <c:pt idx="691">
                  <c:v>1095.46</c:v>
                </c:pt>
                <c:pt idx="692">
                  <c:v>1096.9000000000001</c:v>
                </c:pt>
                <c:pt idx="693">
                  <c:v>1098.3399999999999</c:v>
                </c:pt>
                <c:pt idx="694">
                  <c:v>1099.78</c:v>
                </c:pt>
                <c:pt idx="695">
                  <c:v>1101.23</c:v>
                </c:pt>
                <c:pt idx="696">
                  <c:v>1102.6699999999998</c:v>
                </c:pt>
                <c:pt idx="697">
                  <c:v>1104.1099999999999</c:v>
                </c:pt>
                <c:pt idx="698">
                  <c:v>1105.55</c:v>
                </c:pt>
                <c:pt idx="699">
                  <c:v>1106.99</c:v>
                </c:pt>
                <c:pt idx="700">
                  <c:v>1108.43</c:v>
                </c:pt>
                <c:pt idx="701">
                  <c:v>1109.8699999999999</c:v>
                </c:pt>
                <c:pt idx="702">
                  <c:v>1111.31</c:v>
                </c:pt>
                <c:pt idx="703">
                  <c:v>1112.75</c:v>
                </c:pt>
                <c:pt idx="704">
                  <c:v>1114.1899999999998</c:v>
                </c:pt>
                <c:pt idx="705">
                  <c:v>1115.6299999999999</c:v>
                </c:pt>
                <c:pt idx="706">
                  <c:v>1117.07</c:v>
                </c:pt>
                <c:pt idx="707">
                  <c:v>1118.51</c:v>
                </c:pt>
                <c:pt idx="708">
                  <c:v>1119.94</c:v>
                </c:pt>
                <c:pt idx="709">
                  <c:v>1121.3799999999999</c:v>
                </c:pt>
                <c:pt idx="710">
                  <c:v>1122.82</c:v>
                </c:pt>
                <c:pt idx="711">
                  <c:v>1124.26</c:v>
                </c:pt>
                <c:pt idx="712">
                  <c:v>1125.6899999999998</c:v>
                </c:pt>
                <c:pt idx="713">
                  <c:v>1127.1299999999999</c:v>
                </c:pt>
                <c:pt idx="714">
                  <c:v>1128.57</c:v>
                </c:pt>
                <c:pt idx="715">
                  <c:v>1130</c:v>
                </c:pt>
                <c:pt idx="716">
                  <c:v>1131.44</c:v>
                </c:pt>
                <c:pt idx="717">
                  <c:v>1132.8699999999999</c:v>
                </c:pt>
                <c:pt idx="718">
                  <c:v>1134.31</c:v>
                </c:pt>
                <c:pt idx="719">
                  <c:v>1135.74</c:v>
                </c:pt>
                <c:pt idx="720">
                  <c:v>1137.1799999999998</c:v>
                </c:pt>
                <c:pt idx="721">
                  <c:v>1138.6099999999999</c:v>
                </c:pt>
                <c:pt idx="722">
                  <c:v>1140.05</c:v>
                </c:pt>
                <c:pt idx="723">
                  <c:v>1141.48</c:v>
                </c:pt>
                <c:pt idx="724">
                  <c:v>1142.9100000000001</c:v>
                </c:pt>
                <c:pt idx="725">
                  <c:v>1144.3499999999999</c:v>
                </c:pt>
                <c:pt idx="726">
                  <c:v>1145.78</c:v>
                </c:pt>
                <c:pt idx="727">
                  <c:v>1147.21</c:v>
                </c:pt>
                <c:pt idx="728">
                  <c:v>1148.6399999999999</c:v>
                </c:pt>
                <c:pt idx="729">
                  <c:v>1150.07</c:v>
                </c:pt>
                <c:pt idx="730">
                  <c:v>1151.51</c:v>
                </c:pt>
                <c:pt idx="731">
                  <c:v>1152.94</c:v>
                </c:pt>
                <c:pt idx="732">
                  <c:v>1154.3699999999999</c:v>
                </c:pt>
                <c:pt idx="733">
                  <c:v>1155.8</c:v>
                </c:pt>
                <c:pt idx="734">
                  <c:v>1157.23</c:v>
                </c:pt>
                <c:pt idx="735">
                  <c:v>1158.6599999999999</c:v>
                </c:pt>
                <c:pt idx="736">
                  <c:v>1160.0899999999999</c:v>
                </c:pt>
                <c:pt idx="737">
                  <c:v>1161.52</c:v>
                </c:pt>
                <c:pt idx="738">
                  <c:v>1162.95</c:v>
                </c:pt>
                <c:pt idx="739">
                  <c:v>1164.3799999999999</c:v>
                </c:pt>
                <c:pt idx="740">
                  <c:v>1165.81</c:v>
                </c:pt>
                <c:pt idx="741">
                  <c:v>1167.24</c:v>
                </c:pt>
                <c:pt idx="742">
                  <c:v>1168.6599999999999</c:v>
                </c:pt>
                <c:pt idx="743">
                  <c:v>1170.0899999999999</c:v>
                </c:pt>
                <c:pt idx="744">
                  <c:v>1171.52</c:v>
                </c:pt>
                <c:pt idx="745">
                  <c:v>1172.95</c:v>
                </c:pt>
                <c:pt idx="746">
                  <c:v>1174.3699999999999</c:v>
                </c:pt>
                <c:pt idx="747">
                  <c:v>1175.8</c:v>
                </c:pt>
                <c:pt idx="748">
                  <c:v>1177.23</c:v>
                </c:pt>
                <c:pt idx="749">
                  <c:v>1178.6499999999999</c:v>
                </c:pt>
                <c:pt idx="750">
                  <c:v>1180.08</c:v>
                </c:pt>
                <c:pt idx="751">
                  <c:v>1181.51</c:v>
                </c:pt>
                <c:pt idx="752">
                  <c:v>1182.93</c:v>
                </c:pt>
                <c:pt idx="753">
                  <c:v>1184.3599999999999</c:v>
                </c:pt>
                <c:pt idx="754">
                  <c:v>1185.78</c:v>
                </c:pt>
                <c:pt idx="755">
                  <c:v>1187.21</c:v>
                </c:pt>
                <c:pt idx="756">
                  <c:v>1188.6299999999999</c:v>
                </c:pt>
                <c:pt idx="757">
                  <c:v>1190.05</c:v>
                </c:pt>
                <c:pt idx="758">
                  <c:v>1191.48</c:v>
                </c:pt>
                <c:pt idx="759">
                  <c:v>1192.9000000000001</c:v>
                </c:pt>
                <c:pt idx="760">
                  <c:v>1194.32</c:v>
                </c:pt>
                <c:pt idx="761">
                  <c:v>1195.75</c:v>
                </c:pt>
                <c:pt idx="762">
                  <c:v>1197.1699999999998</c:v>
                </c:pt>
                <c:pt idx="763">
                  <c:v>1198.5899999999999</c:v>
                </c:pt>
                <c:pt idx="764">
                  <c:v>1200.01</c:v>
                </c:pt>
                <c:pt idx="765">
                  <c:v>1201.44</c:v>
                </c:pt>
                <c:pt idx="766">
                  <c:v>1202.8599999999999</c:v>
                </c:pt>
                <c:pt idx="767">
                  <c:v>1204.28</c:v>
                </c:pt>
                <c:pt idx="768">
                  <c:v>1205.7</c:v>
                </c:pt>
                <c:pt idx="769">
                  <c:v>1207.1299999999999</c:v>
                </c:pt>
                <c:pt idx="770">
                  <c:v>1208.55</c:v>
                </c:pt>
                <c:pt idx="771">
                  <c:v>1209.97</c:v>
                </c:pt>
                <c:pt idx="772">
                  <c:v>1211.4000000000001</c:v>
                </c:pt>
                <c:pt idx="773">
                  <c:v>1212.82</c:v>
                </c:pt>
                <c:pt idx="774">
                  <c:v>1214.25</c:v>
                </c:pt>
                <c:pt idx="775">
                  <c:v>1215.6699999999998</c:v>
                </c:pt>
                <c:pt idx="776">
                  <c:v>1217.0999999999999</c:v>
                </c:pt>
                <c:pt idx="777">
                  <c:v>1218.52</c:v>
                </c:pt>
                <c:pt idx="778">
                  <c:v>1219.95</c:v>
                </c:pt>
                <c:pt idx="779">
                  <c:v>1221.3699999999999</c:v>
                </c:pt>
                <c:pt idx="780">
                  <c:v>1222.8</c:v>
                </c:pt>
                <c:pt idx="781">
                  <c:v>1224.23</c:v>
                </c:pt>
                <c:pt idx="782">
                  <c:v>1225.6499999999999</c:v>
                </c:pt>
                <c:pt idx="783">
                  <c:v>1227.08</c:v>
                </c:pt>
                <c:pt idx="784">
                  <c:v>1228.51</c:v>
                </c:pt>
                <c:pt idx="785">
                  <c:v>1229.94</c:v>
                </c:pt>
                <c:pt idx="786">
                  <c:v>1231.3699999999999</c:v>
                </c:pt>
                <c:pt idx="787">
                  <c:v>1232.79</c:v>
                </c:pt>
                <c:pt idx="788">
                  <c:v>1234.22</c:v>
                </c:pt>
                <c:pt idx="789">
                  <c:v>1235.6499999999999</c:v>
                </c:pt>
                <c:pt idx="790">
                  <c:v>1237.08</c:v>
                </c:pt>
                <c:pt idx="791">
                  <c:v>1238.51</c:v>
                </c:pt>
                <c:pt idx="792">
                  <c:v>1239.94</c:v>
                </c:pt>
                <c:pt idx="793">
                  <c:v>1241.3699999999999</c:v>
                </c:pt>
                <c:pt idx="794">
                  <c:v>1242.8</c:v>
                </c:pt>
                <c:pt idx="795">
                  <c:v>1244.24</c:v>
                </c:pt>
                <c:pt idx="796">
                  <c:v>1245.6699999999998</c:v>
                </c:pt>
                <c:pt idx="797">
                  <c:v>1247.0999999999999</c:v>
                </c:pt>
                <c:pt idx="798">
                  <c:v>1248.53</c:v>
                </c:pt>
                <c:pt idx="799">
                  <c:v>1249.96</c:v>
                </c:pt>
                <c:pt idx="800">
                  <c:v>1251.4000000000001</c:v>
                </c:pt>
                <c:pt idx="801">
                  <c:v>1252.83</c:v>
                </c:pt>
                <c:pt idx="802">
                  <c:v>1254.26</c:v>
                </c:pt>
                <c:pt idx="803">
                  <c:v>1255.7</c:v>
                </c:pt>
                <c:pt idx="804">
                  <c:v>1257.1299999999999</c:v>
                </c:pt>
                <c:pt idx="805">
                  <c:v>1258.57</c:v>
                </c:pt>
                <c:pt idx="806">
                  <c:v>1260</c:v>
                </c:pt>
                <c:pt idx="807">
                  <c:v>1261.44</c:v>
                </c:pt>
                <c:pt idx="808">
                  <c:v>1262.8699999999999</c:v>
                </c:pt>
                <c:pt idx="809">
                  <c:v>1264.31</c:v>
                </c:pt>
                <c:pt idx="810">
                  <c:v>1265.74</c:v>
                </c:pt>
                <c:pt idx="811">
                  <c:v>1267.1799999999998</c:v>
                </c:pt>
                <c:pt idx="812">
                  <c:v>1268.6199999999999</c:v>
                </c:pt>
                <c:pt idx="813">
                  <c:v>1270.05</c:v>
                </c:pt>
                <c:pt idx="814">
                  <c:v>1271.49</c:v>
                </c:pt>
                <c:pt idx="815">
                  <c:v>1272.93</c:v>
                </c:pt>
                <c:pt idx="816">
                  <c:v>1274.3699999999999</c:v>
                </c:pt>
                <c:pt idx="817">
                  <c:v>1275.8</c:v>
                </c:pt>
                <c:pt idx="818">
                  <c:v>1277.24</c:v>
                </c:pt>
                <c:pt idx="819">
                  <c:v>1278.6799999999998</c:v>
                </c:pt>
                <c:pt idx="820">
                  <c:v>1280.1199999999999</c:v>
                </c:pt>
                <c:pt idx="821">
                  <c:v>1281.56</c:v>
                </c:pt>
                <c:pt idx="822">
                  <c:v>1283</c:v>
                </c:pt>
                <c:pt idx="823">
                  <c:v>1284.44</c:v>
                </c:pt>
                <c:pt idx="824">
                  <c:v>1285.8799999999999</c:v>
                </c:pt>
                <c:pt idx="825">
                  <c:v>1287.32</c:v>
                </c:pt>
                <c:pt idx="826">
                  <c:v>1288.76</c:v>
                </c:pt>
                <c:pt idx="827">
                  <c:v>1290.2</c:v>
                </c:pt>
                <c:pt idx="828">
                  <c:v>1291.6499999999999</c:v>
                </c:pt>
                <c:pt idx="829">
                  <c:v>1293.0899999999999</c:v>
                </c:pt>
                <c:pt idx="830">
                  <c:v>1294.53</c:v>
                </c:pt>
                <c:pt idx="831">
                  <c:v>1295.97</c:v>
                </c:pt>
                <c:pt idx="832">
                  <c:v>1297.42</c:v>
                </c:pt>
                <c:pt idx="833">
                  <c:v>1298.8599999999999</c:v>
                </c:pt>
                <c:pt idx="834">
                  <c:v>1300.3</c:v>
                </c:pt>
                <c:pt idx="835">
                  <c:v>1301.75</c:v>
                </c:pt>
                <c:pt idx="836">
                  <c:v>1303.1899999999998</c:v>
                </c:pt>
                <c:pt idx="837">
                  <c:v>1304.6399999999999</c:v>
                </c:pt>
                <c:pt idx="838">
                  <c:v>1306.08</c:v>
                </c:pt>
                <c:pt idx="839">
                  <c:v>1307.53</c:v>
                </c:pt>
                <c:pt idx="840">
                  <c:v>1308.97</c:v>
                </c:pt>
                <c:pt idx="841">
                  <c:v>1310.42</c:v>
                </c:pt>
                <c:pt idx="842">
                  <c:v>1311.86</c:v>
                </c:pt>
                <c:pt idx="843">
                  <c:v>1313.31</c:v>
                </c:pt>
                <c:pt idx="844">
                  <c:v>1314.76</c:v>
                </c:pt>
                <c:pt idx="845">
                  <c:v>1316.2</c:v>
                </c:pt>
                <c:pt idx="846">
                  <c:v>1317.6499999999999</c:v>
                </c:pt>
                <c:pt idx="847">
                  <c:v>1319.1</c:v>
                </c:pt>
                <c:pt idx="848">
                  <c:v>1320.55</c:v>
                </c:pt>
                <c:pt idx="849">
                  <c:v>1322</c:v>
                </c:pt>
                <c:pt idx="850">
                  <c:v>1323.44</c:v>
                </c:pt>
                <c:pt idx="851">
                  <c:v>1324.8899999999999</c:v>
                </c:pt>
                <c:pt idx="852">
                  <c:v>1326.34</c:v>
                </c:pt>
                <c:pt idx="853">
                  <c:v>1327.79</c:v>
                </c:pt>
                <c:pt idx="854">
                  <c:v>1329.24</c:v>
                </c:pt>
                <c:pt idx="855">
                  <c:v>1330.6899999999998</c:v>
                </c:pt>
                <c:pt idx="856">
                  <c:v>1332.1399999999999</c:v>
                </c:pt>
                <c:pt idx="857">
                  <c:v>1333.59</c:v>
                </c:pt>
                <c:pt idx="858">
                  <c:v>1335.05</c:v>
                </c:pt>
                <c:pt idx="859">
                  <c:v>1336.5</c:v>
                </c:pt>
                <c:pt idx="860">
                  <c:v>1337.95</c:v>
                </c:pt>
                <c:pt idx="861">
                  <c:v>1339.4</c:v>
                </c:pt>
                <c:pt idx="862">
                  <c:v>1340.85</c:v>
                </c:pt>
                <c:pt idx="863">
                  <c:v>1342.31</c:v>
                </c:pt>
                <c:pt idx="864">
                  <c:v>1343.76</c:v>
                </c:pt>
                <c:pt idx="865">
                  <c:v>1345.21</c:v>
                </c:pt>
                <c:pt idx="866">
                  <c:v>1346.6699999999998</c:v>
                </c:pt>
                <c:pt idx="867">
                  <c:v>1348.12</c:v>
                </c:pt>
                <c:pt idx="868">
                  <c:v>1349.58</c:v>
                </c:pt>
                <c:pt idx="869">
                  <c:v>1351.03</c:v>
                </c:pt>
                <c:pt idx="870">
                  <c:v>1352.48</c:v>
                </c:pt>
                <c:pt idx="871">
                  <c:v>1353.94</c:v>
                </c:pt>
                <c:pt idx="872">
                  <c:v>1355.4</c:v>
                </c:pt>
                <c:pt idx="873">
                  <c:v>1356.85</c:v>
                </c:pt>
                <c:pt idx="874">
                  <c:v>1358.31</c:v>
                </c:pt>
                <c:pt idx="875">
                  <c:v>1359.76</c:v>
                </c:pt>
                <c:pt idx="876">
                  <c:v>1361.22</c:v>
                </c:pt>
                <c:pt idx="877">
                  <c:v>1362.6799999999998</c:v>
                </c:pt>
                <c:pt idx="878">
                  <c:v>1364.1399999999999</c:v>
                </c:pt>
                <c:pt idx="879">
                  <c:v>1365.59</c:v>
                </c:pt>
                <c:pt idx="880">
                  <c:v>1367.05</c:v>
                </c:pt>
                <c:pt idx="881">
                  <c:v>1368.51</c:v>
                </c:pt>
                <c:pt idx="882">
                  <c:v>1369.97</c:v>
                </c:pt>
                <c:pt idx="883">
                  <c:v>1371.43</c:v>
                </c:pt>
                <c:pt idx="884">
                  <c:v>1372.8899999999999</c:v>
                </c:pt>
                <c:pt idx="885">
                  <c:v>1374.35</c:v>
                </c:pt>
                <c:pt idx="886">
                  <c:v>1375.81</c:v>
                </c:pt>
                <c:pt idx="887">
                  <c:v>1377.27</c:v>
                </c:pt>
                <c:pt idx="888">
                  <c:v>1378.73</c:v>
                </c:pt>
                <c:pt idx="889">
                  <c:v>1380.1899999999998</c:v>
                </c:pt>
                <c:pt idx="890">
                  <c:v>1381.6499999999999</c:v>
                </c:pt>
                <c:pt idx="891">
                  <c:v>1383.11</c:v>
                </c:pt>
                <c:pt idx="892">
                  <c:v>1384.57</c:v>
                </c:pt>
                <c:pt idx="893">
                  <c:v>1386.04</c:v>
                </c:pt>
                <c:pt idx="894">
                  <c:v>1387.5</c:v>
                </c:pt>
                <c:pt idx="895">
                  <c:v>1388.96</c:v>
                </c:pt>
                <c:pt idx="896">
                  <c:v>1390.42</c:v>
                </c:pt>
                <c:pt idx="897">
                  <c:v>1391.8899999999999</c:v>
                </c:pt>
                <c:pt idx="898">
                  <c:v>1393.35</c:v>
                </c:pt>
                <c:pt idx="899">
                  <c:v>1394.81</c:v>
                </c:pt>
                <c:pt idx="900">
                  <c:v>1396.28</c:v>
                </c:pt>
                <c:pt idx="901">
                  <c:v>1397.74</c:v>
                </c:pt>
                <c:pt idx="902">
                  <c:v>1399.21</c:v>
                </c:pt>
                <c:pt idx="903">
                  <c:v>1400.6699999999998</c:v>
                </c:pt>
                <c:pt idx="904">
                  <c:v>1402.1399999999999</c:v>
                </c:pt>
                <c:pt idx="905">
                  <c:v>1403.6</c:v>
                </c:pt>
                <c:pt idx="906">
                  <c:v>1405.07</c:v>
                </c:pt>
                <c:pt idx="907">
                  <c:v>1406.53</c:v>
                </c:pt>
                <c:pt idx="908">
                  <c:v>1408</c:v>
                </c:pt>
                <c:pt idx="909">
                  <c:v>1409.47</c:v>
                </c:pt>
                <c:pt idx="910">
                  <c:v>1410.93</c:v>
                </c:pt>
                <c:pt idx="911">
                  <c:v>1412.4</c:v>
                </c:pt>
                <c:pt idx="912">
                  <c:v>1413.87</c:v>
                </c:pt>
                <c:pt idx="913">
                  <c:v>1415.34</c:v>
                </c:pt>
                <c:pt idx="914">
                  <c:v>1416.8</c:v>
                </c:pt>
                <c:pt idx="915">
                  <c:v>1418.27</c:v>
                </c:pt>
                <c:pt idx="916">
                  <c:v>1419.74</c:v>
                </c:pt>
                <c:pt idx="917">
                  <c:v>1421.21</c:v>
                </c:pt>
                <c:pt idx="918">
                  <c:v>1422.6799999999998</c:v>
                </c:pt>
                <c:pt idx="919">
                  <c:v>1424.1499999999999</c:v>
                </c:pt>
                <c:pt idx="920">
                  <c:v>1425.62</c:v>
                </c:pt>
                <c:pt idx="921">
                  <c:v>1427.09</c:v>
                </c:pt>
                <c:pt idx="922">
                  <c:v>1428.56</c:v>
                </c:pt>
                <c:pt idx="923">
                  <c:v>1430.03</c:v>
                </c:pt>
                <c:pt idx="924">
                  <c:v>1431.5</c:v>
                </c:pt>
                <c:pt idx="925">
                  <c:v>1432.97</c:v>
                </c:pt>
                <c:pt idx="926">
                  <c:v>1434.44</c:v>
                </c:pt>
                <c:pt idx="927">
                  <c:v>1435.91</c:v>
                </c:pt>
                <c:pt idx="928">
                  <c:v>1437.3799999999999</c:v>
                </c:pt>
                <c:pt idx="929">
                  <c:v>1438.85</c:v>
                </c:pt>
                <c:pt idx="930">
                  <c:v>1440.33</c:v>
                </c:pt>
                <c:pt idx="931">
                  <c:v>1441.8</c:v>
                </c:pt>
                <c:pt idx="932">
                  <c:v>1443.27</c:v>
                </c:pt>
                <c:pt idx="933">
                  <c:v>1444.74</c:v>
                </c:pt>
                <c:pt idx="934">
                  <c:v>1446.22</c:v>
                </c:pt>
                <c:pt idx="935">
                  <c:v>1447.6899999999998</c:v>
                </c:pt>
                <c:pt idx="936">
                  <c:v>1449.1599999999999</c:v>
                </c:pt>
                <c:pt idx="937">
                  <c:v>1450.6399999999999</c:v>
                </c:pt>
                <c:pt idx="938">
                  <c:v>1452.11</c:v>
                </c:pt>
                <c:pt idx="939">
                  <c:v>1453.59</c:v>
                </c:pt>
                <c:pt idx="940">
                  <c:v>1455.06</c:v>
                </c:pt>
                <c:pt idx="941">
                  <c:v>1456.54</c:v>
                </c:pt>
                <c:pt idx="942">
                  <c:v>1458.01</c:v>
                </c:pt>
                <c:pt idx="943">
                  <c:v>1459.49</c:v>
                </c:pt>
                <c:pt idx="944">
                  <c:v>1460.96</c:v>
                </c:pt>
                <c:pt idx="945">
                  <c:v>1462.44</c:v>
                </c:pt>
                <c:pt idx="946">
                  <c:v>1463.91</c:v>
                </c:pt>
                <c:pt idx="947">
                  <c:v>1465.3899999999999</c:v>
                </c:pt>
                <c:pt idx="948">
                  <c:v>1466.87</c:v>
                </c:pt>
                <c:pt idx="949">
                  <c:v>1468.34</c:v>
                </c:pt>
                <c:pt idx="950">
                  <c:v>1469.82</c:v>
                </c:pt>
                <c:pt idx="951">
                  <c:v>1471.3</c:v>
                </c:pt>
                <c:pt idx="952">
                  <c:v>1472.78</c:v>
                </c:pt>
                <c:pt idx="953">
                  <c:v>1474.25</c:v>
                </c:pt>
                <c:pt idx="954">
                  <c:v>1475.73</c:v>
                </c:pt>
                <c:pt idx="955">
                  <c:v>1477.21</c:v>
                </c:pt>
                <c:pt idx="956">
                  <c:v>1478.6899999999998</c:v>
                </c:pt>
                <c:pt idx="957">
                  <c:v>1480.1699999999998</c:v>
                </c:pt>
                <c:pt idx="958">
                  <c:v>1481.6499999999999</c:v>
                </c:pt>
                <c:pt idx="959">
                  <c:v>1483.1299999999999</c:v>
                </c:pt>
                <c:pt idx="960">
                  <c:v>1484.61</c:v>
                </c:pt>
                <c:pt idx="961">
                  <c:v>1486.08</c:v>
                </c:pt>
                <c:pt idx="962">
                  <c:v>1487.56</c:v>
                </c:pt>
                <c:pt idx="963">
                  <c:v>1489.04</c:v>
                </c:pt>
                <c:pt idx="964">
                  <c:v>1490.53</c:v>
                </c:pt>
                <c:pt idx="965">
                  <c:v>1492.01</c:v>
                </c:pt>
                <c:pt idx="966">
                  <c:v>1493.49</c:v>
                </c:pt>
                <c:pt idx="967">
                  <c:v>1494.97</c:v>
                </c:pt>
                <c:pt idx="968">
                  <c:v>1496.45</c:v>
                </c:pt>
                <c:pt idx="969">
                  <c:v>1497.93</c:v>
                </c:pt>
                <c:pt idx="970">
                  <c:v>1499.41</c:v>
                </c:pt>
                <c:pt idx="971">
                  <c:v>1500.8899999999999</c:v>
                </c:pt>
                <c:pt idx="972">
                  <c:v>1502.3799999999999</c:v>
                </c:pt>
                <c:pt idx="973">
                  <c:v>1503.86</c:v>
                </c:pt>
                <c:pt idx="974">
                  <c:v>1505.34</c:v>
                </c:pt>
                <c:pt idx="975">
                  <c:v>1506.82</c:v>
                </c:pt>
                <c:pt idx="976">
                  <c:v>1508.31</c:v>
                </c:pt>
                <c:pt idx="977">
                  <c:v>1509.79</c:v>
                </c:pt>
                <c:pt idx="978">
                  <c:v>1511.27</c:v>
                </c:pt>
                <c:pt idx="979">
                  <c:v>1512.76</c:v>
                </c:pt>
                <c:pt idx="980">
                  <c:v>1514.24</c:v>
                </c:pt>
                <c:pt idx="981">
                  <c:v>1515.73</c:v>
                </c:pt>
                <c:pt idx="982">
                  <c:v>1517.21</c:v>
                </c:pt>
                <c:pt idx="983">
                  <c:v>1518.7</c:v>
                </c:pt>
                <c:pt idx="984">
                  <c:v>1520.1799999999998</c:v>
                </c:pt>
                <c:pt idx="985">
                  <c:v>1521.6599999999999</c:v>
                </c:pt>
                <c:pt idx="986">
                  <c:v>1523.1499999999999</c:v>
                </c:pt>
                <c:pt idx="987">
                  <c:v>1524.6399999999999</c:v>
                </c:pt>
                <c:pt idx="988">
                  <c:v>1526.12</c:v>
                </c:pt>
                <c:pt idx="989">
                  <c:v>1527.61</c:v>
                </c:pt>
                <c:pt idx="990">
                  <c:v>1529.09</c:v>
                </c:pt>
                <c:pt idx="991">
                  <c:v>1530.58</c:v>
                </c:pt>
                <c:pt idx="992">
                  <c:v>1532.07</c:v>
                </c:pt>
                <c:pt idx="993">
                  <c:v>1533.55</c:v>
                </c:pt>
                <c:pt idx="994">
                  <c:v>1535.04</c:v>
                </c:pt>
                <c:pt idx="995">
                  <c:v>1536.53</c:v>
                </c:pt>
                <c:pt idx="996">
                  <c:v>1538.01</c:v>
                </c:pt>
                <c:pt idx="997">
                  <c:v>1539.5</c:v>
                </c:pt>
                <c:pt idx="998">
                  <c:v>1540.99</c:v>
                </c:pt>
                <c:pt idx="999">
                  <c:v>1542.48</c:v>
                </c:pt>
                <c:pt idx="1000">
                  <c:v>1543.97</c:v>
                </c:pt>
                <c:pt idx="1001">
                  <c:v>1545.45</c:v>
                </c:pt>
                <c:pt idx="1002">
                  <c:v>1546.94</c:v>
                </c:pt>
                <c:pt idx="1003">
                  <c:v>1548.43</c:v>
                </c:pt>
                <c:pt idx="1004">
                  <c:v>1549.92</c:v>
                </c:pt>
                <c:pt idx="1005">
                  <c:v>1551.41</c:v>
                </c:pt>
                <c:pt idx="1006">
                  <c:v>1552.9</c:v>
                </c:pt>
                <c:pt idx="1007">
                  <c:v>1554.3899999999999</c:v>
                </c:pt>
                <c:pt idx="1008">
                  <c:v>1555.8799999999999</c:v>
                </c:pt>
                <c:pt idx="1009">
                  <c:v>1557.37</c:v>
                </c:pt>
                <c:pt idx="1010">
                  <c:v>1558.86</c:v>
                </c:pt>
                <c:pt idx="1011">
                  <c:v>1560.35</c:v>
                </c:pt>
                <c:pt idx="1012">
                  <c:v>1561.84</c:v>
                </c:pt>
                <c:pt idx="1013">
                  <c:v>1563.33</c:v>
                </c:pt>
                <c:pt idx="1014">
                  <c:v>1564.82</c:v>
                </c:pt>
                <c:pt idx="1015">
                  <c:v>1566.31</c:v>
                </c:pt>
                <c:pt idx="1016">
                  <c:v>1567.8</c:v>
                </c:pt>
                <c:pt idx="1017">
                  <c:v>1569.29</c:v>
                </c:pt>
                <c:pt idx="1018">
                  <c:v>1570.78</c:v>
                </c:pt>
                <c:pt idx="1019">
                  <c:v>1572.28</c:v>
                </c:pt>
                <c:pt idx="1020">
                  <c:v>1573.77</c:v>
                </c:pt>
                <c:pt idx="1021">
                  <c:v>1575.26</c:v>
                </c:pt>
                <c:pt idx="1022">
                  <c:v>1576.75</c:v>
                </c:pt>
                <c:pt idx="1023">
                  <c:v>1578.24</c:v>
                </c:pt>
                <c:pt idx="1024">
                  <c:v>1579.73</c:v>
                </c:pt>
                <c:pt idx="1025">
                  <c:v>1581.22</c:v>
                </c:pt>
                <c:pt idx="1026">
                  <c:v>1582.71</c:v>
                </c:pt>
                <c:pt idx="1027">
                  <c:v>1584.2</c:v>
                </c:pt>
                <c:pt idx="1028">
                  <c:v>1585.6899999999998</c:v>
                </c:pt>
                <c:pt idx="1029">
                  <c:v>1587.1799999999998</c:v>
                </c:pt>
                <c:pt idx="1030">
                  <c:v>1588.6699999999998</c:v>
                </c:pt>
                <c:pt idx="1031">
                  <c:v>1590.1599999999999</c:v>
                </c:pt>
                <c:pt idx="1032">
                  <c:v>1591.6499999999999</c:v>
                </c:pt>
                <c:pt idx="1033">
                  <c:v>1593.1299999999999</c:v>
                </c:pt>
                <c:pt idx="1034">
                  <c:v>1594.62</c:v>
                </c:pt>
                <c:pt idx="1035">
                  <c:v>1596.11</c:v>
                </c:pt>
                <c:pt idx="1036">
                  <c:v>1597.6</c:v>
                </c:pt>
                <c:pt idx="1037">
                  <c:v>1599.09</c:v>
                </c:pt>
                <c:pt idx="1038">
                  <c:v>1600.58</c:v>
                </c:pt>
                <c:pt idx="1039">
                  <c:v>1602.06</c:v>
                </c:pt>
                <c:pt idx="1040">
                  <c:v>1603.55</c:v>
                </c:pt>
                <c:pt idx="1041">
                  <c:v>1605.04</c:v>
                </c:pt>
                <c:pt idx="1042">
                  <c:v>1606.53</c:v>
                </c:pt>
                <c:pt idx="1043">
                  <c:v>1608.02</c:v>
                </c:pt>
                <c:pt idx="1044">
                  <c:v>1609.5</c:v>
                </c:pt>
                <c:pt idx="1045">
                  <c:v>1610.99</c:v>
                </c:pt>
                <c:pt idx="1046">
                  <c:v>1612.48</c:v>
                </c:pt>
                <c:pt idx="1047">
                  <c:v>1613.96</c:v>
                </c:pt>
                <c:pt idx="1048">
                  <c:v>1615.45</c:v>
                </c:pt>
                <c:pt idx="1049">
                  <c:v>1616.94</c:v>
                </c:pt>
                <c:pt idx="1050">
                  <c:v>1618.43</c:v>
                </c:pt>
                <c:pt idx="1051">
                  <c:v>1619.91</c:v>
                </c:pt>
                <c:pt idx="1052">
                  <c:v>1621.4</c:v>
                </c:pt>
                <c:pt idx="1053">
                  <c:v>1622.8899999999999</c:v>
                </c:pt>
                <c:pt idx="1054">
                  <c:v>1624.37</c:v>
                </c:pt>
                <c:pt idx="1055">
                  <c:v>1625.86</c:v>
                </c:pt>
                <c:pt idx="1056">
                  <c:v>1627.35</c:v>
                </c:pt>
                <c:pt idx="1057">
                  <c:v>1628.83</c:v>
                </c:pt>
                <c:pt idx="1058">
                  <c:v>1630.32</c:v>
                </c:pt>
                <c:pt idx="1059">
                  <c:v>1631.81</c:v>
                </c:pt>
                <c:pt idx="1060">
                  <c:v>1633.29</c:v>
                </c:pt>
                <c:pt idx="1061">
                  <c:v>1634.78</c:v>
                </c:pt>
                <c:pt idx="1062">
                  <c:v>1636.27</c:v>
                </c:pt>
                <c:pt idx="1063">
                  <c:v>1637.75</c:v>
                </c:pt>
                <c:pt idx="1064">
                  <c:v>1639.24</c:v>
                </c:pt>
                <c:pt idx="1065">
                  <c:v>1640.73</c:v>
                </c:pt>
                <c:pt idx="1066">
                  <c:v>1642.21</c:v>
                </c:pt>
                <c:pt idx="1067">
                  <c:v>1643.7</c:v>
                </c:pt>
                <c:pt idx="1068">
                  <c:v>1645.1799999999998</c:v>
                </c:pt>
                <c:pt idx="1069">
                  <c:v>1646.6699999999998</c:v>
                </c:pt>
                <c:pt idx="1070">
                  <c:v>1648.1599999999999</c:v>
                </c:pt>
                <c:pt idx="1071">
                  <c:v>1649.6399999999999</c:v>
                </c:pt>
                <c:pt idx="1072">
                  <c:v>1651.1299999999999</c:v>
                </c:pt>
                <c:pt idx="1073">
                  <c:v>1652.62</c:v>
                </c:pt>
                <c:pt idx="1074">
                  <c:v>1654.1</c:v>
                </c:pt>
                <c:pt idx="1075">
                  <c:v>1655.59</c:v>
                </c:pt>
                <c:pt idx="1076">
                  <c:v>1657.08</c:v>
                </c:pt>
                <c:pt idx="1077">
                  <c:v>1658.56</c:v>
                </c:pt>
                <c:pt idx="1078">
                  <c:v>1660.05</c:v>
                </c:pt>
                <c:pt idx="1079">
                  <c:v>1661.54</c:v>
                </c:pt>
                <c:pt idx="1080">
                  <c:v>1663.02</c:v>
                </c:pt>
                <c:pt idx="1081">
                  <c:v>1664.51</c:v>
                </c:pt>
                <c:pt idx="1082">
                  <c:v>1665.99</c:v>
                </c:pt>
                <c:pt idx="1083">
                  <c:v>1667.48</c:v>
                </c:pt>
                <c:pt idx="1084">
                  <c:v>1668.97</c:v>
                </c:pt>
                <c:pt idx="1085">
                  <c:v>1670.46</c:v>
                </c:pt>
                <c:pt idx="1086">
                  <c:v>1671.94</c:v>
                </c:pt>
                <c:pt idx="1087">
                  <c:v>1673.43</c:v>
                </c:pt>
                <c:pt idx="1088">
                  <c:v>1674.92</c:v>
                </c:pt>
                <c:pt idx="1089">
                  <c:v>1676.4</c:v>
                </c:pt>
                <c:pt idx="1090">
                  <c:v>1677.8899999999999</c:v>
                </c:pt>
                <c:pt idx="1091">
                  <c:v>1679.3799999999999</c:v>
                </c:pt>
                <c:pt idx="1092">
                  <c:v>1680.86</c:v>
                </c:pt>
                <c:pt idx="1093">
                  <c:v>1682.35</c:v>
                </c:pt>
                <c:pt idx="1094">
                  <c:v>1683.84</c:v>
                </c:pt>
                <c:pt idx="1095">
                  <c:v>1685.33</c:v>
                </c:pt>
                <c:pt idx="1096">
                  <c:v>1686.81</c:v>
                </c:pt>
                <c:pt idx="1097">
                  <c:v>1688.3</c:v>
                </c:pt>
                <c:pt idx="1098">
                  <c:v>1689.79</c:v>
                </c:pt>
                <c:pt idx="1099">
                  <c:v>1691.28</c:v>
                </c:pt>
                <c:pt idx="1100">
                  <c:v>1692.77</c:v>
                </c:pt>
                <c:pt idx="1101">
                  <c:v>1694.25</c:v>
                </c:pt>
                <c:pt idx="1102">
                  <c:v>1695.74</c:v>
                </c:pt>
                <c:pt idx="1103">
                  <c:v>1697.23</c:v>
                </c:pt>
                <c:pt idx="1104">
                  <c:v>1698.72</c:v>
                </c:pt>
                <c:pt idx="1105">
                  <c:v>1700.21</c:v>
                </c:pt>
                <c:pt idx="1106">
                  <c:v>1701.7</c:v>
                </c:pt>
                <c:pt idx="1107">
                  <c:v>1703.1799999999998</c:v>
                </c:pt>
                <c:pt idx="1108">
                  <c:v>1704.6699999999998</c:v>
                </c:pt>
                <c:pt idx="1109">
                  <c:v>1706.1599999999999</c:v>
                </c:pt>
                <c:pt idx="1110">
                  <c:v>1707.6499999999999</c:v>
                </c:pt>
                <c:pt idx="1111">
                  <c:v>1709.1399999999999</c:v>
                </c:pt>
                <c:pt idx="1112">
                  <c:v>1710.6299999999999</c:v>
                </c:pt>
                <c:pt idx="1113">
                  <c:v>1712.12</c:v>
                </c:pt>
                <c:pt idx="1114">
                  <c:v>1713.61</c:v>
                </c:pt>
                <c:pt idx="1115">
                  <c:v>1715.1</c:v>
                </c:pt>
                <c:pt idx="1116">
                  <c:v>1716.59</c:v>
                </c:pt>
                <c:pt idx="1117">
                  <c:v>1718.08</c:v>
                </c:pt>
                <c:pt idx="1118">
                  <c:v>1719.57</c:v>
                </c:pt>
                <c:pt idx="1119">
                  <c:v>1721.06</c:v>
                </c:pt>
                <c:pt idx="1120">
                  <c:v>1722.55</c:v>
                </c:pt>
                <c:pt idx="1121">
                  <c:v>1724.04</c:v>
                </c:pt>
                <c:pt idx="1122">
                  <c:v>1725.53</c:v>
                </c:pt>
                <c:pt idx="1123">
                  <c:v>1727.02</c:v>
                </c:pt>
                <c:pt idx="1124">
                  <c:v>1728.51</c:v>
                </c:pt>
                <c:pt idx="1125">
                  <c:v>1730.01</c:v>
                </c:pt>
                <c:pt idx="1126">
                  <c:v>1731.5</c:v>
                </c:pt>
                <c:pt idx="1127">
                  <c:v>1732.99</c:v>
                </c:pt>
                <c:pt idx="1128">
                  <c:v>1734.48</c:v>
                </c:pt>
                <c:pt idx="1129">
                  <c:v>1735.97</c:v>
                </c:pt>
                <c:pt idx="1130">
                  <c:v>1737.46</c:v>
                </c:pt>
                <c:pt idx="1131">
                  <c:v>1738.96</c:v>
                </c:pt>
                <c:pt idx="1132">
                  <c:v>1740.45</c:v>
                </c:pt>
                <c:pt idx="1133">
                  <c:v>1741.94</c:v>
                </c:pt>
                <c:pt idx="1134">
                  <c:v>1743.44</c:v>
                </c:pt>
                <c:pt idx="1135">
                  <c:v>1744.93</c:v>
                </c:pt>
                <c:pt idx="1136">
                  <c:v>1746.42</c:v>
                </c:pt>
                <c:pt idx="1137">
                  <c:v>1747.92</c:v>
                </c:pt>
                <c:pt idx="1138">
                  <c:v>1749.41</c:v>
                </c:pt>
                <c:pt idx="1139">
                  <c:v>1750.9</c:v>
                </c:pt>
                <c:pt idx="1140">
                  <c:v>1752.4</c:v>
                </c:pt>
                <c:pt idx="1141">
                  <c:v>1753.8899999999999</c:v>
                </c:pt>
                <c:pt idx="1142">
                  <c:v>1755.3899999999999</c:v>
                </c:pt>
                <c:pt idx="1143">
                  <c:v>1756.8799999999999</c:v>
                </c:pt>
                <c:pt idx="1144">
                  <c:v>1758.3799999999999</c:v>
                </c:pt>
                <c:pt idx="1145">
                  <c:v>1759.87</c:v>
                </c:pt>
                <c:pt idx="1146">
                  <c:v>1761.37</c:v>
                </c:pt>
                <c:pt idx="1147">
                  <c:v>1762.86</c:v>
                </c:pt>
                <c:pt idx="1148">
                  <c:v>1764.36</c:v>
                </c:pt>
                <c:pt idx="1149">
                  <c:v>1765.86</c:v>
                </c:pt>
                <c:pt idx="1150">
                  <c:v>1767.35</c:v>
                </c:pt>
                <c:pt idx="1151">
                  <c:v>1768.85</c:v>
                </c:pt>
                <c:pt idx="1152">
                  <c:v>1770.35</c:v>
                </c:pt>
                <c:pt idx="1153">
                  <c:v>1771.84</c:v>
                </c:pt>
                <c:pt idx="1154">
                  <c:v>1773.34</c:v>
                </c:pt>
                <c:pt idx="1155">
                  <c:v>1774.84</c:v>
                </c:pt>
                <c:pt idx="1156">
                  <c:v>1776.34</c:v>
                </c:pt>
                <c:pt idx="1157">
                  <c:v>1777.84</c:v>
                </c:pt>
                <c:pt idx="1158">
                  <c:v>1779.33</c:v>
                </c:pt>
                <c:pt idx="1159">
                  <c:v>1780.83</c:v>
                </c:pt>
                <c:pt idx="1160">
                  <c:v>1782.33</c:v>
                </c:pt>
                <c:pt idx="1161">
                  <c:v>1783.83</c:v>
                </c:pt>
                <c:pt idx="1162">
                  <c:v>1785.33</c:v>
                </c:pt>
                <c:pt idx="1163">
                  <c:v>1786.83</c:v>
                </c:pt>
                <c:pt idx="1164">
                  <c:v>1788.33</c:v>
                </c:pt>
                <c:pt idx="1165">
                  <c:v>1789.83</c:v>
                </c:pt>
                <c:pt idx="1166">
                  <c:v>1791.33</c:v>
                </c:pt>
                <c:pt idx="1167">
                  <c:v>1792.83</c:v>
                </c:pt>
                <c:pt idx="1168">
                  <c:v>1794.34</c:v>
                </c:pt>
                <c:pt idx="1169">
                  <c:v>1795.84</c:v>
                </c:pt>
                <c:pt idx="1170">
                  <c:v>1797.34</c:v>
                </c:pt>
                <c:pt idx="1171">
                  <c:v>1798.84</c:v>
                </c:pt>
                <c:pt idx="1172">
                  <c:v>1800.34</c:v>
                </c:pt>
                <c:pt idx="1173">
                  <c:v>1801.85</c:v>
                </c:pt>
                <c:pt idx="1174">
                  <c:v>1803.35</c:v>
                </c:pt>
                <c:pt idx="1175">
                  <c:v>1804.85</c:v>
                </c:pt>
                <c:pt idx="1176">
                  <c:v>1806.36</c:v>
                </c:pt>
                <c:pt idx="1177">
                  <c:v>1807.86</c:v>
                </c:pt>
                <c:pt idx="1178">
                  <c:v>1809.37</c:v>
                </c:pt>
                <c:pt idx="1179">
                  <c:v>1810.87</c:v>
                </c:pt>
                <c:pt idx="1180">
                  <c:v>1812.3799999999999</c:v>
                </c:pt>
                <c:pt idx="1181">
                  <c:v>1813.8799999999999</c:v>
                </c:pt>
                <c:pt idx="1182">
                  <c:v>1815.3899999999999</c:v>
                </c:pt>
                <c:pt idx="1183">
                  <c:v>1816.8899999999999</c:v>
                </c:pt>
                <c:pt idx="1184">
                  <c:v>1818.4</c:v>
                </c:pt>
                <c:pt idx="1185">
                  <c:v>1819.91</c:v>
                </c:pt>
                <c:pt idx="1186">
                  <c:v>1821.41</c:v>
                </c:pt>
                <c:pt idx="1187">
                  <c:v>1822.92</c:v>
                </c:pt>
                <c:pt idx="1188">
                  <c:v>1824.43</c:v>
                </c:pt>
                <c:pt idx="1189">
                  <c:v>1825.93</c:v>
                </c:pt>
                <c:pt idx="1190">
                  <c:v>1827.44</c:v>
                </c:pt>
                <c:pt idx="1191">
                  <c:v>1828.95</c:v>
                </c:pt>
                <c:pt idx="1192">
                  <c:v>1830.46</c:v>
                </c:pt>
                <c:pt idx="1193">
                  <c:v>1831.97</c:v>
                </c:pt>
                <c:pt idx="1194">
                  <c:v>1833.48</c:v>
                </c:pt>
                <c:pt idx="1195">
                  <c:v>1834.99</c:v>
                </c:pt>
                <c:pt idx="1196">
                  <c:v>1836.5</c:v>
                </c:pt>
                <c:pt idx="1197">
                  <c:v>1838.01</c:v>
                </c:pt>
                <c:pt idx="1198">
                  <c:v>1839.52</c:v>
                </c:pt>
                <c:pt idx="1199">
                  <c:v>1841.03</c:v>
                </c:pt>
                <c:pt idx="1200">
                  <c:v>1842.54</c:v>
                </c:pt>
                <c:pt idx="1201">
                  <c:v>1844.06</c:v>
                </c:pt>
                <c:pt idx="1202">
                  <c:v>1845.57</c:v>
                </c:pt>
                <c:pt idx="1203">
                  <c:v>1847.08</c:v>
                </c:pt>
                <c:pt idx="1204">
                  <c:v>1848.6</c:v>
                </c:pt>
                <c:pt idx="1205">
                  <c:v>1850.11</c:v>
                </c:pt>
                <c:pt idx="1206">
                  <c:v>1851.62</c:v>
                </c:pt>
                <c:pt idx="1207">
                  <c:v>1853.1399999999999</c:v>
                </c:pt>
                <c:pt idx="1208">
                  <c:v>1854.6499999999999</c:v>
                </c:pt>
                <c:pt idx="1209">
                  <c:v>1856.1699999999998</c:v>
                </c:pt>
                <c:pt idx="1210">
                  <c:v>1857.6799999999998</c:v>
                </c:pt>
                <c:pt idx="1211">
                  <c:v>1859.2</c:v>
                </c:pt>
                <c:pt idx="1212">
                  <c:v>1860.72</c:v>
                </c:pt>
                <c:pt idx="1213">
                  <c:v>1862.23</c:v>
                </c:pt>
                <c:pt idx="1214">
                  <c:v>1863.75</c:v>
                </c:pt>
                <c:pt idx="1215">
                  <c:v>1865.27</c:v>
                </c:pt>
                <c:pt idx="1216">
                  <c:v>1866.79</c:v>
                </c:pt>
                <c:pt idx="1217">
                  <c:v>1868.3</c:v>
                </c:pt>
                <c:pt idx="1218">
                  <c:v>1869.82</c:v>
                </c:pt>
                <c:pt idx="1219">
                  <c:v>1871.34</c:v>
                </c:pt>
                <c:pt idx="1220">
                  <c:v>1872.86</c:v>
                </c:pt>
                <c:pt idx="1221">
                  <c:v>1874.3799999999999</c:v>
                </c:pt>
                <c:pt idx="1222">
                  <c:v>1875.9</c:v>
                </c:pt>
                <c:pt idx="1223">
                  <c:v>1877.43</c:v>
                </c:pt>
                <c:pt idx="1224">
                  <c:v>1878.95</c:v>
                </c:pt>
                <c:pt idx="1225">
                  <c:v>1880.47</c:v>
                </c:pt>
                <c:pt idx="1226">
                  <c:v>1881.99</c:v>
                </c:pt>
                <c:pt idx="1227">
                  <c:v>1883.51</c:v>
                </c:pt>
                <c:pt idx="1228">
                  <c:v>1885.04</c:v>
                </c:pt>
                <c:pt idx="1229">
                  <c:v>1886.56</c:v>
                </c:pt>
                <c:pt idx="1230">
                  <c:v>1888.09</c:v>
                </c:pt>
                <c:pt idx="1231">
                  <c:v>1889.61</c:v>
                </c:pt>
                <c:pt idx="1232">
                  <c:v>1891.1299999999999</c:v>
                </c:pt>
                <c:pt idx="1233">
                  <c:v>1892.6599999999999</c:v>
                </c:pt>
                <c:pt idx="1234">
                  <c:v>1894.1899999999998</c:v>
                </c:pt>
                <c:pt idx="1235">
                  <c:v>1895.71</c:v>
                </c:pt>
                <c:pt idx="1236">
                  <c:v>1897.24</c:v>
                </c:pt>
                <c:pt idx="1237">
                  <c:v>1898.77</c:v>
                </c:pt>
                <c:pt idx="1238">
                  <c:v>1900.29</c:v>
                </c:pt>
                <c:pt idx="1239">
                  <c:v>1901.82</c:v>
                </c:pt>
                <c:pt idx="1240">
                  <c:v>1903.35</c:v>
                </c:pt>
                <c:pt idx="1241">
                  <c:v>1904.8799999999999</c:v>
                </c:pt>
                <c:pt idx="1242">
                  <c:v>1906.41</c:v>
                </c:pt>
                <c:pt idx="1243">
                  <c:v>1907.94</c:v>
                </c:pt>
                <c:pt idx="1244">
                  <c:v>1909.47</c:v>
                </c:pt>
                <c:pt idx="1245">
                  <c:v>1911</c:v>
                </c:pt>
                <c:pt idx="1246">
                  <c:v>1912.53</c:v>
                </c:pt>
                <c:pt idx="1247">
                  <c:v>1914.06</c:v>
                </c:pt>
                <c:pt idx="1248">
                  <c:v>1915.6</c:v>
                </c:pt>
                <c:pt idx="1249">
                  <c:v>1917.1299999999999</c:v>
                </c:pt>
                <c:pt idx="1250">
                  <c:v>1918.6599999999999</c:v>
                </c:pt>
                <c:pt idx="1251">
                  <c:v>1920.2</c:v>
                </c:pt>
                <c:pt idx="1252">
                  <c:v>1921.73</c:v>
                </c:pt>
                <c:pt idx="1253">
                  <c:v>1923.27</c:v>
                </c:pt>
                <c:pt idx="1254">
                  <c:v>1924.8</c:v>
                </c:pt>
                <c:pt idx="1255">
                  <c:v>1926.34</c:v>
                </c:pt>
                <c:pt idx="1256">
                  <c:v>1927.87</c:v>
                </c:pt>
                <c:pt idx="1257">
                  <c:v>1929.41</c:v>
                </c:pt>
                <c:pt idx="1258">
                  <c:v>1930.95</c:v>
                </c:pt>
                <c:pt idx="1259">
                  <c:v>1932.49</c:v>
                </c:pt>
                <c:pt idx="1260">
                  <c:v>1934.03</c:v>
                </c:pt>
                <c:pt idx="1261">
                  <c:v>1935.56</c:v>
                </c:pt>
                <c:pt idx="1262">
                  <c:v>1937.1</c:v>
                </c:pt>
                <c:pt idx="1263">
                  <c:v>1938.6399999999999</c:v>
                </c:pt>
                <c:pt idx="1264">
                  <c:v>1940.1799999999998</c:v>
                </c:pt>
                <c:pt idx="1265">
                  <c:v>1941.73</c:v>
                </c:pt>
                <c:pt idx="1266">
                  <c:v>1943.27</c:v>
                </c:pt>
                <c:pt idx="1267">
                  <c:v>1944.81</c:v>
                </c:pt>
                <c:pt idx="1268">
                  <c:v>1946.35</c:v>
                </c:pt>
                <c:pt idx="1269">
                  <c:v>1947.9</c:v>
                </c:pt>
                <c:pt idx="1270">
                  <c:v>1949.44</c:v>
                </c:pt>
                <c:pt idx="1271">
                  <c:v>1950.98</c:v>
                </c:pt>
                <c:pt idx="1272">
                  <c:v>1952.53</c:v>
                </c:pt>
                <c:pt idx="1273">
                  <c:v>1954.07</c:v>
                </c:pt>
                <c:pt idx="1274">
                  <c:v>1955.62</c:v>
                </c:pt>
                <c:pt idx="1275">
                  <c:v>1957.1699999999998</c:v>
                </c:pt>
                <c:pt idx="1276">
                  <c:v>1958.71</c:v>
                </c:pt>
                <c:pt idx="1277">
                  <c:v>1960.26</c:v>
                </c:pt>
                <c:pt idx="1278">
                  <c:v>1961.81</c:v>
                </c:pt>
                <c:pt idx="1279">
                  <c:v>1963.36</c:v>
                </c:pt>
                <c:pt idx="1280">
                  <c:v>1964.91</c:v>
                </c:pt>
                <c:pt idx="1281">
                  <c:v>1966.46</c:v>
                </c:pt>
                <c:pt idx="1282">
                  <c:v>1968.01</c:v>
                </c:pt>
                <c:pt idx="1283">
                  <c:v>1969.56</c:v>
                </c:pt>
                <c:pt idx="1284">
                  <c:v>1971.11</c:v>
                </c:pt>
                <c:pt idx="1285">
                  <c:v>1972.6599999999999</c:v>
                </c:pt>
                <c:pt idx="1286">
                  <c:v>1974.21</c:v>
                </c:pt>
                <c:pt idx="1287">
                  <c:v>1975.77</c:v>
                </c:pt>
                <c:pt idx="1288">
                  <c:v>1977.32</c:v>
                </c:pt>
                <c:pt idx="1289">
                  <c:v>1978.8799999999999</c:v>
                </c:pt>
                <c:pt idx="1290">
                  <c:v>1980.43</c:v>
                </c:pt>
                <c:pt idx="1291">
                  <c:v>1981.99</c:v>
                </c:pt>
                <c:pt idx="1292">
                  <c:v>1983.54</c:v>
                </c:pt>
                <c:pt idx="1293">
                  <c:v>1985.1</c:v>
                </c:pt>
                <c:pt idx="1294">
                  <c:v>1986.6599999999999</c:v>
                </c:pt>
                <c:pt idx="1295">
                  <c:v>1988.21</c:v>
                </c:pt>
                <c:pt idx="1296">
                  <c:v>1989.77</c:v>
                </c:pt>
                <c:pt idx="1297">
                  <c:v>1991.33</c:v>
                </c:pt>
                <c:pt idx="1298">
                  <c:v>1992.8899999999999</c:v>
                </c:pt>
                <c:pt idx="1299">
                  <c:v>1994.45</c:v>
                </c:pt>
                <c:pt idx="1300">
                  <c:v>1996.01</c:v>
                </c:pt>
                <c:pt idx="1301">
                  <c:v>1997.57</c:v>
                </c:pt>
                <c:pt idx="1302">
                  <c:v>1999.1399999999999</c:v>
                </c:pt>
                <c:pt idx="1303">
                  <c:v>2000.7</c:v>
                </c:pt>
                <c:pt idx="1304">
                  <c:v>2002.26</c:v>
                </c:pt>
                <c:pt idx="1305">
                  <c:v>2003.83</c:v>
                </c:pt>
                <c:pt idx="1306">
                  <c:v>2005.3899999999999</c:v>
                </c:pt>
                <c:pt idx="1307">
                  <c:v>2006.96</c:v>
                </c:pt>
                <c:pt idx="1308">
                  <c:v>2008.52</c:v>
                </c:pt>
                <c:pt idx="1309">
                  <c:v>2010.09</c:v>
                </c:pt>
                <c:pt idx="1310">
                  <c:v>2011.6599999999999</c:v>
                </c:pt>
                <c:pt idx="1311">
                  <c:v>2013.22</c:v>
                </c:pt>
                <c:pt idx="1312">
                  <c:v>2014.79</c:v>
                </c:pt>
                <c:pt idx="1313">
                  <c:v>2016.36</c:v>
                </c:pt>
                <c:pt idx="1314">
                  <c:v>2017.93</c:v>
                </c:pt>
                <c:pt idx="1315">
                  <c:v>2019.5</c:v>
                </c:pt>
                <c:pt idx="1316">
                  <c:v>2021.07</c:v>
                </c:pt>
                <c:pt idx="1317">
                  <c:v>2022.6499999999999</c:v>
                </c:pt>
                <c:pt idx="1318">
                  <c:v>2024.22</c:v>
                </c:pt>
                <c:pt idx="1319">
                  <c:v>2025.79</c:v>
                </c:pt>
                <c:pt idx="1320">
                  <c:v>2027.36</c:v>
                </c:pt>
                <c:pt idx="1321">
                  <c:v>2028.94</c:v>
                </c:pt>
                <c:pt idx="1322">
                  <c:v>2030.51</c:v>
                </c:pt>
                <c:pt idx="1323">
                  <c:v>2032.09</c:v>
                </c:pt>
                <c:pt idx="1324">
                  <c:v>2033.6699999999998</c:v>
                </c:pt>
                <c:pt idx="1325">
                  <c:v>2035.24</c:v>
                </c:pt>
                <c:pt idx="1326">
                  <c:v>2036.82</c:v>
                </c:pt>
                <c:pt idx="1327">
                  <c:v>2038.4</c:v>
                </c:pt>
                <c:pt idx="1328">
                  <c:v>2039.98</c:v>
                </c:pt>
                <c:pt idx="1329">
                  <c:v>2041.56</c:v>
                </c:pt>
                <c:pt idx="1330">
                  <c:v>2043.1399999999999</c:v>
                </c:pt>
                <c:pt idx="1331">
                  <c:v>2044.72</c:v>
                </c:pt>
                <c:pt idx="1332">
                  <c:v>2046.3</c:v>
                </c:pt>
                <c:pt idx="1333">
                  <c:v>2047.8799999999999</c:v>
                </c:pt>
                <c:pt idx="1334">
                  <c:v>2049.4699999999998</c:v>
                </c:pt>
                <c:pt idx="1335">
                  <c:v>2051.0500000000002</c:v>
                </c:pt>
                <c:pt idx="1336">
                  <c:v>2052.64</c:v>
                </c:pt>
                <c:pt idx="1337">
                  <c:v>2054.2199999999998</c:v>
                </c:pt>
                <c:pt idx="1338">
                  <c:v>2055.8100000000022</c:v>
                </c:pt>
                <c:pt idx="1339">
                  <c:v>2057.3900000000012</c:v>
                </c:pt>
                <c:pt idx="1340">
                  <c:v>2058.98</c:v>
                </c:pt>
                <c:pt idx="1341">
                  <c:v>2060.5700000000002</c:v>
                </c:pt>
                <c:pt idx="1342">
                  <c:v>2062.16</c:v>
                </c:pt>
                <c:pt idx="1343">
                  <c:v>2063.75</c:v>
                </c:pt>
                <c:pt idx="1344">
                  <c:v>2065.34</c:v>
                </c:pt>
                <c:pt idx="1345">
                  <c:v>2066.9299999999998</c:v>
                </c:pt>
                <c:pt idx="1346">
                  <c:v>2068.52</c:v>
                </c:pt>
                <c:pt idx="1347">
                  <c:v>2070.11</c:v>
                </c:pt>
                <c:pt idx="1348">
                  <c:v>2071.71</c:v>
                </c:pt>
                <c:pt idx="1349">
                  <c:v>2073.3000000000002</c:v>
                </c:pt>
                <c:pt idx="1350">
                  <c:v>2074.9</c:v>
                </c:pt>
                <c:pt idx="1351">
                  <c:v>2076.4899999999998</c:v>
                </c:pt>
                <c:pt idx="1352">
                  <c:v>2078.09</c:v>
                </c:pt>
                <c:pt idx="1353">
                  <c:v>2079.69</c:v>
                </c:pt>
                <c:pt idx="1354">
                  <c:v>2081.2799999999997</c:v>
                </c:pt>
                <c:pt idx="1355">
                  <c:v>2082.88</c:v>
                </c:pt>
                <c:pt idx="1356">
                  <c:v>2084.48</c:v>
                </c:pt>
                <c:pt idx="1357">
                  <c:v>2086.08</c:v>
                </c:pt>
                <c:pt idx="1358">
                  <c:v>2087.6799999999998</c:v>
                </c:pt>
                <c:pt idx="1359">
                  <c:v>2089.2799999999997</c:v>
                </c:pt>
                <c:pt idx="1360">
                  <c:v>2090.8900000000012</c:v>
                </c:pt>
                <c:pt idx="1361">
                  <c:v>2092.4899999999998</c:v>
                </c:pt>
                <c:pt idx="1362">
                  <c:v>2094.09</c:v>
                </c:pt>
                <c:pt idx="1363">
                  <c:v>2095.6999999999998</c:v>
                </c:pt>
                <c:pt idx="1364">
                  <c:v>2097.3000000000002</c:v>
                </c:pt>
                <c:pt idx="1365">
                  <c:v>2098.9100000000012</c:v>
                </c:pt>
                <c:pt idx="1366">
                  <c:v>2100.52</c:v>
                </c:pt>
                <c:pt idx="1367">
                  <c:v>2102.12</c:v>
                </c:pt>
                <c:pt idx="1368">
                  <c:v>2103.73</c:v>
                </c:pt>
                <c:pt idx="1369">
                  <c:v>2105.34</c:v>
                </c:pt>
                <c:pt idx="1370">
                  <c:v>2106.9499999999998</c:v>
                </c:pt>
                <c:pt idx="1371">
                  <c:v>2108.56</c:v>
                </c:pt>
                <c:pt idx="1372">
                  <c:v>2110.1799999999998</c:v>
                </c:pt>
                <c:pt idx="1373">
                  <c:v>2111.79</c:v>
                </c:pt>
                <c:pt idx="1374">
                  <c:v>2113.4</c:v>
                </c:pt>
                <c:pt idx="1375">
                  <c:v>2115.02</c:v>
                </c:pt>
                <c:pt idx="1376">
                  <c:v>2116.63</c:v>
                </c:pt>
                <c:pt idx="1377">
                  <c:v>2118.25</c:v>
                </c:pt>
                <c:pt idx="1378">
                  <c:v>2119.86</c:v>
                </c:pt>
                <c:pt idx="1379">
                  <c:v>2121.48</c:v>
                </c:pt>
                <c:pt idx="1380">
                  <c:v>2123.1</c:v>
                </c:pt>
                <c:pt idx="1381">
                  <c:v>2124.7199999999998</c:v>
                </c:pt>
                <c:pt idx="1382">
                  <c:v>2126.34</c:v>
                </c:pt>
                <c:pt idx="1383">
                  <c:v>2127.96</c:v>
                </c:pt>
                <c:pt idx="1384">
                  <c:v>2129.58</c:v>
                </c:pt>
                <c:pt idx="1385">
                  <c:v>2131.1999999999998</c:v>
                </c:pt>
                <c:pt idx="1386">
                  <c:v>2132.8300000000022</c:v>
                </c:pt>
                <c:pt idx="1387">
                  <c:v>2134.4499999999998</c:v>
                </c:pt>
                <c:pt idx="1388">
                  <c:v>2136.0700000000002</c:v>
                </c:pt>
                <c:pt idx="1389">
                  <c:v>2137.6999999999998</c:v>
                </c:pt>
                <c:pt idx="1390">
                  <c:v>2139.3300000000022</c:v>
                </c:pt>
                <c:pt idx="1391">
                  <c:v>2140.9499999999998</c:v>
                </c:pt>
                <c:pt idx="1392">
                  <c:v>2142.58</c:v>
                </c:pt>
                <c:pt idx="1393">
                  <c:v>2144.21</c:v>
                </c:pt>
                <c:pt idx="1394">
                  <c:v>2145.84</c:v>
                </c:pt>
                <c:pt idx="1395">
                  <c:v>2147.4699999999998</c:v>
                </c:pt>
                <c:pt idx="1396">
                  <c:v>2149.1</c:v>
                </c:pt>
                <c:pt idx="1397">
                  <c:v>2150.7399999999998</c:v>
                </c:pt>
                <c:pt idx="1398">
                  <c:v>2152.3700000000022</c:v>
                </c:pt>
                <c:pt idx="1399">
                  <c:v>2154</c:v>
                </c:pt>
                <c:pt idx="1400">
                  <c:v>2155.64</c:v>
                </c:pt>
                <c:pt idx="1401">
                  <c:v>2157.2799999999997</c:v>
                </c:pt>
                <c:pt idx="1402">
                  <c:v>2158.9100000000012</c:v>
                </c:pt>
                <c:pt idx="1403">
                  <c:v>2160.5500000000002</c:v>
                </c:pt>
                <c:pt idx="1404">
                  <c:v>2162.19</c:v>
                </c:pt>
                <c:pt idx="1405">
                  <c:v>2163.8300000000022</c:v>
                </c:pt>
                <c:pt idx="1406">
                  <c:v>2165.4699999999998</c:v>
                </c:pt>
                <c:pt idx="1407">
                  <c:v>2167.11</c:v>
                </c:pt>
                <c:pt idx="1408">
                  <c:v>2168.75</c:v>
                </c:pt>
                <c:pt idx="1409">
                  <c:v>2170.4</c:v>
                </c:pt>
                <c:pt idx="1410">
                  <c:v>2172.04</c:v>
                </c:pt>
                <c:pt idx="1411">
                  <c:v>2173.69</c:v>
                </c:pt>
                <c:pt idx="1412">
                  <c:v>2175.3300000000022</c:v>
                </c:pt>
                <c:pt idx="1413">
                  <c:v>2176.98</c:v>
                </c:pt>
                <c:pt idx="1414">
                  <c:v>2178.63</c:v>
                </c:pt>
                <c:pt idx="1415">
                  <c:v>2180.2799999999997</c:v>
                </c:pt>
                <c:pt idx="1416">
                  <c:v>2181.92</c:v>
                </c:pt>
                <c:pt idx="1417">
                  <c:v>2183.58</c:v>
                </c:pt>
                <c:pt idx="1418">
                  <c:v>2185.23</c:v>
                </c:pt>
                <c:pt idx="1419">
                  <c:v>2186.88</c:v>
                </c:pt>
                <c:pt idx="1420">
                  <c:v>2188.5300000000002</c:v>
                </c:pt>
                <c:pt idx="1421">
                  <c:v>2190.19</c:v>
                </c:pt>
                <c:pt idx="1422">
                  <c:v>2191.84</c:v>
                </c:pt>
                <c:pt idx="1423">
                  <c:v>2193.5</c:v>
                </c:pt>
                <c:pt idx="1424">
                  <c:v>2195.16</c:v>
                </c:pt>
                <c:pt idx="1425">
                  <c:v>2196.8100000000022</c:v>
                </c:pt>
                <c:pt idx="1426">
                  <c:v>2198.4699999999998</c:v>
                </c:pt>
                <c:pt idx="1427">
                  <c:v>2200.13</c:v>
                </c:pt>
                <c:pt idx="1428">
                  <c:v>2201.79</c:v>
                </c:pt>
                <c:pt idx="1429">
                  <c:v>2203.46</c:v>
                </c:pt>
                <c:pt idx="1430">
                  <c:v>2205.12</c:v>
                </c:pt>
                <c:pt idx="1431">
                  <c:v>2206.7799999999997</c:v>
                </c:pt>
                <c:pt idx="1432">
                  <c:v>2208.4499999999998</c:v>
                </c:pt>
                <c:pt idx="1433">
                  <c:v>2210.11</c:v>
                </c:pt>
                <c:pt idx="1434">
                  <c:v>2211.7799999999997</c:v>
                </c:pt>
                <c:pt idx="1435">
                  <c:v>2213.4499999999998</c:v>
                </c:pt>
                <c:pt idx="1436">
                  <c:v>2215.12</c:v>
                </c:pt>
                <c:pt idx="1437">
                  <c:v>2216.79</c:v>
                </c:pt>
                <c:pt idx="1438">
                  <c:v>2218.46</c:v>
                </c:pt>
                <c:pt idx="1439">
                  <c:v>2220.13</c:v>
                </c:pt>
                <c:pt idx="1440">
                  <c:v>2221.8000000000002</c:v>
                </c:pt>
                <c:pt idx="1441">
                  <c:v>2223.48</c:v>
                </c:pt>
                <c:pt idx="1442">
                  <c:v>2225.15</c:v>
                </c:pt>
                <c:pt idx="1443">
                  <c:v>2226.8300000000022</c:v>
                </c:pt>
                <c:pt idx="1444">
                  <c:v>2228.5</c:v>
                </c:pt>
                <c:pt idx="1445">
                  <c:v>2230.1799999999998</c:v>
                </c:pt>
                <c:pt idx="1446">
                  <c:v>2231.86</c:v>
                </c:pt>
                <c:pt idx="1447">
                  <c:v>2233.54</c:v>
                </c:pt>
                <c:pt idx="1448">
                  <c:v>2235.2199999999998</c:v>
                </c:pt>
                <c:pt idx="1449">
                  <c:v>2236.9</c:v>
                </c:pt>
                <c:pt idx="1450">
                  <c:v>2238.58</c:v>
                </c:pt>
                <c:pt idx="1451">
                  <c:v>2240.27</c:v>
                </c:pt>
                <c:pt idx="1452">
                  <c:v>2241.9499999999998</c:v>
                </c:pt>
                <c:pt idx="1453">
                  <c:v>2243.64</c:v>
                </c:pt>
                <c:pt idx="1454">
                  <c:v>2245.3300000000022</c:v>
                </c:pt>
                <c:pt idx="1455">
                  <c:v>2247.0100000000002</c:v>
                </c:pt>
                <c:pt idx="1456">
                  <c:v>2248.6999999999998</c:v>
                </c:pt>
                <c:pt idx="1457">
                  <c:v>2250.3900000000012</c:v>
                </c:pt>
                <c:pt idx="1458">
                  <c:v>2252.08</c:v>
                </c:pt>
                <c:pt idx="1459">
                  <c:v>2253.7799999999997</c:v>
                </c:pt>
                <c:pt idx="1460">
                  <c:v>2255.4699999999998</c:v>
                </c:pt>
                <c:pt idx="1461">
                  <c:v>2257.16</c:v>
                </c:pt>
                <c:pt idx="1462">
                  <c:v>2258.86</c:v>
                </c:pt>
                <c:pt idx="1463">
                  <c:v>2260.56</c:v>
                </c:pt>
                <c:pt idx="1464">
                  <c:v>2262.25</c:v>
                </c:pt>
                <c:pt idx="1465">
                  <c:v>2263.9499999999998</c:v>
                </c:pt>
                <c:pt idx="1466">
                  <c:v>2265.65</c:v>
                </c:pt>
                <c:pt idx="1467">
                  <c:v>2267.3500000000022</c:v>
                </c:pt>
                <c:pt idx="1468">
                  <c:v>2269.0500000000002</c:v>
                </c:pt>
                <c:pt idx="1469">
                  <c:v>2270.7599999999998</c:v>
                </c:pt>
                <c:pt idx="1470">
                  <c:v>2272.46</c:v>
                </c:pt>
                <c:pt idx="1471">
                  <c:v>2274.17</c:v>
                </c:pt>
                <c:pt idx="1472">
                  <c:v>2275.8700000000022</c:v>
                </c:pt>
                <c:pt idx="1473">
                  <c:v>2277.58</c:v>
                </c:pt>
                <c:pt idx="1474">
                  <c:v>2279.29</c:v>
                </c:pt>
                <c:pt idx="1475">
                  <c:v>2281</c:v>
                </c:pt>
                <c:pt idx="1476">
                  <c:v>2282.71</c:v>
                </c:pt>
                <c:pt idx="1477">
                  <c:v>2284.42</c:v>
                </c:pt>
                <c:pt idx="1478">
                  <c:v>2286.13</c:v>
                </c:pt>
                <c:pt idx="1479">
                  <c:v>2287.84</c:v>
                </c:pt>
                <c:pt idx="1480">
                  <c:v>2289.56</c:v>
                </c:pt>
                <c:pt idx="1481">
                  <c:v>2291.27</c:v>
                </c:pt>
                <c:pt idx="1482">
                  <c:v>2292.9899999999998</c:v>
                </c:pt>
                <c:pt idx="1483">
                  <c:v>2294.71</c:v>
                </c:pt>
                <c:pt idx="1484">
                  <c:v>2296.4299999999998</c:v>
                </c:pt>
                <c:pt idx="1485">
                  <c:v>2298.14</c:v>
                </c:pt>
                <c:pt idx="1486">
                  <c:v>2299.86</c:v>
                </c:pt>
                <c:pt idx="1487">
                  <c:v>2301.59</c:v>
                </c:pt>
                <c:pt idx="1488">
                  <c:v>2303.3100000000022</c:v>
                </c:pt>
                <c:pt idx="1489">
                  <c:v>2305.0300000000002</c:v>
                </c:pt>
                <c:pt idx="1490">
                  <c:v>2306.7599999999998</c:v>
                </c:pt>
                <c:pt idx="1491">
                  <c:v>2308.48</c:v>
                </c:pt>
                <c:pt idx="1492">
                  <c:v>2310.21</c:v>
                </c:pt>
                <c:pt idx="1493">
                  <c:v>2311.94</c:v>
                </c:pt>
                <c:pt idx="1494">
                  <c:v>2313.66</c:v>
                </c:pt>
                <c:pt idx="1495">
                  <c:v>2315.3900000000012</c:v>
                </c:pt>
                <c:pt idx="1496">
                  <c:v>2317.12</c:v>
                </c:pt>
                <c:pt idx="1497">
                  <c:v>2318.8500000000022</c:v>
                </c:pt>
                <c:pt idx="1498">
                  <c:v>2320.59</c:v>
                </c:pt>
                <c:pt idx="1499">
                  <c:v>2322.3200000000002</c:v>
                </c:pt>
                <c:pt idx="1500">
                  <c:v>2324.0500000000002</c:v>
                </c:pt>
                <c:pt idx="1501">
                  <c:v>2325.79</c:v>
                </c:pt>
                <c:pt idx="1502">
                  <c:v>2327.52</c:v>
                </c:pt>
                <c:pt idx="1503">
                  <c:v>2329.2599999999998</c:v>
                </c:pt>
                <c:pt idx="1504">
                  <c:v>2331</c:v>
                </c:pt>
                <c:pt idx="1505">
                  <c:v>2332.7399999999998</c:v>
                </c:pt>
                <c:pt idx="1506">
                  <c:v>2334.48</c:v>
                </c:pt>
                <c:pt idx="1507">
                  <c:v>2336.2199999999998</c:v>
                </c:pt>
                <c:pt idx="1508">
                  <c:v>2337.96</c:v>
                </c:pt>
                <c:pt idx="1509">
                  <c:v>2339.6999999999998</c:v>
                </c:pt>
                <c:pt idx="1510">
                  <c:v>2341.4499999999998</c:v>
                </c:pt>
                <c:pt idx="1511">
                  <c:v>2343.19</c:v>
                </c:pt>
                <c:pt idx="1512">
                  <c:v>2344.94</c:v>
                </c:pt>
                <c:pt idx="1513">
                  <c:v>2346.69</c:v>
                </c:pt>
                <c:pt idx="1514">
                  <c:v>2348.4299999999998</c:v>
                </c:pt>
                <c:pt idx="1515">
                  <c:v>2350.1799999999998</c:v>
                </c:pt>
                <c:pt idx="1516">
                  <c:v>2351.9299999999998</c:v>
                </c:pt>
                <c:pt idx="1517">
                  <c:v>2353.6799999999998</c:v>
                </c:pt>
                <c:pt idx="1518">
                  <c:v>2355.4299999999998</c:v>
                </c:pt>
                <c:pt idx="1519">
                  <c:v>2357.19</c:v>
                </c:pt>
                <c:pt idx="1520">
                  <c:v>2358.94</c:v>
                </c:pt>
                <c:pt idx="1521">
                  <c:v>2360.69</c:v>
                </c:pt>
                <c:pt idx="1522">
                  <c:v>2362.4499999999998</c:v>
                </c:pt>
                <c:pt idx="1523">
                  <c:v>2364.21</c:v>
                </c:pt>
                <c:pt idx="1524">
                  <c:v>2365.96</c:v>
                </c:pt>
                <c:pt idx="1525">
                  <c:v>2367.7199999999998</c:v>
                </c:pt>
                <c:pt idx="1526">
                  <c:v>2369.48</c:v>
                </c:pt>
                <c:pt idx="1527">
                  <c:v>2371.2399999999998</c:v>
                </c:pt>
                <c:pt idx="1528">
                  <c:v>2373</c:v>
                </c:pt>
                <c:pt idx="1529">
                  <c:v>2374.77</c:v>
                </c:pt>
                <c:pt idx="1530">
                  <c:v>2376.5300000000002</c:v>
                </c:pt>
                <c:pt idx="1531">
                  <c:v>2378.29</c:v>
                </c:pt>
                <c:pt idx="1532">
                  <c:v>2380.06</c:v>
                </c:pt>
                <c:pt idx="1533">
                  <c:v>2381.8200000000002</c:v>
                </c:pt>
                <c:pt idx="1534">
                  <c:v>2383.59</c:v>
                </c:pt>
                <c:pt idx="1535">
                  <c:v>2385.36</c:v>
                </c:pt>
                <c:pt idx="1536">
                  <c:v>2387.13</c:v>
                </c:pt>
                <c:pt idx="1537">
                  <c:v>2388.9</c:v>
                </c:pt>
                <c:pt idx="1538">
                  <c:v>2390.67</c:v>
                </c:pt>
                <c:pt idx="1539">
                  <c:v>2392.44</c:v>
                </c:pt>
                <c:pt idx="1540">
                  <c:v>2394.2199999999998</c:v>
                </c:pt>
                <c:pt idx="1541">
                  <c:v>2395.9899999999998</c:v>
                </c:pt>
                <c:pt idx="1542">
                  <c:v>2397.7599999999998</c:v>
                </c:pt>
                <c:pt idx="1543">
                  <c:v>2399.54</c:v>
                </c:pt>
              </c:numCache>
            </c:numRef>
          </c:xVal>
          <c:yVal>
            <c:numRef>
              <c:f>Sheet1!$Y$2:$Y$1545</c:f>
              <c:numCache>
                <c:formatCode>General</c:formatCode>
                <c:ptCount val="1544"/>
                <c:pt idx="0">
                  <c:v>7.7549999999999955</c:v>
                </c:pt>
                <c:pt idx="1">
                  <c:v>7.7629999999999955</c:v>
                </c:pt>
                <c:pt idx="2">
                  <c:v>7.7709999999999999</c:v>
                </c:pt>
                <c:pt idx="3">
                  <c:v>7.7779999999999996</c:v>
                </c:pt>
                <c:pt idx="4">
                  <c:v>7.7859999999999996</c:v>
                </c:pt>
                <c:pt idx="5">
                  <c:v>7.7930000000000001</c:v>
                </c:pt>
                <c:pt idx="6">
                  <c:v>7.8</c:v>
                </c:pt>
                <c:pt idx="7">
                  <c:v>7.8069999999999995</c:v>
                </c:pt>
                <c:pt idx="8">
                  <c:v>7.8139999999999965</c:v>
                </c:pt>
                <c:pt idx="9">
                  <c:v>7.8219999999999965</c:v>
                </c:pt>
                <c:pt idx="10">
                  <c:v>7.827999999999995</c:v>
                </c:pt>
                <c:pt idx="11">
                  <c:v>7.835</c:v>
                </c:pt>
                <c:pt idx="12">
                  <c:v>7.8419999999999996</c:v>
                </c:pt>
                <c:pt idx="13">
                  <c:v>7.8490000000000002</c:v>
                </c:pt>
                <c:pt idx="14">
                  <c:v>7.854999999999996</c:v>
                </c:pt>
                <c:pt idx="15">
                  <c:v>7.8619999999999965</c:v>
                </c:pt>
                <c:pt idx="16">
                  <c:v>7.8689999999999953</c:v>
                </c:pt>
                <c:pt idx="17">
                  <c:v>7.875</c:v>
                </c:pt>
                <c:pt idx="18">
                  <c:v>7.8819999999999997</c:v>
                </c:pt>
                <c:pt idx="19">
                  <c:v>7.8879999999999955</c:v>
                </c:pt>
                <c:pt idx="20">
                  <c:v>7.8949999999999951</c:v>
                </c:pt>
                <c:pt idx="21">
                  <c:v>7.9020000000000001</c:v>
                </c:pt>
                <c:pt idx="22">
                  <c:v>7.9080000000000004</c:v>
                </c:pt>
                <c:pt idx="23">
                  <c:v>7.9139999999999997</c:v>
                </c:pt>
                <c:pt idx="24">
                  <c:v>7.9210000000000003</c:v>
                </c:pt>
                <c:pt idx="25">
                  <c:v>7.9269999999999996</c:v>
                </c:pt>
                <c:pt idx="26">
                  <c:v>7.9329999999999998</c:v>
                </c:pt>
                <c:pt idx="27">
                  <c:v>7.94</c:v>
                </c:pt>
                <c:pt idx="28">
                  <c:v>7.9459999999999997</c:v>
                </c:pt>
                <c:pt idx="29">
                  <c:v>7.952</c:v>
                </c:pt>
                <c:pt idx="30">
                  <c:v>7.9580000000000002</c:v>
                </c:pt>
                <c:pt idx="31">
                  <c:v>7.9639999999999995</c:v>
                </c:pt>
                <c:pt idx="32">
                  <c:v>7.9710000000000045</c:v>
                </c:pt>
                <c:pt idx="33">
                  <c:v>7.9770000000000003</c:v>
                </c:pt>
                <c:pt idx="34">
                  <c:v>7.9829999999999997</c:v>
                </c:pt>
                <c:pt idx="35">
                  <c:v>7.9889999999999999</c:v>
                </c:pt>
                <c:pt idx="36">
                  <c:v>7.9950000000000001</c:v>
                </c:pt>
                <c:pt idx="37">
                  <c:v>8.0010000000000012</c:v>
                </c:pt>
                <c:pt idx="38">
                  <c:v>8.0070000000000014</c:v>
                </c:pt>
                <c:pt idx="39">
                  <c:v>8.0130000000000035</c:v>
                </c:pt>
                <c:pt idx="40">
                  <c:v>8.0190000000000001</c:v>
                </c:pt>
                <c:pt idx="41">
                  <c:v>8.0240000000000009</c:v>
                </c:pt>
                <c:pt idx="42">
                  <c:v>8.0300000000000011</c:v>
                </c:pt>
                <c:pt idx="43">
                  <c:v>8.0360000000000014</c:v>
                </c:pt>
                <c:pt idx="44">
                  <c:v>8.0419999999999998</c:v>
                </c:pt>
                <c:pt idx="45">
                  <c:v>8.0469999999999988</c:v>
                </c:pt>
                <c:pt idx="46">
                  <c:v>8.0530000000000008</c:v>
                </c:pt>
                <c:pt idx="47">
                  <c:v>8.0590000000000028</c:v>
                </c:pt>
                <c:pt idx="48">
                  <c:v>8.0640000000000001</c:v>
                </c:pt>
                <c:pt idx="49">
                  <c:v>8.07</c:v>
                </c:pt>
                <c:pt idx="50">
                  <c:v>8.0760000000000005</c:v>
                </c:pt>
                <c:pt idx="51">
                  <c:v>8.0810000000000013</c:v>
                </c:pt>
                <c:pt idx="52">
                  <c:v>8.0870000000000015</c:v>
                </c:pt>
                <c:pt idx="53">
                  <c:v>8.0920000000000005</c:v>
                </c:pt>
                <c:pt idx="54">
                  <c:v>8.097999999999999</c:v>
                </c:pt>
                <c:pt idx="55">
                  <c:v>8.1030000000000015</c:v>
                </c:pt>
                <c:pt idx="56">
                  <c:v>8.1079999999999988</c:v>
                </c:pt>
                <c:pt idx="57">
                  <c:v>8.113999999999999</c:v>
                </c:pt>
                <c:pt idx="58">
                  <c:v>8.1189999999999998</c:v>
                </c:pt>
                <c:pt idx="59">
                  <c:v>8.1239999999999988</c:v>
                </c:pt>
                <c:pt idx="60">
                  <c:v>8.129999999999999</c:v>
                </c:pt>
                <c:pt idx="61">
                  <c:v>8.1349999999999998</c:v>
                </c:pt>
                <c:pt idx="62">
                  <c:v>8.1399999999999988</c:v>
                </c:pt>
                <c:pt idx="63">
                  <c:v>8.145999999999999</c:v>
                </c:pt>
                <c:pt idx="64">
                  <c:v>8.1510000000000016</c:v>
                </c:pt>
                <c:pt idx="65">
                  <c:v>8.1560000000000006</c:v>
                </c:pt>
                <c:pt idx="66">
                  <c:v>8.1610000000000014</c:v>
                </c:pt>
                <c:pt idx="67">
                  <c:v>8.1660000000000004</c:v>
                </c:pt>
                <c:pt idx="68">
                  <c:v>8.1710000000000012</c:v>
                </c:pt>
                <c:pt idx="69">
                  <c:v>8.1760000000000002</c:v>
                </c:pt>
                <c:pt idx="70">
                  <c:v>8.1810000000000009</c:v>
                </c:pt>
                <c:pt idx="71">
                  <c:v>8.1860000000000035</c:v>
                </c:pt>
                <c:pt idx="72">
                  <c:v>8.1910000000000025</c:v>
                </c:pt>
                <c:pt idx="73">
                  <c:v>8.1960000000000015</c:v>
                </c:pt>
                <c:pt idx="74">
                  <c:v>8.2009999999999987</c:v>
                </c:pt>
                <c:pt idx="75">
                  <c:v>8.2060000000000013</c:v>
                </c:pt>
                <c:pt idx="76">
                  <c:v>8.2109999999999985</c:v>
                </c:pt>
                <c:pt idx="77">
                  <c:v>8.2160000000000011</c:v>
                </c:pt>
                <c:pt idx="78">
                  <c:v>8.2209999999999983</c:v>
                </c:pt>
                <c:pt idx="79">
                  <c:v>8.2260000000000009</c:v>
                </c:pt>
                <c:pt idx="80">
                  <c:v>8.2299999999999986</c:v>
                </c:pt>
                <c:pt idx="81">
                  <c:v>8.2349999999999994</c:v>
                </c:pt>
                <c:pt idx="82">
                  <c:v>8.2399999999999984</c:v>
                </c:pt>
                <c:pt idx="83">
                  <c:v>8.2449999999999992</c:v>
                </c:pt>
                <c:pt idx="84">
                  <c:v>8.2489999999999988</c:v>
                </c:pt>
                <c:pt idx="85">
                  <c:v>8.2540000000000013</c:v>
                </c:pt>
                <c:pt idx="86">
                  <c:v>8.2590000000000003</c:v>
                </c:pt>
                <c:pt idx="87">
                  <c:v>8.2630000000000035</c:v>
                </c:pt>
                <c:pt idx="88">
                  <c:v>8.2680000000000025</c:v>
                </c:pt>
                <c:pt idx="89">
                  <c:v>8.2730000000000015</c:v>
                </c:pt>
                <c:pt idx="90">
                  <c:v>8.277000000000001</c:v>
                </c:pt>
                <c:pt idx="91">
                  <c:v>8.282</c:v>
                </c:pt>
                <c:pt idx="92">
                  <c:v>8.2860000000000014</c:v>
                </c:pt>
                <c:pt idx="93">
                  <c:v>8.2909999999999986</c:v>
                </c:pt>
                <c:pt idx="94">
                  <c:v>8.2960000000000012</c:v>
                </c:pt>
                <c:pt idx="95">
                  <c:v>8.3000000000000007</c:v>
                </c:pt>
                <c:pt idx="96">
                  <c:v>8.3050000000000068</c:v>
                </c:pt>
                <c:pt idx="97">
                  <c:v>8.3090000000000028</c:v>
                </c:pt>
                <c:pt idx="98">
                  <c:v>8.3130000000000006</c:v>
                </c:pt>
                <c:pt idx="99">
                  <c:v>8.3180000000000014</c:v>
                </c:pt>
                <c:pt idx="100">
                  <c:v>8.3220000000000027</c:v>
                </c:pt>
                <c:pt idx="101">
                  <c:v>8.327</c:v>
                </c:pt>
                <c:pt idx="102">
                  <c:v>8.3310000000000013</c:v>
                </c:pt>
                <c:pt idx="103">
                  <c:v>8.3350000000000026</c:v>
                </c:pt>
                <c:pt idx="104">
                  <c:v>8.34</c:v>
                </c:pt>
                <c:pt idx="105">
                  <c:v>8.3440000000000012</c:v>
                </c:pt>
                <c:pt idx="106">
                  <c:v>8.347999999999999</c:v>
                </c:pt>
                <c:pt idx="107">
                  <c:v>8.3530000000000104</c:v>
                </c:pt>
                <c:pt idx="108">
                  <c:v>8.3570000000000046</c:v>
                </c:pt>
                <c:pt idx="109">
                  <c:v>8.3610000000000007</c:v>
                </c:pt>
                <c:pt idx="110">
                  <c:v>8.3650000000000091</c:v>
                </c:pt>
                <c:pt idx="111">
                  <c:v>8.3700000000000028</c:v>
                </c:pt>
                <c:pt idx="112">
                  <c:v>8.3740000000000006</c:v>
                </c:pt>
                <c:pt idx="113">
                  <c:v>8.3780000000000001</c:v>
                </c:pt>
                <c:pt idx="114">
                  <c:v>8.3820000000000068</c:v>
                </c:pt>
                <c:pt idx="115">
                  <c:v>8.3860000000000028</c:v>
                </c:pt>
                <c:pt idx="116">
                  <c:v>8.39</c:v>
                </c:pt>
                <c:pt idx="117">
                  <c:v>8.3940000000000001</c:v>
                </c:pt>
                <c:pt idx="118">
                  <c:v>8.3990000000000027</c:v>
                </c:pt>
                <c:pt idx="119">
                  <c:v>8.4030000000000005</c:v>
                </c:pt>
                <c:pt idx="120">
                  <c:v>8.407</c:v>
                </c:pt>
                <c:pt idx="121">
                  <c:v>8.4110000000000014</c:v>
                </c:pt>
                <c:pt idx="122">
                  <c:v>8.4150000000000027</c:v>
                </c:pt>
                <c:pt idx="123">
                  <c:v>8.4190000000000005</c:v>
                </c:pt>
                <c:pt idx="124">
                  <c:v>8.423</c:v>
                </c:pt>
                <c:pt idx="125">
                  <c:v>8.4270000000000014</c:v>
                </c:pt>
                <c:pt idx="126">
                  <c:v>8.4310000000000009</c:v>
                </c:pt>
                <c:pt idx="127">
                  <c:v>8.4350000000000005</c:v>
                </c:pt>
                <c:pt idx="128">
                  <c:v>8.4390000000000001</c:v>
                </c:pt>
                <c:pt idx="129">
                  <c:v>8.4430000000000014</c:v>
                </c:pt>
                <c:pt idx="130">
                  <c:v>8.447000000000001</c:v>
                </c:pt>
                <c:pt idx="131">
                  <c:v>8.4510000000000005</c:v>
                </c:pt>
                <c:pt idx="132">
                  <c:v>8.4540000000000006</c:v>
                </c:pt>
                <c:pt idx="133">
                  <c:v>8.4580000000000002</c:v>
                </c:pt>
                <c:pt idx="134">
                  <c:v>8.4620000000000068</c:v>
                </c:pt>
                <c:pt idx="135">
                  <c:v>8.4660000000000046</c:v>
                </c:pt>
                <c:pt idx="136">
                  <c:v>8.4700000000000006</c:v>
                </c:pt>
                <c:pt idx="137">
                  <c:v>8.4740000000000002</c:v>
                </c:pt>
                <c:pt idx="138">
                  <c:v>8.4770000000000003</c:v>
                </c:pt>
                <c:pt idx="139">
                  <c:v>8.4810000000000034</c:v>
                </c:pt>
                <c:pt idx="140">
                  <c:v>8.4850000000000048</c:v>
                </c:pt>
                <c:pt idx="141">
                  <c:v>8.4890000000000008</c:v>
                </c:pt>
                <c:pt idx="142">
                  <c:v>8.4930000000000003</c:v>
                </c:pt>
                <c:pt idx="143">
                  <c:v>8.4960000000000004</c:v>
                </c:pt>
                <c:pt idx="144">
                  <c:v>8.5</c:v>
                </c:pt>
                <c:pt idx="145">
                  <c:v>8.5040000000000013</c:v>
                </c:pt>
                <c:pt idx="146">
                  <c:v>8.5070000000000014</c:v>
                </c:pt>
                <c:pt idx="147">
                  <c:v>8.511000000000001</c:v>
                </c:pt>
                <c:pt idx="148">
                  <c:v>8.5150000000000006</c:v>
                </c:pt>
                <c:pt idx="149">
                  <c:v>8.5190000000000001</c:v>
                </c:pt>
                <c:pt idx="150">
                  <c:v>8.5220000000000002</c:v>
                </c:pt>
                <c:pt idx="151">
                  <c:v>8.5260000000000016</c:v>
                </c:pt>
                <c:pt idx="152">
                  <c:v>8.5290000000000017</c:v>
                </c:pt>
                <c:pt idx="153">
                  <c:v>8.5330000000000013</c:v>
                </c:pt>
                <c:pt idx="154">
                  <c:v>8.536999999999999</c:v>
                </c:pt>
                <c:pt idx="155">
                  <c:v>8.5400000000000009</c:v>
                </c:pt>
                <c:pt idx="156">
                  <c:v>8.5439999999999987</c:v>
                </c:pt>
                <c:pt idx="157">
                  <c:v>8.5469999999999988</c:v>
                </c:pt>
                <c:pt idx="158">
                  <c:v>8.5510000000000002</c:v>
                </c:pt>
                <c:pt idx="159">
                  <c:v>8.5550000000000068</c:v>
                </c:pt>
                <c:pt idx="160">
                  <c:v>8.5580000000000016</c:v>
                </c:pt>
                <c:pt idx="161">
                  <c:v>8.5620000000000047</c:v>
                </c:pt>
                <c:pt idx="162">
                  <c:v>8.5650000000000048</c:v>
                </c:pt>
                <c:pt idx="163">
                  <c:v>8.5690000000000008</c:v>
                </c:pt>
                <c:pt idx="164">
                  <c:v>8.5720000000000027</c:v>
                </c:pt>
                <c:pt idx="165">
                  <c:v>8.5760000000000005</c:v>
                </c:pt>
                <c:pt idx="166">
                  <c:v>8.5790000000000006</c:v>
                </c:pt>
                <c:pt idx="167">
                  <c:v>8.5830000000000002</c:v>
                </c:pt>
                <c:pt idx="168">
                  <c:v>8.5860000000000003</c:v>
                </c:pt>
                <c:pt idx="169">
                  <c:v>8.5890000000000004</c:v>
                </c:pt>
                <c:pt idx="170">
                  <c:v>8.593</c:v>
                </c:pt>
                <c:pt idx="171">
                  <c:v>8.5960000000000001</c:v>
                </c:pt>
                <c:pt idx="172">
                  <c:v>8.6</c:v>
                </c:pt>
                <c:pt idx="173">
                  <c:v>8.6030000000000015</c:v>
                </c:pt>
                <c:pt idx="174">
                  <c:v>8.6070000000000011</c:v>
                </c:pt>
                <c:pt idx="175">
                  <c:v>8.61</c:v>
                </c:pt>
                <c:pt idx="176">
                  <c:v>8.6130000000000013</c:v>
                </c:pt>
                <c:pt idx="177">
                  <c:v>8.6170000000000009</c:v>
                </c:pt>
                <c:pt idx="178">
                  <c:v>8.620000000000001</c:v>
                </c:pt>
                <c:pt idx="179">
                  <c:v>8.6230000000000011</c:v>
                </c:pt>
                <c:pt idx="180">
                  <c:v>8.6270000000000024</c:v>
                </c:pt>
                <c:pt idx="181">
                  <c:v>8.629999999999999</c:v>
                </c:pt>
                <c:pt idx="182">
                  <c:v>8.6330000000000009</c:v>
                </c:pt>
                <c:pt idx="183">
                  <c:v>8.6369999999999987</c:v>
                </c:pt>
                <c:pt idx="184">
                  <c:v>8.6399999999999988</c:v>
                </c:pt>
                <c:pt idx="185">
                  <c:v>8.6430000000000025</c:v>
                </c:pt>
                <c:pt idx="186">
                  <c:v>8.645999999999999</c:v>
                </c:pt>
                <c:pt idx="187">
                  <c:v>8.65</c:v>
                </c:pt>
                <c:pt idx="188">
                  <c:v>8.6530000000000005</c:v>
                </c:pt>
                <c:pt idx="189">
                  <c:v>8.6560000000000006</c:v>
                </c:pt>
                <c:pt idx="190">
                  <c:v>8.66</c:v>
                </c:pt>
                <c:pt idx="191">
                  <c:v>8.6630000000000003</c:v>
                </c:pt>
                <c:pt idx="192">
                  <c:v>8.6660000000000004</c:v>
                </c:pt>
                <c:pt idx="193">
                  <c:v>8.6690000000000005</c:v>
                </c:pt>
                <c:pt idx="194">
                  <c:v>8.6720000000000006</c:v>
                </c:pt>
                <c:pt idx="195">
                  <c:v>8.6760000000000002</c:v>
                </c:pt>
                <c:pt idx="196">
                  <c:v>8.6790000000000003</c:v>
                </c:pt>
                <c:pt idx="197">
                  <c:v>8.6820000000000004</c:v>
                </c:pt>
                <c:pt idx="198">
                  <c:v>8.6850000000000005</c:v>
                </c:pt>
                <c:pt idx="199">
                  <c:v>8.6879999999999988</c:v>
                </c:pt>
                <c:pt idx="200">
                  <c:v>8.6910000000000025</c:v>
                </c:pt>
                <c:pt idx="201">
                  <c:v>8.6950000000000003</c:v>
                </c:pt>
                <c:pt idx="202">
                  <c:v>8.6979999999999986</c:v>
                </c:pt>
                <c:pt idx="203">
                  <c:v>8.7009999999999987</c:v>
                </c:pt>
                <c:pt idx="204">
                  <c:v>8.7039999999999988</c:v>
                </c:pt>
                <c:pt idx="205">
                  <c:v>8.706999999999999</c:v>
                </c:pt>
                <c:pt idx="206">
                  <c:v>8.7100000000000009</c:v>
                </c:pt>
                <c:pt idx="207">
                  <c:v>8.713000000000001</c:v>
                </c:pt>
                <c:pt idx="208">
                  <c:v>8.7160000000000011</c:v>
                </c:pt>
                <c:pt idx="209">
                  <c:v>8.7189999999999994</c:v>
                </c:pt>
                <c:pt idx="210">
                  <c:v>8.7219999999999995</c:v>
                </c:pt>
                <c:pt idx="211">
                  <c:v>8.7260000000000009</c:v>
                </c:pt>
                <c:pt idx="212">
                  <c:v>8.7289999999999992</c:v>
                </c:pt>
                <c:pt idx="213">
                  <c:v>8.7319999999999993</c:v>
                </c:pt>
                <c:pt idx="214">
                  <c:v>8.7349999999999994</c:v>
                </c:pt>
                <c:pt idx="215">
                  <c:v>8.7379999999999995</c:v>
                </c:pt>
                <c:pt idx="216">
                  <c:v>8.7409999999999997</c:v>
                </c:pt>
                <c:pt idx="217">
                  <c:v>8.7439999999999998</c:v>
                </c:pt>
                <c:pt idx="218">
                  <c:v>8.7470000000000017</c:v>
                </c:pt>
                <c:pt idx="219">
                  <c:v>8.75</c:v>
                </c:pt>
                <c:pt idx="220">
                  <c:v>8.7530000000000001</c:v>
                </c:pt>
                <c:pt idx="221">
                  <c:v>8.7560000000000002</c:v>
                </c:pt>
                <c:pt idx="222">
                  <c:v>8.7590000000000003</c:v>
                </c:pt>
                <c:pt idx="223">
                  <c:v>8.7620000000000005</c:v>
                </c:pt>
                <c:pt idx="224">
                  <c:v>8.7650000000000006</c:v>
                </c:pt>
                <c:pt idx="225">
                  <c:v>8.7680000000000025</c:v>
                </c:pt>
                <c:pt idx="226">
                  <c:v>8.770999999999999</c:v>
                </c:pt>
                <c:pt idx="227">
                  <c:v>8.7730000000000015</c:v>
                </c:pt>
                <c:pt idx="228">
                  <c:v>8.7760000000000016</c:v>
                </c:pt>
                <c:pt idx="229">
                  <c:v>8.7790000000000017</c:v>
                </c:pt>
                <c:pt idx="230">
                  <c:v>8.782</c:v>
                </c:pt>
                <c:pt idx="231">
                  <c:v>8.7850000000000001</c:v>
                </c:pt>
                <c:pt idx="232">
                  <c:v>8.7879999999999985</c:v>
                </c:pt>
                <c:pt idx="233">
                  <c:v>8.7909999999999986</c:v>
                </c:pt>
                <c:pt idx="234">
                  <c:v>8.7939999999999987</c:v>
                </c:pt>
                <c:pt idx="235">
                  <c:v>8.7969999999999988</c:v>
                </c:pt>
                <c:pt idx="236">
                  <c:v>8.8000000000000007</c:v>
                </c:pt>
                <c:pt idx="237">
                  <c:v>8.8030000000000008</c:v>
                </c:pt>
                <c:pt idx="238">
                  <c:v>8.8050000000000068</c:v>
                </c:pt>
                <c:pt idx="239">
                  <c:v>8.8080000000000016</c:v>
                </c:pt>
                <c:pt idx="240">
                  <c:v>8.8110000000000035</c:v>
                </c:pt>
                <c:pt idx="241">
                  <c:v>8.8140000000000001</c:v>
                </c:pt>
                <c:pt idx="242">
                  <c:v>8.8170000000000002</c:v>
                </c:pt>
                <c:pt idx="243">
                  <c:v>8.82</c:v>
                </c:pt>
                <c:pt idx="244">
                  <c:v>8.8220000000000027</c:v>
                </c:pt>
                <c:pt idx="245">
                  <c:v>8.8250000000000028</c:v>
                </c:pt>
                <c:pt idx="246">
                  <c:v>8.8280000000000012</c:v>
                </c:pt>
                <c:pt idx="247">
                  <c:v>8.8310000000000013</c:v>
                </c:pt>
                <c:pt idx="248">
                  <c:v>8.8340000000000014</c:v>
                </c:pt>
                <c:pt idx="249">
                  <c:v>8.8360000000000003</c:v>
                </c:pt>
                <c:pt idx="250">
                  <c:v>8.8390000000000004</c:v>
                </c:pt>
                <c:pt idx="251">
                  <c:v>8.8420000000000005</c:v>
                </c:pt>
                <c:pt idx="252">
                  <c:v>8.8450000000000006</c:v>
                </c:pt>
                <c:pt idx="253">
                  <c:v>8.847999999999999</c:v>
                </c:pt>
                <c:pt idx="254">
                  <c:v>8.8500000000000068</c:v>
                </c:pt>
                <c:pt idx="255">
                  <c:v>8.8530000000000104</c:v>
                </c:pt>
                <c:pt idx="256">
                  <c:v>8.8560000000000123</c:v>
                </c:pt>
                <c:pt idx="257">
                  <c:v>8.8590000000000089</c:v>
                </c:pt>
                <c:pt idx="258">
                  <c:v>8.8610000000000007</c:v>
                </c:pt>
                <c:pt idx="259">
                  <c:v>8.8640000000000008</c:v>
                </c:pt>
                <c:pt idx="260">
                  <c:v>8.8670000000000027</c:v>
                </c:pt>
                <c:pt idx="261">
                  <c:v>8.8700000000000028</c:v>
                </c:pt>
                <c:pt idx="262">
                  <c:v>8.8720000000000105</c:v>
                </c:pt>
                <c:pt idx="263">
                  <c:v>8.8750000000000089</c:v>
                </c:pt>
                <c:pt idx="264">
                  <c:v>8.8780000000000001</c:v>
                </c:pt>
                <c:pt idx="265">
                  <c:v>8.8800000000000008</c:v>
                </c:pt>
                <c:pt idx="266">
                  <c:v>8.8830000000000027</c:v>
                </c:pt>
                <c:pt idx="267">
                  <c:v>8.8860000000000028</c:v>
                </c:pt>
                <c:pt idx="268">
                  <c:v>8.8880000000000035</c:v>
                </c:pt>
                <c:pt idx="269">
                  <c:v>8.891</c:v>
                </c:pt>
                <c:pt idx="270">
                  <c:v>8.8940000000000001</c:v>
                </c:pt>
                <c:pt idx="271">
                  <c:v>8.8960000000000008</c:v>
                </c:pt>
                <c:pt idx="272">
                  <c:v>8.8990000000000027</c:v>
                </c:pt>
                <c:pt idx="273">
                  <c:v>8.9020000000000028</c:v>
                </c:pt>
                <c:pt idx="274">
                  <c:v>8.9040000000000035</c:v>
                </c:pt>
                <c:pt idx="275">
                  <c:v>8.907</c:v>
                </c:pt>
                <c:pt idx="276">
                  <c:v>8.91</c:v>
                </c:pt>
                <c:pt idx="277">
                  <c:v>8.9120000000000008</c:v>
                </c:pt>
                <c:pt idx="278">
                  <c:v>8.9150000000000027</c:v>
                </c:pt>
                <c:pt idx="279">
                  <c:v>8.918000000000001</c:v>
                </c:pt>
                <c:pt idx="280">
                  <c:v>8.92</c:v>
                </c:pt>
                <c:pt idx="281">
                  <c:v>8.923</c:v>
                </c:pt>
                <c:pt idx="282">
                  <c:v>8.9250000000000007</c:v>
                </c:pt>
                <c:pt idx="283">
                  <c:v>8.927999999999999</c:v>
                </c:pt>
                <c:pt idx="284">
                  <c:v>8.9310000000000009</c:v>
                </c:pt>
                <c:pt idx="285">
                  <c:v>8.9330000000000016</c:v>
                </c:pt>
                <c:pt idx="286">
                  <c:v>8.9360000000000035</c:v>
                </c:pt>
                <c:pt idx="287">
                  <c:v>8.9379999999999988</c:v>
                </c:pt>
                <c:pt idx="288">
                  <c:v>8.9410000000000025</c:v>
                </c:pt>
                <c:pt idx="289">
                  <c:v>8.9439999999999991</c:v>
                </c:pt>
                <c:pt idx="290">
                  <c:v>8.9460000000000015</c:v>
                </c:pt>
                <c:pt idx="291">
                  <c:v>8.9489999999999998</c:v>
                </c:pt>
                <c:pt idx="292">
                  <c:v>8.9510000000000005</c:v>
                </c:pt>
                <c:pt idx="293">
                  <c:v>8.9540000000000006</c:v>
                </c:pt>
                <c:pt idx="294">
                  <c:v>8.9560000000000048</c:v>
                </c:pt>
                <c:pt idx="295">
                  <c:v>8.9590000000000067</c:v>
                </c:pt>
                <c:pt idx="296">
                  <c:v>8.9610000000000003</c:v>
                </c:pt>
                <c:pt idx="297">
                  <c:v>8.9640000000000004</c:v>
                </c:pt>
                <c:pt idx="298">
                  <c:v>8.9670000000000005</c:v>
                </c:pt>
                <c:pt idx="299">
                  <c:v>8.9690000000000047</c:v>
                </c:pt>
                <c:pt idx="300">
                  <c:v>8.9720000000000066</c:v>
                </c:pt>
                <c:pt idx="301">
                  <c:v>8.9740000000000002</c:v>
                </c:pt>
                <c:pt idx="302">
                  <c:v>8.9770000000000003</c:v>
                </c:pt>
                <c:pt idx="303">
                  <c:v>8.9790000000000028</c:v>
                </c:pt>
                <c:pt idx="304">
                  <c:v>8.9820000000000046</c:v>
                </c:pt>
                <c:pt idx="305">
                  <c:v>8.984</c:v>
                </c:pt>
                <c:pt idx="306">
                  <c:v>8.9870000000000001</c:v>
                </c:pt>
                <c:pt idx="307">
                  <c:v>8.9890000000000008</c:v>
                </c:pt>
                <c:pt idx="308">
                  <c:v>8.9920000000000027</c:v>
                </c:pt>
                <c:pt idx="309">
                  <c:v>8.9940000000000015</c:v>
                </c:pt>
                <c:pt idx="310">
                  <c:v>8.9960000000000004</c:v>
                </c:pt>
                <c:pt idx="311">
                  <c:v>8.9990000000000006</c:v>
                </c:pt>
                <c:pt idx="312">
                  <c:v>9.0010000000000012</c:v>
                </c:pt>
                <c:pt idx="313">
                  <c:v>9.0040000000000013</c:v>
                </c:pt>
                <c:pt idx="314">
                  <c:v>9.0060000000000002</c:v>
                </c:pt>
                <c:pt idx="315">
                  <c:v>9.0090000000000003</c:v>
                </c:pt>
                <c:pt idx="316">
                  <c:v>9.011000000000001</c:v>
                </c:pt>
                <c:pt idx="317">
                  <c:v>9.0140000000000011</c:v>
                </c:pt>
                <c:pt idx="318">
                  <c:v>9.016</c:v>
                </c:pt>
                <c:pt idx="319">
                  <c:v>9.0190000000000001</c:v>
                </c:pt>
                <c:pt idx="320">
                  <c:v>9.020999999999999</c:v>
                </c:pt>
                <c:pt idx="321">
                  <c:v>9.0230000000000015</c:v>
                </c:pt>
                <c:pt idx="322">
                  <c:v>9.0260000000000016</c:v>
                </c:pt>
                <c:pt idx="323">
                  <c:v>9.0279999999999987</c:v>
                </c:pt>
                <c:pt idx="324">
                  <c:v>9.0309999999999988</c:v>
                </c:pt>
                <c:pt idx="325">
                  <c:v>9.0330000000000013</c:v>
                </c:pt>
                <c:pt idx="326">
                  <c:v>9.0350000000000001</c:v>
                </c:pt>
                <c:pt idx="327">
                  <c:v>9.0379999999999985</c:v>
                </c:pt>
                <c:pt idx="328">
                  <c:v>9.0400000000000009</c:v>
                </c:pt>
                <c:pt idx="329">
                  <c:v>9.043000000000001</c:v>
                </c:pt>
                <c:pt idx="330">
                  <c:v>9.0450000000000017</c:v>
                </c:pt>
                <c:pt idx="331">
                  <c:v>9.0469999999999988</c:v>
                </c:pt>
                <c:pt idx="332">
                  <c:v>9.0500000000000007</c:v>
                </c:pt>
                <c:pt idx="333">
                  <c:v>9.0520000000000067</c:v>
                </c:pt>
                <c:pt idx="334">
                  <c:v>9.0550000000000068</c:v>
                </c:pt>
                <c:pt idx="335">
                  <c:v>9.0570000000000004</c:v>
                </c:pt>
                <c:pt idx="336">
                  <c:v>9.0590000000000028</c:v>
                </c:pt>
                <c:pt idx="337">
                  <c:v>9.0620000000000047</c:v>
                </c:pt>
                <c:pt idx="338">
                  <c:v>9.0640000000000001</c:v>
                </c:pt>
                <c:pt idx="339">
                  <c:v>9.0660000000000007</c:v>
                </c:pt>
                <c:pt idx="340">
                  <c:v>9.0690000000000008</c:v>
                </c:pt>
                <c:pt idx="341">
                  <c:v>9.0710000000000015</c:v>
                </c:pt>
                <c:pt idx="342">
                  <c:v>9.0730000000000004</c:v>
                </c:pt>
                <c:pt idx="343">
                  <c:v>9.0760000000000005</c:v>
                </c:pt>
                <c:pt idx="344">
                  <c:v>9.0780000000000012</c:v>
                </c:pt>
                <c:pt idx="345">
                  <c:v>9.08</c:v>
                </c:pt>
                <c:pt idx="346">
                  <c:v>9.0830000000000002</c:v>
                </c:pt>
                <c:pt idx="347">
                  <c:v>9.0850000000000026</c:v>
                </c:pt>
                <c:pt idx="348">
                  <c:v>9.0870000000000015</c:v>
                </c:pt>
                <c:pt idx="349">
                  <c:v>9.09</c:v>
                </c:pt>
                <c:pt idx="350">
                  <c:v>9.0920000000000005</c:v>
                </c:pt>
                <c:pt idx="351">
                  <c:v>9.0940000000000012</c:v>
                </c:pt>
                <c:pt idx="352">
                  <c:v>9.0960000000000001</c:v>
                </c:pt>
                <c:pt idx="353">
                  <c:v>9.0990000000000002</c:v>
                </c:pt>
                <c:pt idx="354">
                  <c:v>9.1010000000000009</c:v>
                </c:pt>
                <c:pt idx="355">
                  <c:v>9.1030000000000015</c:v>
                </c:pt>
                <c:pt idx="356">
                  <c:v>9.1060000000000034</c:v>
                </c:pt>
                <c:pt idx="357">
                  <c:v>9.1079999999999988</c:v>
                </c:pt>
                <c:pt idx="358">
                  <c:v>9.11</c:v>
                </c:pt>
                <c:pt idx="359">
                  <c:v>9.1120000000000001</c:v>
                </c:pt>
                <c:pt idx="360">
                  <c:v>9.1150000000000002</c:v>
                </c:pt>
                <c:pt idx="361">
                  <c:v>9.1170000000000009</c:v>
                </c:pt>
                <c:pt idx="362">
                  <c:v>9.1189999999999998</c:v>
                </c:pt>
                <c:pt idx="363">
                  <c:v>9.1220000000000017</c:v>
                </c:pt>
                <c:pt idx="364">
                  <c:v>9.1239999999999988</c:v>
                </c:pt>
                <c:pt idx="365">
                  <c:v>9.1260000000000012</c:v>
                </c:pt>
                <c:pt idx="366">
                  <c:v>9.1279999999999983</c:v>
                </c:pt>
                <c:pt idx="367">
                  <c:v>9.1309999999999985</c:v>
                </c:pt>
                <c:pt idx="368">
                  <c:v>9.1330000000000009</c:v>
                </c:pt>
                <c:pt idx="369">
                  <c:v>9.1349999999999998</c:v>
                </c:pt>
                <c:pt idx="370">
                  <c:v>9.1369999999999987</c:v>
                </c:pt>
                <c:pt idx="371">
                  <c:v>9.1389999999999993</c:v>
                </c:pt>
                <c:pt idx="372">
                  <c:v>9.1419999999999995</c:v>
                </c:pt>
                <c:pt idx="373">
                  <c:v>9.1439999999999984</c:v>
                </c:pt>
                <c:pt idx="374">
                  <c:v>9.145999999999999</c:v>
                </c:pt>
                <c:pt idx="375">
                  <c:v>9.1479999999999997</c:v>
                </c:pt>
                <c:pt idx="376">
                  <c:v>9.1510000000000016</c:v>
                </c:pt>
                <c:pt idx="377">
                  <c:v>9.1530000000000005</c:v>
                </c:pt>
                <c:pt idx="378">
                  <c:v>9.1550000000000047</c:v>
                </c:pt>
                <c:pt idx="379">
                  <c:v>9.157</c:v>
                </c:pt>
                <c:pt idx="380">
                  <c:v>9.1590000000000007</c:v>
                </c:pt>
                <c:pt idx="381">
                  <c:v>9.1620000000000008</c:v>
                </c:pt>
                <c:pt idx="382">
                  <c:v>9.1640000000000015</c:v>
                </c:pt>
                <c:pt idx="383">
                  <c:v>9.1660000000000004</c:v>
                </c:pt>
                <c:pt idx="384">
                  <c:v>9.168000000000001</c:v>
                </c:pt>
                <c:pt idx="385">
                  <c:v>9.17</c:v>
                </c:pt>
                <c:pt idx="386">
                  <c:v>9.173</c:v>
                </c:pt>
                <c:pt idx="387">
                  <c:v>9.1750000000000007</c:v>
                </c:pt>
                <c:pt idx="388">
                  <c:v>9.1770000000000014</c:v>
                </c:pt>
                <c:pt idx="389">
                  <c:v>9.1790000000000003</c:v>
                </c:pt>
                <c:pt idx="390">
                  <c:v>9.1810000000000009</c:v>
                </c:pt>
                <c:pt idx="391">
                  <c:v>9.1830000000000016</c:v>
                </c:pt>
                <c:pt idx="392">
                  <c:v>9.1860000000000035</c:v>
                </c:pt>
                <c:pt idx="393">
                  <c:v>9.1879999999999988</c:v>
                </c:pt>
                <c:pt idx="394">
                  <c:v>9.19</c:v>
                </c:pt>
                <c:pt idx="395">
                  <c:v>9.1920000000000002</c:v>
                </c:pt>
                <c:pt idx="396">
                  <c:v>9.1939999999999991</c:v>
                </c:pt>
                <c:pt idx="397">
                  <c:v>9.1960000000000015</c:v>
                </c:pt>
                <c:pt idx="398">
                  <c:v>9.1979999999999986</c:v>
                </c:pt>
                <c:pt idx="399">
                  <c:v>9.2009999999999987</c:v>
                </c:pt>
                <c:pt idx="400">
                  <c:v>9.2030000000000012</c:v>
                </c:pt>
                <c:pt idx="401">
                  <c:v>9.2050000000000001</c:v>
                </c:pt>
                <c:pt idx="402">
                  <c:v>9.206999999999999</c:v>
                </c:pt>
                <c:pt idx="403">
                  <c:v>9.2089999999999996</c:v>
                </c:pt>
                <c:pt idx="404">
                  <c:v>9.2109999999999985</c:v>
                </c:pt>
                <c:pt idx="405">
                  <c:v>9.213000000000001</c:v>
                </c:pt>
                <c:pt idx="406">
                  <c:v>9.2160000000000011</c:v>
                </c:pt>
                <c:pt idx="407">
                  <c:v>9.2179999999999982</c:v>
                </c:pt>
                <c:pt idx="408">
                  <c:v>9.2200000000000024</c:v>
                </c:pt>
                <c:pt idx="409">
                  <c:v>9.2219999999999995</c:v>
                </c:pt>
                <c:pt idx="410">
                  <c:v>9.2239999999999984</c:v>
                </c:pt>
                <c:pt idx="411">
                  <c:v>9.2260000000000009</c:v>
                </c:pt>
                <c:pt idx="412">
                  <c:v>9.2279999999999998</c:v>
                </c:pt>
                <c:pt idx="413">
                  <c:v>9.2299999999999986</c:v>
                </c:pt>
                <c:pt idx="414">
                  <c:v>9.2319999999999993</c:v>
                </c:pt>
                <c:pt idx="415">
                  <c:v>9.2339999999999982</c:v>
                </c:pt>
                <c:pt idx="416">
                  <c:v>9.2369999999999983</c:v>
                </c:pt>
                <c:pt idx="417">
                  <c:v>9.238999999999999</c:v>
                </c:pt>
                <c:pt idx="418">
                  <c:v>9.2409999999999997</c:v>
                </c:pt>
                <c:pt idx="419">
                  <c:v>9.2429999999999986</c:v>
                </c:pt>
                <c:pt idx="420">
                  <c:v>9.2449999999999992</c:v>
                </c:pt>
                <c:pt idx="421">
                  <c:v>9.2470000000000017</c:v>
                </c:pt>
                <c:pt idx="422">
                  <c:v>9.2489999999999988</c:v>
                </c:pt>
                <c:pt idx="423">
                  <c:v>9.2510000000000012</c:v>
                </c:pt>
                <c:pt idx="424">
                  <c:v>9.2530000000000001</c:v>
                </c:pt>
                <c:pt idx="425">
                  <c:v>9.2550000000000008</c:v>
                </c:pt>
                <c:pt idx="426">
                  <c:v>9.2570000000000014</c:v>
                </c:pt>
                <c:pt idx="427">
                  <c:v>9.2590000000000003</c:v>
                </c:pt>
                <c:pt idx="428">
                  <c:v>9.261000000000001</c:v>
                </c:pt>
                <c:pt idx="429">
                  <c:v>9.2630000000000035</c:v>
                </c:pt>
                <c:pt idx="430">
                  <c:v>9.2650000000000006</c:v>
                </c:pt>
                <c:pt idx="431">
                  <c:v>9.2680000000000025</c:v>
                </c:pt>
                <c:pt idx="432">
                  <c:v>9.27</c:v>
                </c:pt>
                <c:pt idx="433">
                  <c:v>9.2720000000000002</c:v>
                </c:pt>
                <c:pt idx="434">
                  <c:v>9.2740000000000009</c:v>
                </c:pt>
                <c:pt idx="435">
                  <c:v>9.2760000000000016</c:v>
                </c:pt>
                <c:pt idx="436">
                  <c:v>9.2779999999999987</c:v>
                </c:pt>
                <c:pt idx="437">
                  <c:v>9.2800000000000011</c:v>
                </c:pt>
                <c:pt idx="438">
                  <c:v>9.282</c:v>
                </c:pt>
                <c:pt idx="439">
                  <c:v>9.2840000000000025</c:v>
                </c:pt>
                <c:pt idx="440">
                  <c:v>9.2860000000000014</c:v>
                </c:pt>
                <c:pt idx="441">
                  <c:v>9.2879999999999985</c:v>
                </c:pt>
                <c:pt idx="442">
                  <c:v>9.2900000000000009</c:v>
                </c:pt>
                <c:pt idx="443">
                  <c:v>9.2919999999999998</c:v>
                </c:pt>
                <c:pt idx="444">
                  <c:v>9.2939999999999987</c:v>
                </c:pt>
                <c:pt idx="445">
                  <c:v>9.2960000000000012</c:v>
                </c:pt>
                <c:pt idx="446">
                  <c:v>9.2979999999999983</c:v>
                </c:pt>
                <c:pt idx="447">
                  <c:v>9.3000000000000007</c:v>
                </c:pt>
                <c:pt idx="448">
                  <c:v>9.3020000000000067</c:v>
                </c:pt>
                <c:pt idx="449">
                  <c:v>9.3040000000000003</c:v>
                </c:pt>
                <c:pt idx="450">
                  <c:v>9.3060000000000027</c:v>
                </c:pt>
                <c:pt idx="451">
                  <c:v>9.3080000000000016</c:v>
                </c:pt>
                <c:pt idx="452">
                  <c:v>9.31</c:v>
                </c:pt>
                <c:pt idx="453">
                  <c:v>9.3120000000000047</c:v>
                </c:pt>
                <c:pt idx="454">
                  <c:v>9.3140000000000001</c:v>
                </c:pt>
                <c:pt idx="455">
                  <c:v>9.3160000000000007</c:v>
                </c:pt>
                <c:pt idx="456">
                  <c:v>9.3180000000000014</c:v>
                </c:pt>
                <c:pt idx="457">
                  <c:v>9.32</c:v>
                </c:pt>
                <c:pt idx="458">
                  <c:v>9.3220000000000027</c:v>
                </c:pt>
                <c:pt idx="459">
                  <c:v>9.3240000000000016</c:v>
                </c:pt>
                <c:pt idx="460">
                  <c:v>9.3260000000000005</c:v>
                </c:pt>
                <c:pt idx="461">
                  <c:v>9.3280000000000012</c:v>
                </c:pt>
                <c:pt idx="462">
                  <c:v>9.33</c:v>
                </c:pt>
                <c:pt idx="463">
                  <c:v>9.3320000000000007</c:v>
                </c:pt>
                <c:pt idx="464">
                  <c:v>9.3340000000000014</c:v>
                </c:pt>
                <c:pt idx="465">
                  <c:v>9.3350000000000026</c:v>
                </c:pt>
                <c:pt idx="466">
                  <c:v>9.3370000000000015</c:v>
                </c:pt>
                <c:pt idx="467">
                  <c:v>9.3390000000000004</c:v>
                </c:pt>
                <c:pt idx="468">
                  <c:v>9.3410000000000011</c:v>
                </c:pt>
                <c:pt idx="469">
                  <c:v>9.343</c:v>
                </c:pt>
                <c:pt idx="470">
                  <c:v>9.3450000000000006</c:v>
                </c:pt>
                <c:pt idx="471">
                  <c:v>9.3470000000000013</c:v>
                </c:pt>
                <c:pt idx="472">
                  <c:v>9.3490000000000002</c:v>
                </c:pt>
                <c:pt idx="473">
                  <c:v>9.3510000000000026</c:v>
                </c:pt>
                <c:pt idx="474">
                  <c:v>9.3530000000000104</c:v>
                </c:pt>
                <c:pt idx="475">
                  <c:v>9.3550000000000093</c:v>
                </c:pt>
                <c:pt idx="476">
                  <c:v>9.3570000000000046</c:v>
                </c:pt>
                <c:pt idx="477">
                  <c:v>9.3590000000000089</c:v>
                </c:pt>
                <c:pt idx="478">
                  <c:v>9.3610000000000007</c:v>
                </c:pt>
                <c:pt idx="479">
                  <c:v>9.3630000000000067</c:v>
                </c:pt>
                <c:pt idx="480">
                  <c:v>9.3650000000000091</c:v>
                </c:pt>
                <c:pt idx="481">
                  <c:v>9.3660000000000068</c:v>
                </c:pt>
                <c:pt idx="482">
                  <c:v>9.3680000000000003</c:v>
                </c:pt>
                <c:pt idx="483">
                  <c:v>9.3700000000000028</c:v>
                </c:pt>
                <c:pt idx="484">
                  <c:v>9.3720000000000105</c:v>
                </c:pt>
                <c:pt idx="485">
                  <c:v>9.3740000000000006</c:v>
                </c:pt>
                <c:pt idx="486">
                  <c:v>9.3760000000000048</c:v>
                </c:pt>
                <c:pt idx="487">
                  <c:v>9.3780000000000001</c:v>
                </c:pt>
                <c:pt idx="488">
                  <c:v>9.3800000000000008</c:v>
                </c:pt>
                <c:pt idx="489">
                  <c:v>9.3820000000000068</c:v>
                </c:pt>
                <c:pt idx="490">
                  <c:v>9.3840000000000003</c:v>
                </c:pt>
                <c:pt idx="491">
                  <c:v>9.3850000000000087</c:v>
                </c:pt>
                <c:pt idx="492">
                  <c:v>9.3870000000000005</c:v>
                </c:pt>
                <c:pt idx="493">
                  <c:v>9.3890000000000047</c:v>
                </c:pt>
                <c:pt idx="494">
                  <c:v>9.391</c:v>
                </c:pt>
                <c:pt idx="495">
                  <c:v>9.3930000000000007</c:v>
                </c:pt>
                <c:pt idx="496">
                  <c:v>9.3950000000000067</c:v>
                </c:pt>
                <c:pt idx="497">
                  <c:v>9.3970000000000002</c:v>
                </c:pt>
                <c:pt idx="498">
                  <c:v>9.3990000000000027</c:v>
                </c:pt>
                <c:pt idx="499">
                  <c:v>9.4010000000000016</c:v>
                </c:pt>
                <c:pt idx="500">
                  <c:v>9.4020000000000028</c:v>
                </c:pt>
                <c:pt idx="501">
                  <c:v>9.4040000000000035</c:v>
                </c:pt>
                <c:pt idx="502">
                  <c:v>9.4060000000000006</c:v>
                </c:pt>
                <c:pt idx="503">
                  <c:v>9.4080000000000013</c:v>
                </c:pt>
                <c:pt idx="504">
                  <c:v>9.41</c:v>
                </c:pt>
                <c:pt idx="505">
                  <c:v>9.4120000000000008</c:v>
                </c:pt>
                <c:pt idx="506">
                  <c:v>9.4140000000000015</c:v>
                </c:pt>
                <c:pt idx="507">
                  <c:v>9.4150000000000027</c:v>
                </c:pt>
                <c:pt idx="508">
                  <c:v>9.4170000000000016</c:v>
                </c:pt>
                <c:pt idx="509">
                  <c:v>9.4190000000000005</c:v>
                </c:pt>
                <c:pt idx="510">
                  <c:v>9.4210000000000012</c:v>
                </c:pt>
                <c:pt idx="511">
                  <c:v>9.423</c:v>
                </c:pt>
                <c:pt idx="512">
                  <c:v>9.4250000000000007</c:v>
                </c:pt>
                <c:pt idx="513">
                  <c:v>9.4270000000000014</c:v>
                </c:pt>
                <c:pt idx="514">
                  <c:v>9.427999999999999</c:v>
                </c:pt>
                <c:pt idx="515">
                  <c:v>9.43</c:v>
                </c:pt>
                <c:pt idx="516">
                  <c:v>9.4320000000000004</c:v>
                </c:pt>
                <c:pt idx="517">
                  <c:v>9.4340000000000011</c:v>
                </c:pt>
                <c:pt idx="518">
                  <c:v>9.4360000000000035</c:v>
                </c:pt>
                <c:pt idx="519">
                  <c:v>9.4379999999999988</c:v>
                </c:pt>
                <c:pt idx="520">
                  <c:v>9.4390000000000001</c:v>
                </c:pt>
                <c:pt idx="521">
                  <c:v>9.4410000000000025</c:v>
                </c:pt>
                <c:pt idx="522">
                  <c:v>9.4430000000000014</c:v>
                </c:pt>
                <c:pt idx="523">
                  <c:v>9.4450000000000003</c:v>
                </c:pt>
                <c:pt idx="524">
                  <c:v>9.447000000000001</c:v>
                </c:pt>
                <c:pt idx="525">
                  <c:v>9.4489999999999998</c:v>
                </c:pt>
                <c:pt idx="526">
                  <c:v>9.4500000000000028</c:v>
                </c:pt>
                <c:pt idx="527">
                  <c:v>9.4520000000000088</c:v>
                </c:pt>
                <c:pt idx="528">
                  <c:v>9.4540000000000006</c:v>
                </c:pt>
                <c:pt idx="529">
                  <c:v>9.4560000000000048</c:v>
                </c:pt>
                <c:pt idx="530">
                  <c:v>9.4580000000000002</c:v>
                </c:pt>
                <c:pt idx="531">
                  <c:v>9.4590000000000067</c:v>
                </c:pt>
                <c:pt idx="532">
                  <c:v>9.4610000000000003</c:v>
                </c:pt>
                <c:pt idx="533">
                  <c:v>9.4630000000000027</c:v>
                </c:pt>
                <c:pt idx="534">
                  <c:v>9.4650000000000105</c:v>
                </c:pt>
                <c:pt idx="535">
                  <c:v>9.4670000000000005</c:v>
                </c:pt>
                <c:pt idx="536">
                  <c:v>9.468</c:v>
                </c:pt>
                <c:pt idx="537">
                  <c:v>9.4700000000000006</c:v>
                </c:pt>
                <c:pt idx="538">
                  <c:v>9.4720000000000066</c:v>
                </c:pt>
                <c:pt idx="539">
                  <c:v>9.4740000000000002</c:v>
                </c:pt>
                <c:pt idx="540">
                  <c:v>9.4760000000000026</c:v>
                </c:pt>
                <c:pt idx="541">
                  <c:v>9.4770000000000003</c:v>
                </c:pt>
                <c:pt idx="542">
                  <c:v>9.4790000000000028</c:v>
                </c:pt>
                <c:pt idx="543">
                  <c:v>9.4810000000000034</c:v>
                </c:pt>
                <c:pt idx="544">
                  <c:v>9.4830000000000005</c:v>
                </c:pt>
                <c:pt idx="545">
                  <c:v>9.4850000000000048</c:v>
                </c:pt>
                <c:pt idx="546">
                  <c:v>9.4860000000000007</c:v>
                </c:pt>
                <c:pt idx="547">
                  <c:v>9.4880000000000013</c:v>
                </c:pt>
                <c:pt idx="548">
                  <c:v>9.49</c:v>
                </c:pt>
                <c:pt idx="549">
                  <c:v>9.4920000000000027</c:v>
                </c:pt>
                <c:pt idx="550">
                  <c:v>9.4930000000000003</c:v>
                </c:pt>
                <c:pt idx="551">
                  <c:v>9.4950000000000028</c:v>
                </c:pt>
                <c:pt idx="552">
                  <c:v>9.4970000000000034</c:v>
                </c:pt>
                <c:pt idx="553">
                  <c:v>9.4990000000000006</c:v>
                </c:pt>
                <c:pt idx="554">
                  <c:v>9.5</c:v>
                </c:pt>
                <c:pt idx="555">
                  <c:v>9.5020000000000007</c:v>
                </c:pt>
                <c:pt idx="556">
                  <c:v>9.5040000000000013</c:v>
                </c:pt>
                <c:pt idx="557">
                  <c:v>9.5060000000000002</c:v>
                </c:pt>
                <c:pt idx="558">
                  <c:v>9.5070000000000014</c:v>
                </c:pt>
                <c:pt idx="559">
                  <c:v>9.5090000000000003</c:v>
                </c:pt>
                <c:pt idx="560">
                  <c:v>9.511000000000001</c:v>
                </c:pt>
                <c:pt idx="561">
                  <c:v>9.5130000000000035</c:v>
                </c:pt>
                <c:pt idx="562">
                  <c:v>9.5140000000000011</c:v>
                </c:pt>
                <c:pt idx="563">
                  <c:v>9.516</c:v>
                </c:pt>
                <c:pt idx="564">
                  <c:v>9.5180000000000025</c:v>
                </c:pt>
                <c:pt idx="565">
                  <c:v>9.52</c:v>
                </c:pt>
                <c:pt idx="566">
                  <c:v>9.520999999999999</c:v>
                </c:pt>
                <c:pt idx="567">
                  <c:v>9.5230000000000015</c:v>
                </c:pt>
                <c:pt idx="568">
                  <c:v>9.5250000000000004</c:v>
                </c:pt>
                <c:pt idx="569">
                  <c:v>9.527000000000001</c:v>
                </c:pt>
                <c:pt idx="570">
                  <c:v>9.5279999999999987</c:v>
                </c:pt>
                <c:pt idx="571">
                  <c:v>9.5300000000000011</c:v>
                </c:pt>
                <c:pt idx="572">
                  <c:v>9.532</c:v>
                </c:pt>
                <c:pt idx="573">
                  <c:v>9.5340000000000025</c:v>
                </c:pt>
                <c:pt idx="574">
                  <c:v>9.5350000000000001</c:v>
                </c:pt>
                <c:pt idx="575">
                  <c:v>9.536999999999999</c:v>
                </c:pt>
                <c:pt idx="576">
                  <c:v>9.5389999999999997</c:v>
                </c:pt>
                <c:pt idx="577">
                  <c:v>9.5400000000000009</c:v>
                </c:pt>
                <c:pt idx="578">
                  <c:v>9.5419999999999998</c:v>
                </c:pt>
                <c:pt idx="579">
                  <c:v>9.5439999999999987</c:v>
                </c:pt>
                <c:pt idx="580">
                  <c:v>9.5460000000000012</c:v>
                </c:pt>
                <c:pt idx="581">
                  <c:v>9.5469999999999988</c:v>
                </c:pt>
                <c:pt idx="582">
                  <c:v>9.5489999999999995</c:v>
                </c:pt>
                <c:pt idx="583">
                  <c:v>9.5510000000000002</c:v>
                </c:pt>
                <c:pt idx="584">
                  <c:v>9.5520000000000067</c:v>
                </c:pt>
                <c:pt idx="585">
                  <c:v>9.5540000000000003</c:v>
                </c:pt>
                <c:pt idx="586">
                  <c:v>9.5560000000000027</c:v>
                </c:pt>
                <c:pt idx="587">
                  <c:v>9.5580000000000016</c:v>
                </c:pt>
                <c:pt idx="588">
                  <c:v>9.5590000000000028</c:v>
                </c:pt>
                <c:pt idx="589">
                  <c:v>9.5610000000000035</c:v>
                </c:pt>
                <c:pt idx="590">
                  <c:v>9.5630000000000006</c:v>
                </c:pt>
                <c:pt idx="591">
                  <c:v>9.5640000000000001</c:v>
                </c:pt>
                <c:pt idx="592">
                  <c:v>9.5660000000000007</c:v>
                </c:pt>
                <c:pt idx="593">
                  <c:v>9.5680000000000014</c:v>
                </c:pt>
                <c:pt idx="594">
                  <c:v>9.5690000000000008</c:v>
                </c:pt>
                <c:pt idx="595">
                  <c:v>9.5710000000000015</c:v>
                </c:pt>
                <c:pt idx="596">
                  <c:v>9.5730000000000004</c:v>
                </c:pt>
                <c:pt idx="597">
                  <c:v>9.5740000000000016</c:v>
                </c:pt>
                <c:pt idx="598">
                  <c:v>9.5760000000000005</c:v>
                </c:pt>
                <c:pt idx="599">
                  <c:v>9.5780000000000012</c:v>
                </c:pt>
                <c:pt idx="600">
                  <c:v>9.5790000000000006</c:v>
                </c:pt>
                <c:pt idx="601">
                  <c:v>9.5810000000000013</c:v>
                </c:pt>
                <c:pt idx="602">
                  <c:v>9.5830000000000002</c:v>
                </c:pt>
                <c:pt idx="603">
                  <c:v>9.5840000000000014</c:v>
                </c:pt>
                <c:pt idx="604">
                  <c:v>9.5860000000000003</c:v>
                </c:pt>
                <c:pt idx="605">
                  <c:v>9.588000000000001</c:v>
                </c:pt>
                <c:pt idx="606">
                  <c:v>9.5890000000000004</c:v>
                </c:pt>
                <c:pt idx="607">
                  <c:v>9.5910000000000011</c:v>
                </c:pt>
                <c:pt idx="608">
                  <c:v>9.593</c:v>
                </c:pt>
                <c:pt idx="609">
                  <c:v>9.5940000000000012</c:v>
                </c:pt>
                <c:pt idx="610">
                  <c:v>9.5960000000000001</c:v>
                </c:pt>
                <c:pt idx="611">
                  <c:v>9.597999999999999</c:v>
                </c:pt>
                <c:pt idx="612">
                  <c:v>9.5990000000000002</c:v>
                </c:pt>
                <c:pt idx="613">
                  <c:v>9.6010000000000009</c:v>
                </c:pt>
                <c:pt idx="614">
                  <c:v>9.6030000000000015</c:v>
                </c:pt>
                <c:pt idx="615">
                  <c:v>9.604000000000001</c:v>
                </c:pt>
                <c:pt idx="616">
                  <c:v>9.6060000000000034</c:v>
                </c:pt>
                <c:pt idx="617">
                  <c:v>9.6079999999999988</c:v>
                </c:pt>
                <c:pt idx="618">
                  <c:v>9.609</c:v>
                </c:pt>
                <c:pt idx="619">
                  <c:v>9.6110000000000024</c:v>
                </c:pt>
                <c:pt idx="620">
                  <c:v>9.6130000000000013</c:v>
                </c:pt>
                <c:pt idx="621">
                  <c:v>9.613999999999999</c:v>
                </c:pt>
                <c:pt idx="622">
                  <c:v>9.6160000000000014</c:v>
                </c:pt>
                <c:pt idx="623">
                  <c:v>9.6179999999999986</c:v>
                </c:pt>
                <c:pt idx="624">
                  <c:v>9.6189999999999998</c:v>
                </c:pt>
                <c:pt idx="625">
                  <c:v>9.6209999999999987</c:v>
                </c:pt>
                <c:pt idx="626">
                  <c:v>9.6220000000000017</c:v>
                </c:pt>
                <c:pt idx="627">
                  <c:v>9.6239999999999988</c:v>
                </c:pt>
                <c:pt idx="628">
                  <c:v>9.6260000000000012</c:v>
                </c:pt>
                <c:pt idx="629">
                  <c:v>9.6270000000000024</c:v>
                </c:pt>
                <c:pt idx="630">
                  <c:v>9.6289999999999996</c:v>
                </c:pt>
                <c:pt idx="631">
                  <c:v>9.6309999999999985</c:v>
                </c:pt>
                <c:pt idx="632">
                  <c:v>9.6319999999999997</c:v>
                </c:pt>
                <c:pt idx="633">
                  <c:v>9.6339999999999986</c:v>
                </c:pt>
                <c:pt idx="634">
                  <c:v>9.6349999999999998</c:v>
                </c:pt>
                <c:pt idx="635">
                  <c:v>9.6369999999999987</c:v>
                </c:pt>
                <c:pt idx="636">
                  <c:v>9.6389999999999993</c:v>
                </c:pt>
                <c:pt idx="637">
                  <c:v>9.6399999999999988</c:v>
                </c:pt>
                <c:pt idx="638">
                  <c:v>9.6419999999999995</c:v>
                </c:pt>
                <c:pt idx="639">
                  <c:v>9.6439999999999984</c:v>
                </c:pt>
                <c:pt idx="640">
                  <c:v>9.6449999999999996</c:v>
                </c:pt>
                <c:pt idx="641">
                  <c:v>9.6469999999999985</c:v>
                </c:pt>
                <c:pt idx="642">
                  <c:v>9.6479999999999997</c:v>
                </c:pt>
                <c:pt idx="643">
                  <c:v>9.65</c:v>
                </c:pt>
                <c:pt idx="644">
                  <c:v>9.6520000000000028</c:v>
                </c:pt>
                <c:pt idx="645">
                  <c:v>9.6530000000000005</c:v>
                </c:pt>
                <c:pt idx="646">
                  <c:v>9.6550000000000047</c:v>
                </c:pt>
                <c:pt idx="647">
                  <c:v>9.6560000000000006</c:v>
                </c:pt>
                <c:pt idx="648">
                  <c:v>9.6580000000000013</c:v>
                </c:pt>
                <c:pt idx="649">
                  <c:v>9.66</c:v>
                </c:pt>
                <c:pt idx="650">
                  <c:v>9.6610000000000014</c:v>
                </c:pt>
                <c:pt idx="651">
                  <c:v>9.6630000000000003</c:v>
                </c:pt>
                <c:pt idx="652">
                  <c:v>9.6640000000000015</c:v>
                </c:pt>
                <c:pt idx="653">
                  <c:v>9.6660000000000004</c:v>
                </c:pt>
                <c:pt idx="654">
                  <c:v>9.668000000000001</c:v>
                </c:pt>
                <c:pt idx="655">
                  <c:v>9.6690000000000005</c:v>
                </c:pt>
                <c:pt idx="656">
                  <c:v>9.6710000000000012</c:v>
                </c:pt>
                <c:pt idx="657">
                  <c:v>9.6720000000000006</c:v>
                </c:pt>
                <c:pt idx="658">
                  <c:v>9.6740000000000013</c:v>
                </c:pt>
                <c:pt idx="659">
                  <c:v>9.6760000000000002</c:v>
                </c:pt>
                <c:pt idx="660">
                  <c:v>9.6770000000000014</c:v>
                </c:pt>
                <c:pt idx="661">
                  <c:v>9.6790000000000003</c:v>
                </c:pt>
                <c:pt idx="662">
                  <c:v>9.68</c:v>
                </c:pt>
                <c:pt idx="663">
                  <c:v>9.6820000000000004</c:v>
                </c:pt>
                <c:pt idx="664">
                  <c:v>9.6830000000000016</c:v>
                </c:pt>
                <c:pt idx="665">
                  <c:v>9.6850000000000005</c:v>
                </c:pt>
                <c:pt idx="666">
                  <c:v>9.6870000000000012</c:v>
                </c:pt>
                <c:pt idx="667">
                  <c:v>9.6879999999999988</c:v>
                </c:pt>
                <c:pt idx="668">
                  <c:v>9.69</c:v>
                </c:pt>
                <c:pt idx="669">
                  <c:v>9.6910000000000025</c:v>
                </c:pt>
                <c:pt idx="670">
                  <c:v>9.6930000000000014</c:v>
                </c:pt>
                <c:pt idx="671">
                  <c:v>9.6939999999999991</c:v>
                </c:pt>
                <c:pt idx="672">
                  <c:v>9.6960000000000015</c:v>
                </c:pt>
                <c:pt idx="673">
                  <c:v>9.6979999999999986</c:v>
                </c:pt>
                <c:pt idx="674">
                  <c:v>9.6989999999999998</c:v>
                </c:pt>
                <c:pt idx="675">
                  <c:v>9.7009999999999987</c:v>
                </c:pt>
                <c:pt idx="676">
                  <c:v>9.702</c:v>
                </c:pt>
                <c:pt idx="677">
                  <c:v>9.7039999999999988</c:v>
                </c:pt>
                <c:pt idx="678">
                  <c:v>9.7050000000000001</c:v>
                </c:pt>
                <c:pt idx="679">
                  <c:v>9.706999999999999</c:v>
                </c:pt>
                <c:pt idx="680">
                  <c:v>9.7079999999999984</c:v>
                </c:pt>
                <c:pt idx="681">
                  <c:v>9.7100000000000009</c:v>
                </c:pt>
                <c:pt idx="682">
                  <c:v>9.7109999999999985</c:v>
                </c:pt>
                <c:pt idx="683">
                  <c:v>9.713000000000001</c:v>
                </c:pt>
                <c:pt idx="684">
                  <c:v>9.7150000000000016</c:v>
                </c:pt>
                <c:pt idx="685">
                  <c:v>9.7160000000000011</c:v>
                </c:pt>
                <c:pt idx="686">
                  <c:v>9.7179999999999982</c:v>
                </c:pt>
                <c:pt idx="687">
                  <c:v>9.7189999999999994</c:v>
                </c:pt>
                <c:pt idx="688">
                  <c:v>9.7209999999999983</c:v>
                </c:pt>
                <c:pt idx="689">
                  <c:v>9.7219999999999995</c:v>
                </c:pt>
                <c:pt idx="690">
                  <c:v>9.7239999999999984</c:v>
                </c:pt>
                <c:pt idx="691">
                  <c:v>9.7249999999999996</c:v>
                </c:pt>
                <c:pt idx="692">
                  <c:v>9.7269999999999985</c:v>
                </c:pt>
                <c:pt idx="693">
                  <c:v>9.7279999999999998</c:v>
                </c:pt>
                <c:pt idx="694">
                  <c:v>9.7299999999999986</c:v>
                </c:pt>
                <c:pt idx="695">
                  <c:v>9.7310000000000016</c:v>
                </c:pt>
                <c:pt idx="696">
                  <c:v>9.7329999999999988</c:v>
                </c:pt>
                <c:pt idx="697">
                  <c:v>9.7349999999999994</c:v>
                </c:pt>
                <c:pt idx="698">
                  <c:v>9.7360000000000024</c:v>
                </c:pt>
                <c:pt idx="699">
                  <c:v>9.7379999999999995</c:v>
                </c:pt>
                <c:pt idx="700">
                  <c:v>9.738999999999999</c:v>
                </c:pt>
                <c:pt idx="701">
                  <c:v>9.7409999999999997</c:v>
                </c:pt>
                <c:pt idx="702">
                  <c:v>9.7420000000000009</c:v>
                </c:pt>
                <c:pt idx="703">
                  <c:v>9.7439999999999998</c:v>
                </c:pt>
                <c:pt idx="704">
                  <c:v>9.7449999999999992</c:v>
                </c:pt>
                <c:pt idx="705">
                  <c:v>9.7470000000000017</c:v>
                </c:pt>
                <c:pt idx="706">
                  <c:v>9.7479999999999993</c:v>
                </c:pt>
                <c:pt idx="707">
                  <c:v>9.75</c:v>
                </c:pt>
                <c:pt idx="708">
                  <c:v>9.7510000000000012</c:v>
                </c:pt>
                <c:pt idx="709">
                  <c:v>9.7530000000000001</c:v>
                </c:pt>
                <c:pt idx="710">
                  <c:v>9.7540000000000013</c:v>
                </c:pt>
                <c:pt idx="711">
                  <c:v>9.7560000000000002</c:v>
                </c:pt>
                <c:pt idx="712">
                  <c:v>9.7570000000000014</c:v>
                </c:pt>
                <c:pt idx="713">
                  <c:v>9.7590000000000003</c:v>
                </c:pt>
                <c:pt idx="714">
                  <c:v>9.76</c:v>
                </c:pt>
                <c:pt idx="715">
                  <c:v>9.7620000000000005</c:v>
                </c:pt>
                <c:pt idx="716">
                  <c:v>9.7630000000000035</c:v>
                </c:pt>
                <c:pt idx="717">
                  <c:v>9.7650000000000006</c:v>
                </c:pt>
                <c:pt idx="718">
                  <c:v>9.766</c:v>
                </c:pt>
                <c:pt idx="719">
                  <c:v>9.7680000000000025</c:v>
                </c:pt>
                <c:pt idx="720">
                  <c:v>9.7690000000000001</c:v>
                </c:pt>
                <c:pt idx="721">
                  <c:v>9.770999999999999</c:v>
                </c:pt>
                <c:pt idx="722">
                  <c:v>9.7720000000000002</c:v>
                </c:pt>
                <c:pt idx="723">
                  <c:v>9.7740000000000009</c:v>
                </c:pt>
                <c:pt idx="724">
                  <c:v>9.7750000000000004</c:v>
                </c:pt>
                <c:pt idx="725">
                  <c:v>9.777000000000001</c:v>
                </c:pt>
                <c:pt idx="726">
                  <c:v>9.7779999999999987</c:v>
                </c:pt>
                <c:pt idx="727">
                  <c:v>9.7800000000000011</c:v>
                </c:pt>
                <c:pt idx="728">
                  <c:v>9.7809999999999988</c:v>
                </c:pt>
                <c:pt idx="729">
                  <c:v>9.7830000000000013</c:v>
                </c:pt>
                <c:pt idx="730">
                  <c:v>9.7840000000000025</c:v>
                </c:pt>
                <c:pt idx="731">
                  <c:v>9.7860000000000014</c:v>
                </c:pt>
                <c:pt idx="732">
                  <c:v>9.786999999999999</c:v>
                </c:pt>
                <c:pt idx="733">
                  <c:v>9.7889999999999997</c:v>
                </c:pt>
                <c:pt idx="734">
                  <c:v>9.7900000000000009</c:v>
                </c:pt>
                <c:pt idx="735">
                  <c:v>9.7919999999999998</c:v>
                </c:pt>
                <c:pt idx="736">
                  <c:v>9.793000000000001</c:v>
                </c:pt>
                <c:pt idx="737">
                  <c:v>9.7939999999999987</c:v>
                </c:pt>
                <c:pt idx="738">
                  <c:v>9.7960000000000012</c:v>
                </c:pt>
                <c:pt idx="739">
                  <c:v>9.7969999999999988</c:v>
                </c:pt>
                <c:pt idx="740">
                  <c:v>9.7989999999999995</c:v>
                </c:pt>
                <c:pt idx="741">
                  <c:v>9.8000000000000007</c:v>
                </c:pt>
                <c:pt idx="742">
                  <c:v>9.8020000000000067</c:v>
                </c:pt>
                <c:pt idx="743">
                  <c:v>9.8030000000000008</c:v>
                </c:pt>
                <c:pt idx="744">
                  <c:v>9.8050000000000068</c:v>
                </c:pt>
                <c:pt idx="745">
                  <c:v>9.8060000000000027</c:v>
                </c:pt>
                <c:pt idx="746">
                  <c:v>9.8080000000000016</c:v>
                </c:pt>
                <c:pt idx="747">
                  <c:v>9.8090000000000028</c:v>
                </c:pt>
                <c:pt idx="748">
                  <c:v>9.8110000000000035</c:v>
                </c:pt>
                <c:pt idx="749">
                  <c:v>9.8120000000000047</c:v>
                </c:pt>
                <c:pt idx="750">
                  <c:v>9.8140000000000001</c:v>
                </c:pt>
                <c:pt idx="751">
                  <c:v>9.8150000000000048</c:v>
                </c:pt>
                <c:pt idx="752">
                  <c:v>9.8160000000000007</c:v>
                </c:pt>
                <c:pt idx="753">
                  <c:v>9.8180000000000014</c:v>
                </c:pt>
                <c:pt idx="754">
                  <c:v>9.8190000000000008</c:v>
                </c:pt>
                <c:pt idx="755">
                  <c:v>9.8210000000000015</c:v>
                </c:pt>
                <c:pt idx="756">
                  <c:v>9.8220000000000027</c:v>
                </c:pt>
                <c:pt idx="757">
                  <c:v>9.8240000000000016</c:v>
                </c:pt>
                <c:pt idx="758">
                  <c:v>9.8250000000000028</c:v>
                </c:pt>
                <c:pt idx="759">
                  <c:v>9.827</c:v>
                </c:pt>
                <c:pt idx="760">
                  <c:v>9.8280000000000012</c:v>
                </c:pt>
                <c:pt idx="761">
                  <c:v>9.8290000000000006</c:v>
                </c:pt>
                <c:pt idx="762">
                  <c:v>9.8310000000000013</c:v>
                </c:pt>
                <c:pt idx="763">
                  <c:v>9.8320000000000007</c:v>
                </c:pt>
                <c:pt idx="764">
                  <c:v>9.8340000000000014</c:v>
                </c:pt>
                <c:pt idx="765">
                  <c:v>9.8210000000000015</c:v>
                </c:pt>
                <c:pt idx="766">
                  <c:v>9.8080000000000016</c:v>
                </c:pt>
                <c:pt idx="767">
                  <c:v>9.7939999999999987</c:v>
                </c:pt>
                <c:pt idx="768">
                  <c:v>9.7809999999999988</c:v>
                </c:pt>
                <c:pt idx="769">
                  <c:v>9.7680000000000025</c:v>
                </c:pt>
                <c:pt idx="770">
                  <c:v>9.7550000000000008</c:v>
                </c:pt>
                <c:pt idx="771">
                  <c:v>9.7420000000000009</c:v>
                </c:pt>
                <c:pt idx="772">
                  <c:v>9.7289999999999992</c:v>
                </c:pt>
                <c:pt idx="773">
                  <c:v>9.7160000000000011</c:v>
                </c:pt>
                <c:pt idx="774">
                  <c:v>9.7030000000000012</c:v>
                </c:pt>
                <c:pt idx="775">
                  <c:v>9.69</c:v>
                </c:pt>
                <c:pt idx="776">
                  <c:v>9.6770000000000014</c:v>
                </c:pt>
                <c:pt idx="777">
                  <c:v>9.6640000000000015</c:v>
                </c:pt>
                <c:pt idx="778">
                  <c:v>9.6510000000000016</c:v>
                </c:pt>
                <c:pt idx="779">
                  <c:v>9.6380000000000017</c:v>
                </c:pt>
                <c:pt idx="780">
                  <c:v>9.625</c:v>
                </c:pt>
                <c:pt idx="781">
                  <c:v>9.6120000000000001</c:v>
                </c:pt>
                <c:pt idx="782">
                  <c:v>9.6</c:v>
                </c:pt>
                <c:pt idx="783">
                  <c:v>9.5870000000000015</c:v>
                </c:pt>
                <c:pt idx="784">
                  <c:v>9.5740000000000016</c:v>
                </c:pt>
                <c:pt idx="785">
                  <c:v>9.5620000000000047</c:v>
                </c:pt>
                <c:pt idx="786">
                  <c:v>9.5489999999999995</c:v>
                </c:pt>
                <c:pt idx="787">
                  <c:v>9.536999999999999</c:v>
                </c:pt>
                <c:pt idx="788">
                  <c:v>9.5240000000000009</c:v>
                </c:pt>
                <c:pt idx="789">
                  <c:v>9.5120000000000005</c:v>
                </c:pt>
                <c:pt idx="790">
                  <c:v>9.4990000000000006</c:v>
                </c:pt>
                <c:pt idx="791">
                  <c:v>9.4870000000000001</c:v>
                </c:pt>
                <c:pt idx="792">
                  <c:v>9.4740000000000002</c:v>
                </c:pt>
                <c:pt idx="793">
                  <c:v>9.4620000000000068</c:v>
                </c:pt>
                <c:pt idx="794">
                  <c:v>9.4500000000000028</c:v>
                </c:pt>
                <c:pt idx="795">
                  <c:v>9.4370000000000012</c:v>
                </c:pt>
                <c:pt idx="796">
                  <c:v>9.4250000000000007</c:v>
                </c:pt>
                <c:pt idx="797">
                  <c:v>9.4130000000000003</c:v>
                </c:pt>
                <c:pt idx="798">
                  <c:v>9.4010000000000016</c:v>
                </c:pt>
                <c:pt idx="799">
                  <c:v>9.3890000000000047</c:v>
                </c:pt>
                <c:pt idx="800">
                  <c:v>9.3770000000000007</c:v>
                </c:pt>
                <c:pt idx="801">
                  <c:v>9.3640000000000008</c:v>
                </c:pt>
                <c:pt idx="802">
                  <c:v>9.352000000000011</c:v>
                </c:pt>
                <c:pt idx="803">
                  <c:v>9.34</c:v>
                </c:pt>
                <c:pt idx="804">
                  <c:v>9.3280000000000012</c:v>
                </c:pt>
                <c:pt idx="805">
                  <c:v>9.3160000000000007</c:v>
                </c:pt>
                <c:pt idx="806">
                  <c:v>9.3040000000000003</c:v>
                </c:pt>
                <c:pt idx="807">
                  <c:v>9.293000000000001</c:v>
                </c:pt>
                <c:pt idx="808">
                  <c:v>9.2809999999999988</c:v>
                </c:pt>
                <c:pt idx="809">
                  <c:v>9.2690000000000001</c:v>
                </c:pt>
                <c:pt idx="810">
                  <c:v>9.2570000000000014</c:v>
                </c:pt>
                <c:pt idx="811">
                  <c:v>9.2449999999999992</c:v>
                </c:pt>
                <c:pt idx="812">
                  <c:v>9.2329999999999988</c:v>
                </c:pt>
                <c:pt idx="813">
                  <c:v>9.2219999999999995</c:v>
                </c:pt>
                <c:pt idx="814">
                  <c:v>9.2100000000000009</c:v>
                </c:pt>
                <c:pt idx="815">
                  <c:v>9.1979999999999986</c:v>
                </c:pt>
                <c:pt idx="816">
                  <c:v>9.1860000000000035</c:v>
                </c:pt>
                <c:pt idx="817">
                  <c:v>9.1750000000000007</c:v>
                </c:pt>
                <c:pt idx="818">
                  <c:v>9.1630000000000003</c:v>
                </c:pt>
                <c:pt idx="819">
                  <c:v>9.1510000000000016</c:v>
                </c:pt>
                <c:pt idx="820">
                  <c:v>9.1399999999999988</c:v>
                </c:pt>
                <c:pt idx="821">
                  <c:v>9.1279999999999983</c:v>
                </c:pt>
                <c:pt idx="822">
                  <c:v>9.1170000000000009</c:v>
                </c:pt>
                <c:pt idx="823">
                  <c:v>9.1050000000000004</c:v>
                </c:pt>
                <c:pt idx="824">
                  <c:v>9.0940000000000012</c:v>
                </c:pt>
                <c:pt idx="825">
                  <c:v>9.0820000000000007</c:v>
                </c:pt>
                <c:pt idx="826">
                  <c:v>9.0710000000000015</c:v>
                </c:pt>
                <c:pt idx="827">
                  <c:v>9.0590000000000028</c:v>
                </c:pt>
                <c:pt idx="828">
                  <c:v>9.0479999999999983</c:v>
                </c:pt>
                <c:pt idx="829">
                  <c:v>9.0360000000000014</c:v>
                </c:pt>
                <c:pt idx="830">
                  <c:v>9.0250000000000004</c:v>
                </c:pt>
                <c:pt idx="831">
                  <c:v>9.0140000000000011</c:v>
                </c:pt>
                <c:pt idx="832">
                  <c:v>9.0020000000000007</c:v>
                </c:pt>
                <c:pt idx="833">
                  <c:v>8.9910000000000014</c:v>
                </c:pt>
                <c:pt idx="834">
                  <c:v>8.98</c:v>
                </c:pt>
                <c:pt idx="835">
                  <c:v>8.968</c:v>
                </c:pt>
                <c:pt idx="836">
                  <c:v>8.9570000000000007</c:v>
                </c:pt>
                <c:pt idx="837">
                  <c:v>8.9460000000000015</c:v>
                </c:pt>
                <c:pt idx="838">
                  <c:v>8.9350000000000005</c:v>
                </c:pt>
                <c:pt idx="839">
                  <c:v>8.923</c:v>
                </c:pt>
                <c:pt idx="840">
                  <c:v>8.9120000000000008</c:v>
                </c:pt>
                <c:pt idx="841">
                  <c:v>8.9010000000000016</c:v>
                </c:pt>
                <c:pt idx="842">
                  <c:v>8.89</c:v>
                </c:pt>
                <c:pt idx="843">
                  <c:v>8.8790000000000067</c:v>
                </c:pt>
                <c:pt idx="844">
                  <c:v>8.8670000000000027</c:v>
                </c:pt>
                <c:pt idx="845">
                  <c:v>8.8560000000000123</c:v>
                </c:pt>
                <c:pt idx="846">
                  <c:v>8.8450000000000006</c:v>
                </c:pt>
                <c:pt idx="847">
                  <c:v>8.8340000000000014</c:v>
                </c:pt>
                <c:pt idx="848">
                  <c:v>8.8230000000000004</c:v>
                </c:pt>
                <c:pt idx="849">
                  <c:v>8.8120000000000047</c:v>
                </c:pt>
                <c:pt idx="850">
                  <c:v>8.8010000000000002</c:v>
                </c:pt>
                <c:pt idx="851">
                  <c:v>8.7900000000000009</c:v>
                </c:pt>
                <c:pt idx="852">
                  <c:v>8.7790000000000017</c:v>
                </c:pt>
                <c:pt idx="853">
                  <c:v>8.7680000000000025</c:v>
                </c:pt>
                <c:pt idx="854">
                  <c:v>8.7570000000000014</c:v>
                </c:pt>
                <c:pt idx="855">
                  <c:v>8.7459999999999987</c:v>
                </c:pt>
                <c:pt idx="856">
                  <c:v>8.7349999999999994</c:v>
                </c:pt>
                <c:pt idx="857">
                  <c:v>8.7239999999999984</c:v>
                </c:pt>
                <c:pt idx="858">
                  <c:v>8.713000000000001</c:v>
                </c:pt>
                <c:pt idx="859">
                  <c:v>8.702</c:v>
                </c:pt>
                <c:pt idx="860">
                  <c:v>8.6910000000000025</c:v>
                </c:pt>
                <c:pt idx="861">
                  <c:v>8.68</c:v>
                </c:pt>
                <c:pt idx="862">
                  <c:v>8.6690000000000005</c:v>
                </c:pt>
                <c:pt idx="863">
                  <c:v>8.6580000000000013</c:v>
                </c:pt>
                <c:pt idx="864">
                  <c:v>8.6469999999999985</c:v>
                </c:pt>
                <c:pt idx="865">
                  <c:v>8.636000000000001</c:v>
                </c:pt>
                <c:pt idx="866">
                  <c:v>8.625</c:v>
                </c:pt>
                <c:pt idx="867">
                  <c:v>8.6150000000000002</c:v>
                </c:pt>
                <c:pt idx="868">
                  <c:v>8.604000000000001</c:v>
                </c:pt>
                <c:pt idx="869">
                  <c:v>8.593</c:v>
                </c:pt>
                <c:pt idx="870">
                  <c:v>8.5820000000000007</c:v>
                </c:pt>
                <c:pt idx="871">
                  <c:v>8.5710000000000015</c:v>
                </c:pt>
                <c:pt idx="872">
                  <c:v>8.56</c:v>
                </c:pt>
                <c:pt idx="873">
                  <c:v>8.5489999999999995</c:v>
                </c:pt>
                <c:pt idx="874">
                  <c:v>8.5389999999999997</c:v>
                </c:pt>
                <c:pt idx="875">
                  <c:v>8.5279999999999987</c:v>
                </c:pt>
                <c:pt idx="876">
                  <c:v>8.5170000000000012</c:v>
                </c:pt>
                <c:pt idx="877">
                  <c:v>8.5060000000000002</c:v>
                </c:pt>
                <c:pt idx="878">
                  <c:v>8.4950000000000028</c:v>
                </c:pt>
                <c:pt idx="879">
                  <c:v>8.4850000000000048</c:v>
                </c:pt>
                <c:pt idx="880">
                  <c:v>8.4740000000000002</c:v>
                </c:pt>
                <c:pt idx="881">
                  <c:v>8.4630000000000027</c:v>
                </c:pt>
                <c:pt idx="882">
                  <c:v>8.4520000000000088</c:v>
                </c:pt>
                <c:pt idx="883">
                  <c:v>8.4420000000000002</c:v>
                </c:pt>
                <c:pt idx="884">
                  <c:v>8.4310000000000009</c:v>
                </c:pt>
                <c:pt idx="885">
                  <c:v>8.42</c:v>
                </c:pt>
                <c:pt idx="886">
                  <c:v>8.4090000000000007</c:v>
                </c:pt>
                <c:pt idx="887">
                  <c:v>8.3990000000000027</c:v>
                </c:pt>
                <c:pt idx="888">
                  <c:v>8.3880000000000035</c:v>
                </c:pt>
                <c:pt idx="889">
                  <c:v>8.3770000000000007</c:v>
                </c:pt>
                <c:pt idx="890">
                  <c:v>8.3660000000000068</c:v>
                </c:pt>
                <c:pt idx="891">
                  <c:v>8.3560000000000123</c:v>
                </c:pt>
                <c:pt idx="892">
                  <c:v>8.3450000000000006</c:v>
                </c:pt>
                <c:pt idx="893">
                  <c:v>8.3340000000000014</c:v>
                </c:pt>
                <c:pt idx="894">
                  <c:v>8.3240000000000016</c:v>
                </c:pt>
                <c:pt idx="895">
                  <c:v>8.3130000000000006</c:v>
                </c:pt>
                <c:pt idx="896">
                  <c:v>8.3020000000000067</c:v>
                </c:pt>
                <c:pt idx="897">
                  <c:v>8.2919999999999998</c:v>
                </c:pt>
                <c:pt idx="898">
                  <c:v>8.2809999999999988</c:v>
                </c:pt>
                <c:pt idx="899">
                  <c:v>8.27</c:v>
                </c:pt>
                <c:pt idx="900">
                  <c:v>8.2590000000000003</c:v>
                </c:pt>
                <c:pt idx="901">
                  <c:v>8.2489999999999988</c:v>
                </c:pt>
                <c:pt idx="902">
                  <c:v>8.2379999999999995</c:v>
                </c:pt>
                <c:pt idx="903">
                  <c:v>8.2269999999999985</c:v>
                </c:pt>
                <c:pt idx="904">
                  <c:v>8.2169999999999987</c:v>
                </c:pt>
                <c:pt idx="905">
                  <c:v>8.2060000000000013</c:v>
                </c:pt>
                <c:pt idx="906">
                  <c:v>8.1950000000000003</c:v>
                </c:pt>
                <c:pt idx="907">
                  <c:v>8.1850000000000005</c:v>
                </c:pt>
                <c:pt idx="908">
                  <c:v>8.1740000000000013</c:v>
                </c:pt>
                <c:pt idx="909">
                  <c:v>8.1630000000000003</c:v>
                </c:pt>
                <c:pt idx="910">
                  <c:v>8.1530000000000005</c:v>
                </c:pt>
                <c:pt idx="911">
                  <c:v>8.1419999999999995</c:v>
                </c:pt>
                <c:pt idx="912">
                  <c:v>8.1309999999999985</c:v>
                </c:pt>
                <c:pt idx="913">
                  <c:v>8.1209999999999987</c:v>
                </c:pt>
                <c:pt idx="914">
                  <c:v>8.11</c:v>
                </c:pt>
                <c:pt idx="915">
                  <c:v>8.0990000000000002</c:v>
                </c:pt>
                <c:pt idx="916">
                  <c:v>8.0890000000000004</c:v>
                </c:pt>
                <c:pt idx="917">
                  <c:v>8.0780000000000012</c:v>
                </c:pt>
                <c:pt idx="918">
                  <c:v>8.0670000000000002</c:v>
                </c:pt>
                <c:pt idx="919">
                  <c:v>8.0570000000000004</c:v>
                </c:pt>
                <c:pt idx="920">
                  <c:v>8.0460000000000012</c:v>
                </c:pt>
                <c:pt idx="921">
                  <c:v>8.0350000000000001</c:v>
                </c:pt>
                <c:pt idx="922">
                  <c:v>8.0250000000000004</c:v>
                </c:pt>
                <c:pt idx="923">
                  <c:v>8.0140000000000011</c:v>
                </c:pt>
                <c:pt idx="924">
                  <c:v>8.0030000000000001</c:v>
                </c:pt>
                <c:pt idx="925">
                  <c:v>7.9930000000000003</c:v>
                </c:pt>
                <c:pt idx="926">
                  <c:v>7.9820000000000002</c:v>
                </c:pt>
                <c:pt idx="927">
                  <c:v>7.9710000000000045</c:v>
                </c:pt>
                <c:pt idx="928">
                  <c:v>7.9610000000000003</c:v>
                </c:pt>
                <c:pt idx="929">
                  <c:v>7.95</c:v>
                </c:pt>
                <c:pt idx="930">
                  <c:v>7.9390000000000045</c:v>
                </c:pt>
                <c:pt idx="931">
                  <c:v>7.9279999999999955</c:v>
                </c:pt>
                <c:pt idx="932">
                  <c:v>7.9180000000000001</c:v>
                </c:pt>
                <c:pt idx="933">
                  <c:v>7.907</c:v>
                </c:pt>
                <c:pt idx="934">
                  <c:v>7.8959999999999955</c:v>
                </c:pt>
                <c:pt idx="935">
                  <c:v>7.8860000000000001</c:v>
                </c:pt>
                <c:pt idx="936">
                  <c:v>7.875</c:v>
                </c:pt>
                <c:pt idx="937">
                  <c:v>7.8639999999999954</c:v>
                </c:pt>
                <c:pt idx="938">
                  <c:v>7.8529999999999953</c:v>
                </c:pt>
                <c:pt idx="939">
                  <c:v>7.843</c:v>
                </c:pt>
                <c:pt idx="940">
                  <c:v>7.8319999999999999</c:v>
                </c:pt>
                <c:pt idx="941">
                  <c:v>7.8209999999999953</c:v>
                </c:pt>
                <c:pt idx="942">
                  <c:v>7.8109999999999955</c:v>
                </c:pt>
                <c:pt idx="943">
                  <c:v>7.8</c:v>
                </c:pt>
                <c:pt idx="944">
                  <c:v>7.7889999999999997</c:v>
                </c:pt>
                <c:pt idx="945">
                  <c:v>7.7779999999999996</c:v>
                </c:pt>
                <c:pt idx="946">
                  <c:v>7.7679999999999954</c:v>
                </c:pt>
                <c:pt idx="947">
                  <c:v>7.7569999999999997</c:v>
                </c:pt>
                <c:pt idx="948">
                  <c:v>7.7460000000000004</c:v>
                </c:pt>
                <c:pt idx="949">
                  <c:v>7.7350000000000003</c:v>
                </c:pt>
                <c:pt idx="950">
                  <c:v>7.7239999999999975</c:v>
                </c:pt>
                <c:pt idx="951">
                  <c:v>7.7139999999999995</c:v>
                </c:pt>
                <c:pt idx="952">
                  <c:v>7.7030000000000003</c:v>
                </c:pt>
                <c:pt idx="953">
                  <c:v>7.6919999999999975</c:v>
                </c:pt>
                <c:pt idx="954">
                  <c:v>7.681</c:v>
                </c:pt>
                <c:pt idx="955">
                  <c:v>7.67</c:v>
                </c:pt>
                <c:pt idx="956">
                  <c:v>7.6599999999999975</c:v>
                </c:pt>
                <c:pt idx="957">
                  <c:v>7.649</c:v>
                </c:pt>
                <c:pt idx="958">
                  <c:v>7.6379999999999955</c:v>
                </c:pt>
                <c:pt idx="959">
                  <c:v>7.6269999999999953</c:v>
                </c:pt>
                <c:pt idx="960">
                  <c:v>7.6159999999999952</c:v>
                </c:pt>
                <c:pt idx="961">
                  <c:v>7.604999999999996</c:v>
                </c:pt>
                <c:pt idx="962">
                  <c:v>7.5939999999999985</c:v>
                </c:pt>
                <c:pt idx="963">
                  <c:v>7.5839999999999996</c:v>
                </c:pt>
                <c:pt idx="964">
                  <c:v>7.5730000000000004</c:v>
                </c:pt>
                <c:pt idx="965">
                  <c:v>7.5619999999999985</c:v>
                </c:pt>
                <c:pt idx="966">
                  <c:v>7.5510000000000002</c:v>
                </c:pt>
                <c:pt idx="967">
                  <c:v>7.54</c:v>
                </c:pt>
                <c:pt idx="968">
                  <c:v>7.5289999999999955</c:v>
                </c:pt>
                <c:pt idx="969">
                  <c:v>7.5179999999999954</c:v>
                </c:pt>
                <c:pt idx="970">
                  <c:v>7.5069999999999997</c:v>
                </c:pt>
                <c:pt idx="971">
                  <c:v>7.4960000000000004</c:v>
                </c:pt>
                <c:pt idx="972">
                  <c:v>7.4850000000000003</c:v>
                </c:pt>
                <c:pt idx="973">
                  <c:v>7.4740000000000002</c:v>
                </c:pt>
                <c:pt idx="974">
                  <c:v>7.4630000000000001</c:v>
                </c:pt>
                <c:pt idx="975">
                  <c:v>7.452</c:v>
                </c:pt>
                <c:pt idx="976">
                  <c:v>7.4409999999999998</c:v>
                </c:pt>
                <c:pt idx="977">
                  <c:v>7.4300000000000024</c:v>
                </c:pt>
                <c:pt idx="978">
                  <c:v>7.4189999999999996</c:v>
                </c:pt>
                <c:pt idx="979">
                  <c:v>7.4080000000000004</c:v>
                </c:pt>
                <c:pt idx="980">
                  <c:v>7.3969999999999985</c:v>
                </c:pt>
                <c:pt idx="981">
                  <c:v>7.3860000000000001</c:v>
                </c:pt>
                <c:pt idx="982">
                  <c:v>7.375</c:v>
                </c:pt>
                <c:pt idx="983">
                  <c:v>7.3639999999999954</c:v>
                </c:pt>
                <c:pt idx="984">
                  <c:v>7.3529999999999953</c:v>
                </c:pt>
                <c:pt idx="985">
                  <c:v>7.3410000000000002</c:v>
                </c:pt>
                <c:pt idx="986">
                  <c:v>7.33</c:v>
                </c:pt>
                <c:pt idx="987">
                  <c:v>7.319</c:v>
                </c:pt>
                <c:pt idx="988">
                  <c:v>7.3079999999999954</c:v>
                </c:pt>
                <c:pt idx="989">
                  <c:v>7.2969999999999997</c:v>
                </c:pt>
                <c:pt idx="990">
                  <c:v>7.2859999999999996</c:v>
                </c:pt>
                <c:pt idx="991">
                  <c:v>7.274</c:v>
                </c:pt>
                <c:pt idx="992">
                  <c:v>7.2629999999999955</c:v>
                </c:pt>
                <c:pt idx="993">
                  <c:v>7.2519999999999998</c:v>
                </c:pt>
                <c:pt idx="994">
                  <c:v>7.2409999999999997</c:v>
                </c:pt>
                <c:pt idx="995">
                  <c:v>7.23</c:v>
                </c:pt>
                <c:pt idx="996">
                  <c:v>7.218</c:v>
                </c:pt>
                <c:pt idx="997">
                  <c:v>7.2069999999999999</c:v>
                </c:pt>
                <c:pt idx="998">
                  <c:v>7.1959999999999953</c:v>
                </c:pt>
                <c:pt idx="999">
                  <c:v>7.1839999999999975</c:v>
                </c:pt>
                <c:pt idx="1000">
                  <c:v>7.173</c:v>
                </c:pt>
                <c:pt idx="1001">
                  <c:v>7.1619999999999955</c:v>
                </c:pt>
                <c:pt idx="1002">
                  <c:v>7.1499999999999995</c:v>
                </c:pt>
                <c:pt idx="1003">
                  <c:v>7.1390000000000002</c:v>
                </c:pt>
                <c:pt idx="1004">
                  <c:v>7.1269999999999953</c:v>
                </c:pt>
                <c:pt idx="1005">
                  <c:v>7.1159999999999952</c:v>
                </c:pt>
                <c:pt idx="1006">
                  <c:v>7.104999999999996</c:v>
                </c:pt>
                <c:pt idx="1007">
                  <c:v>7.093</c:v>
                </c:pt>
                <c:pt idx="1008">
                  <c:v>7.0819999999999999</c:v>
                </c:pt>
                <c:pt idx="1009">
                  <c:v>7.07</c:v>
                </c:pt>
                <c:pt idx="1010">
                  <c:v>7.0590000000000002</c:v>
                </c:pt>
                <c:pt idx="1011">
                  <c:v>7.0469999999999997</c:v>
                </c:pt>
                <c:pt idx="1012">
                  <c:v>7.0359999999999996</c:v>
                </c:pt>
                <c:pt idx="1013">
                  <c:v>7.0239999999999965</c:v>
                </c:pt>
                <c:pt idx="1014">
                  <c:v>7.0129999999999955</c:v>
                </c:pt>
                <c:pt idx="1015">
                  <c:v>7.0010000000000003</c:v>
                </c:pt>
                <c:pt idx="1016">
                  <c:v>6.9889999999999999</c:v>
                </c:pt>
                <c:pt idx="1017">
                  <c:v>6.9779999999999998</c:v>
                </c:pt>
                <c:pt idx="1018">
                  <c:v>6.9660000000000002</c:v>
                </c:pt>
                <c:pt idx="1019">
                  <c:v>6.9539999999999997</c:v>
                </c:pt>
                <c:pt idx="1020">
                  <c:v>6.9429999999999996</c:v>
                </c:pt>
                <c:pt idx="1021">
                  <c:v>6.9310000000000045</c:v>
                </c:pt>
                <c:pt idx="1022">
                  <c:v>6.9189999999999996</c:v>
                </c:pt>
                <c:pt idx="1023">
                  <c:v>6.9080000000000004</c:v>
                </c:pt>
                <c:pt idx="1024">
                  <c:v>6.8959999999999955</c:v>
                </c:pt>
                <c:pt idx="1025">
                  <c:v>6.8839999999999995</c:v>
                </c:pt>
                <c:pt idx="1026">
                  <c:v>6.8719999999999999</c:v>
                </c:pt>
                <c:pt idx="1027">
                  <c:v>6.8609999999999953</c:v>
                </c:pt>
                <c:pt idx="1028">
                  <c:v>6.8490000000000002</c:v>
                </c:pt>
                <c:pt idx="1029">
                  <c:v>6.8369999999999997</c:v>
                </c:pt>
                <c:pt idx="1030">
                  <c:v>6.8249999999999948</c:v>
                </c:pt>
                <c:pt idx="1031">
                  <c:v>6.8129999999999953</c:v>
                </c:pt>
                <c:pt idx="1032">
                  <c:v>6.8010000000000002</c:v>
                </c:pt>
                <c:pt idx="1033">
                  <c:v>6.7889999999999997</c:v>
                </c:pt>
                <c:pt idx="1034">
                  <c:v>6.7770000000000001</c:v>
                </c:pt>
                <c:pt idx="1035">
                  <c:v>6.7649999999999952</c:v>
                </c:pt>
                <c:pt idx="1036">
                  <c:v>6.7530000000000001</c:v>
                </c:pt>
                <c:pt idx="1037">
                  <c:v>6.7409999999999997</c:v>
                </c:pt>
                <c:pt idx="1038">
                  <c:v>6.7290000000000001</c:v>
                </c:pt>
                <c:pt idx="1039">
                  <c:v>6.7169999999999996</c:v>
                </c:pt>
                <c:pt idx="1040">
                  <c:v>6.7050000000000001</c:v>
                </c:pt>
                <c:pt idx="1041">
                  <c:v>6.6929999999999952</c:v>
                </c:pt>
                <c:pt idx="1042">
                  <c:v>6.681</c:v>
                </c:pt>
                <c:pt idx="1043">
                  <c:v>6.6689999999999952</c:v>
                </c:pt>
                <c:pt idx="1044">
                  <c:v>6.6569999999999965</c:v>
                </c:pt>
                <c:pt idx="1045">
                  <c:v>6.6449999999999951</c:v>
                </c:pt>
                <c:pt idx="1046">
                  <c:v>6.6319999999999997</c:v>
                </c:pt>
                <c:pt idx="1047">
                  <c:v>6.6199999999999966</c:v>
                </c:pt>
                <c:pt idx="1048">
                  <c:v>6.6079999999999952</c:v>
                </c:pt>
                <c:pt idx="1049">
                  <c:v>6.5960000000000001</c:v>
                </c:pt>
                <c:pt idx="1050">
                  <c:v>6.5830000000000002</c:v>
                </c:pt>
                <c:pt idx="1051">
                  <c:v>6.5709999999999997</c:v>
                </c:pt>
                <c:pt idx="1052">
                  <c:v>6.5590000000000002</c:v>
                </c:pt>
                <c:pt idx="1053">
                  <c:v>6.5460000000000003</c:v>
                </c:pt>
                <c:pt idx="1054">
                  <c:v>6.5339999999999998</c:v>
                </c:pt>
                <c:pt idx="1055">
                  <c:v>6.5219999999999985</c:v>
                </c:pt>
                <c:pt idx="1056">
                  <c:v>6.5090000000000003</c:v>
                </c:pt>
                <c:pt idx="1057">
                  <c:v>6.4969999999999999</c:v>
                </c:pt>
                <c:pt idx="1058">
                  <c:v>6.484</c:v>
                </c:pt>
                <c:pt idx="1059">
                  <c:v>6.4720000000000004</c:v>
                </c:pt>
                <c:pt idx="1060">
                  <c:v>6.4589999999999996</c:v>
                </c:pt>
                <c:pt idx="1061">
                  <c:v>6.4459999999999997</c:v>
                </c:pt>
                <c:pt idx="1062">
                  <c:v>6.4340000000000002</c:v>
                </c:pt>
                <c:pt idx="1063">
                  <c:v>6.4210000000000003</c:v>
                </c:pt>
                <c:pt idx="1064">
                  <c:v>6.4089999999999998</c:v>
                </c:pt>
                <c:pt idx="1065">
                  <c:v>6.3959999999999955</c:v>
                </c:pt>
                <c:pt idx="1066">
                  <c:v>6.383</c:v>
                </c:pt>
                <c:pt idx="1067">
                  <c:v>6.37</c:v>
                </c:pt>
                <c:pt idx="1068">
                  <c:v>6.3579999999999952</c:v>
                </c:pt>
                <c:pt idx="1069">
                  <c:v>6.3449999999999953</c:v>
                </c:pt>
                <c:pt idx="1070">
                  <c:v>6.3319999999999999</c:v>
                </c:pt>
                <c:pt idx="1071">
                  <c:v>6.319</c:v>
                </c:pt>
                <c:pt idx="1072">
                  <c:v>6.306</c:v>
                </c:pt>
                <c:pt idx="1073">
                  <c:v>6.2930000000000001</c:v>
                </c:pt>
                <c:pt idx="1074">
                  <c:v>6.28</c:v>
                </c:pt>
                <c:pt idx="1075">
                  <c:v>6.2669999999999995</c:v>
                </c:pt>
                <c:pt idx="1076">
                  <c:v>6.2539999999999996</c:v>
                </c:pt>
                <c:pt idx="1077">
                  <c:v>6.2409999999999997</c:v>
                </c:pt>
                <c:pt idx="1078">
                  <c:v>6.2279999999999953</c:v>
                </c:pt>
                <c:pt idx="1079">
                  <c:v>6.2149999999999954</c:v>
                </c:pt>
                <c:pt idx="1080">
                  <c:v>6.202</c:v>
                </c:pt>
                <c:pt idx="1081">
                  <c:v>6.1879999999999953</c:v>
                </c:pt>
                <c:pt idx="1082">
                  <c:v>6.1749999999999954</c:v>
                </c:pt>
                <c:pt idx="1083">
                  <c:v>6.1619999999999955</c:v>
                </c:pt>
                <c:pt idx="1084">
                  <c:v>6.1479999999999952</c:v>
                </c:pt>
                <c:pt idx="1085">
                  <c:v>6.1349999999999953</c:v>
                </c:pt>
                <c:pt idx="1086">
                  <c:v>6.1219999999999954</c:v>
                </c:pt>
                <c:pt idx="1087">
                  <c:v>6.1079999999999952</c:v>
                </c:pt>
                <c:pt idx="1088">
                  <c:v>6.0949999999999953</c:v>
                </c:pt>
                <c:pt idx="1089">
                  <c:v>6.0810000000000004</c:v>
                </c:pt>
                <c:pt idx="1090">
                  <c:v>6.0679999999999952</c:v>
                </c:pt>
                <c:pt idx="1091">
                  <c:v>6.0539999999999985</c:v>
                </c:pt>
                <c:pt idx="1092">
                  <c:v>6.0410000000000004</c:v>
                </c:pt>
                <c:pt idx="1093">
                  <c:v>6.0269999999999975</c:v>
                </c:pt>
                <c:pt idx="1094">
                  <c:v>6.0129999999999955</c:v>
                </c:pt>
                <c:pt idx="1095">
                  <c:v>5.9989999999999997</c:v>
                </c:pt>
                <c:pt idx="1096">
                  <c:v>5.9859999999999998</c:v>
                </c:pt>
                <c:pt idx="1097">
                  <c:v>5.9720000000000004</c:v>
                </c:pt>
                <c:pt idx="1098">
                  <c:v>5.9580000000000002</c:v>
                </c:pt>
                <c:pt idx="1099">
                  <c:v>5.944</c:v>
                </c:pt>
                <c:pt idx="1100">
                  <c:v>5.9300000000000024</c:v>
                </c:pt>
                <c:pt idx="1101">
                  <c:v>5.9160000000000004</c:v>
                </c:pt>
                <c:pt idx="1102">
                  <c:v>5.9020000000000001</c:v>
                </c:pt>
                <c:pt idx="1103">
                  <c:v>5.8879999999999955</c:v>
                </c:pt>
                <c:pt idx="1104">
                  <c:v>5.8739999999999997</c:v>
                </c:pt>
                <c:pt idx="1105">
                  <c:v>5.8599999999999985</c:v>
                </c:pt>
                <c:pt idx="1106">
                  <c:v>5.8449999999999953</c:v>
                </c:pt>
                <c:pt idx="1107">
                  <c:v>5.8310000000000004</c:v>
                </c:pt>
                <c:pt idx="1108">
                  <c:v>5.8169999999999975</c:v>
                </c:pt>
                <c:pt idx="1109">
                  <c:v>5.8019999999999996</c:v>
                </c:pt>
                <c:pt idx="1110">
                  <c:v>5.7880000000000003</c:v>
                </c:pt>
                <c:pt idx="1111">
                  <c:v>5.774</c:v>
                </c:pt>
                <c:pt idx="1112">
                  <c:v>5.7590000000000003</c:v>
                </c:pt>
                <c:pt idx="1113">
                  <c:v>5.7450000000000001</c:v>
                </c:pt>
                <c:pt idx="1114">
                  <c:v>5.73</c:v>
                </c:pt>
                <c:pt idx="1115">
                  <c:v>5.7149999999999954</c:v>
                </c:pt>
                <c:pt idx="1116">
                  <c:v>5.7009999999999996</c:v>
                </c:pt>
                <c:pt idx="1117">
                  <c:v>5.6859999999999955</c:v>
                </c:pt>
                <c:pt idx="1118">
                  <c:v>5.6710000000000003</c:v>
                </c:pt>
                <c:pt idx="1119">
                  <c:v>5.6559999999999953</c:v>
                </c:pt>
                <c:pt idx="1120">
                  <c:v>5.641</c:v>
                </c:pt>
                <c:pt idx="1121">
                  <c:v>5.625999999999995</c:v>
                </c:pt>
                <c:pt idx="1122">
                  <c:v>5.6109999999999953</c:v>
                </c:pt>
                <c:pt idx="1123">
                  <c:v>5.5960000000000001</c:v>
                </c:pt>
                <c:pt idx="1124">
                  <c:v>5.5810000000000004</c:v>
                </c:pt>
                <c:pt idx="1125">
                  <c:v>5.5659999999999954</c:v>
                </c:pt>
                <c:pt idx="1126">
                  <c:v>5.5510000000000002</c:v>
                </c:pt>
                <c:pt idx="1127">
                  <c:v>5.5350000000000001</c:v>
                </c:pt>
                <c:pt idx="1128">
                  <c:v>5.52</c:v>
                </c:pt>
                <c:pt idx="1129">
                  <c:v>5.5049999999999955</c:v>
                </c:pt>
                <c:pt idx="1130">
                  <c:v>5.4889999999999999</c:v>
                </c:pt>
                <c:pt idx="1131">
                  <c:v>5.4740000000000002</c:v>
                </c:pt>
                <c:pt idx="1132">
                  <c:v>5.4580000000000002</c:v>
                </c:pt>
                <c:pt idx="1133">
                  <c:v>5.4420000000000002</c:v>
                </c:pt>
                <c:pt idx="1134">
                  <c:v>5.4269999999999996</c:v>
                </c:pt>
                <c:pt idx="1135">
                  <c:v>5.4109999999999996</c:v>
                </c:pt>
                <c:pt idx="1136">
                  <c:v>5.3949999999999951</c:v>
                </c:pt>
                <c:pt idx="1137">
                  <c:v>5.3789999999999996</c:v>
                </c:pt>
                <c:pt idx="1138">
                  <c:v>5.362999999999996</c:v>
                </c:pt>
                <c:pt idx="1139">
                  <c:v>5.3469999999999995</c:v>
                </c:pt>
                <c:pt idx="1140">
                  <c:v>5.3310000000000004</c:v>
                </c:pt>
                <c:pt idx="1141">
                  <c:v>5.3149999999999959</c:v>
                </c:pt>
                <c:pt idx="1142">
                  <c:v>5.298</c:v>
                </c:pt>
                <c:pt idx="1143">
                  <c:v>5.282</c:v>
                </c:pt>
                <c:pt idx="1144">
                  <c:v>5.266</c:v>
                </c:pt>
                <c:pt idx="1145">
                  <c:v>5.2489999999999997</c:v>
                </c:pt>
                <c:pt idx="1146">
                  <c:v>5.2329999999999997</c:v>
                </c:pt>
                <c:pt idx="1147">
                  <c:v>5.2160000000000002</c:v>
                </c:pt>
                <c:pt idx="1148">
                  <c:v>5.1989999999999954</c:v>
                </c:pt>
                <c:pt idx="1149">
                  <c:v>5.1829999999999954</c:v>
                </c:pt>
                <c:pt idx="1150">
                  <c:v>5.1659999999999959</c:v>
                </c:pt>
                <c:pt idx="1151">
                  <c:v>5.149</c:v>
                </c:pt>
                <c:pt idx="1152">
                  <c:v>5.1319999999999997</c:v>
                </c:pt>
                <c:pt idx="1153">
                  <c:v>5.1149999999999949</c:v>
                </c:pt>
                <c:pt idx="1154">
                  <c:v>5.0979999999999954</c:v>
                </c:pt>
                <c:pt idx="1155">
                  <c:v>5.0810000000000004</c:v>
                </c:pt>
                <c:pt idx="1156">
                  <c:v>5.0629999999999953</c:v>
                </c:pt>
                <c:pt idx="1157">
                  <c:v>5.0460000000000003</c:v>
                </c:pt>
                <c:pt idx="1158">
                  <c:v>5.0289999999999955</c:v>
                </c:pt>
                <c:pt idx="1159">
                  <c:v>5.0110000000000001</c:v>
                </c:pt>
                <c:pt idx="1160">
                  <c:v>4.9930000000000003</c:v>
                </c:pt>
                <c:pt idx="1161">
                  <c:v>4.9760000000000044</c:v>
                </c:pt>
                <c:pt idx="1162">
                  <c:v>4.9580000000000002</c:v>
                </c:pt>
                <c:pt idx="1163">
                  <c:v>4.9400000000000004</c:v>
                </c:pt>
                <c:pt idx="1164">
                  <c:v>4.9219999999999997</c:v>
                </c:pt>
                <c:pt idx="1165">
                  <c:v>4.9039999999999999</c:v>
                </c:pt>
                <c:pt idx="1166">
                  <c:v>4.8860000000000001</c:v>
                </c:pt>
                <c:pt idx="1167">
                  <c:v>4.867999999999995</c:v>
                </c:pt>
                <c:pt idx="1168">
                  <c:v>4.8490000000000002</c:v>
                </c:pt>
                <c:pt idx="1169">
                  <c:v>4.8310000000000004</c:v>
                </c:pt>
                <c:pt idx="1170">
                  <c:v>4.8119999999999985</c:v>
                </c:pt>
                <c:pt idx="1171">
                  <c:v>4.7939999999999996</c:v>
                </c:pt>
                <c:pt idx="1172">
                  <c:v>4.7809999999999997</c:v>
                </c:pt>
                <c:pt idx="1173">
                  <c:v>4.7880000000000003</c:v>
                </c:pt>
                <c:pt idx="1174">
                  <c:v>4.7949999999999955</c:v>
                </c:pt>
                <c:pt idx="1175">
                  <c:v>4.8019999999999996</c:v>
                </c:pt>
                <c:pt idx="1176">
                  <c:v>4.8090000000000002</c:v>
                </c:pt>
                <c:pt idx="1177">
                  <c:v>4.8159999999999954</c:v>
                </c:pt>
                <c:pt idx="1178">
                  <c:v>4.822999999999996</c:v>
                </c:pt>
                <c:pt idx="1179">
                  <c:v>4.83</c:v>
                </c:pt>
                <c:pt idx="1180">
                  <c:v>4.8369999999999997</c:v>
                </c:pt>
                <c:pt idx="1181">
                  <c:v>4.8449999999999953</c:v>
                </c:pt>
                <c:pt idx="1182">
                  <c:v>4.8519999999999985</c:v>
                </c:pt>
                <c:pt idx="1183">
                  <c:v>4.859</c:v>
                </c:pt>
                <c:pt idx="1184">
                  <c:v>4.8659999999999952</c:v>
                </c:pt>
                <c:pt idx="1185">
                  <c:v>4.8730000000000002</c:v>
                </c:pt>
                <c:pt idx="1186">
                  <c:v>4.88</c:v>
                </c:pt>
                <c:pt idx="1187">
                  <c:v>4.8869999999999996</c:v>
                </c:pt>
                <c:pt idx="1188">
                  <c:v>4.8939999999999975</c:v>
                </c:pt>
                <c:pt idx="1189">
                  <c:v>4.9000000000000004</c:v>
                </c:pt>
                <c:pt idx="1190">
                  <c:v>4.907</c:v>
                </c:pt>
                <c:pt idx="1191">
                  <c:v>4.9139999999999997</c:v>
                </c:pt>
                <c:pt idx="1192">
                  <c:v>4.9210000000000003</c:v>
                </c:pt>
                <c:pt idx="1193">
                  <c:v>4.9279999999999955</c:v>
                </c:pt>
                <c:pt idx="1194">
                  <c:v>4.9349999999999996</c:v>
                </c:pt>
                <c:pt idx="1195">
                  <c:v>4.9420000000000002</c:v>
                </c:pt>
                <c:pt idx="1196">
                  <c:v>4.9480000000000004</c:v>
                </c:pt>
                <c:pt idx="1197">
                  <c:v>4.9550000000000001</c:v>
                </c:pt>
                <c:pt idx="1198">
                  <c:v>4.9619999999999997</c:v>
                </c:pt>
                <c:pt idx="1199">
                  <c:v>4.9690000000000003</c:v>
                </c:pt>
                <c:pt idx="1200">
                  <c:v>4.9749999999999996</c:v>
                </c:pt>
                <c:pt idx="1201">
                  <c:v>4.9820000000000002</c:v>
                </c:pt>
                <c:pt idx="1202">
                  <c:v>4.9889999999999999</c:v>
                </c:pt>
                <c:pt idx="1203">
                  <c:v>4.9950000000000001</c:v>
                </c:pt>
                <c:pt idx="1204">
                  <c:v>5.0019999999999998</c:v>
                </c:pt>
                <c:pt idx="1205">
                  <c:v>5.0090000000000003</c:v>
                </c:pt>
                <c:pt idx="1206">
                  <c:v>5.0149999999999952</c:v>
                </c:pt>
                <c:pt idx="1207">
                  <c:v>5.0219999999999985</c:v>
                </c:pt>
                <c:pt idx="1208">
                  <c:v>5.0279999999999951</c:v>
                </c:pt>
                <c:pt idx="1209">
                  <c:v>5.0350000000000001</c:v>
                </c:pt>
                <c:pt idx="1210">
                  <c:v>5.0410000000000004</c:v>
                </c:pt>
                <c:pt idx="1211">
                  <c:v>5.048</c:v>
                </c:pt>
                <c:pt idx="1212">
                  <c:v>5.0539999999999985</c:v>
                </c:pt>
                <c:pt idx="1213">
                  <c:v>5.0609999999999955</c:v>
                </c:pt>
                <c:pt idx="1214">
                  <c:v>5.0669999999999975</c:v>
                </c:pt>
                <c:pt idx="1215">
                  <c:v>5.0739999999999998</c:v>
                </c:pt>
                <c:pt idx="1216">
                  <c:v>5.08</c:v>
                </c:pt>
                <c:pt idx="1217">
                  <c:v>5.0860000000000003</c:v>
                </c:pt>
                <c:pt idx="1218">
                  <c:v>5.093</c:v>
                </c:pt>
                <c:pt idx="1219">
                  <c:v>5.0990000000000002</c:v>
                </c:pt>
                <c:pt idx="1220">
                  <c:v>5.104999999999996</c:v>
                </c:pt>
                <c:pt idx="1221">
                  <c:v>5.1109999999999953</c:v>
                </c:pt>
                <c:pt idx="1222">
                  <c:v>5.117999999999995</c:v>
                </c:pt>
                <c:pt idx="1223">
                  <c:v>5.1239999999999952</c:v>
                </c:pt>
                <c:pt idx="1224">
                  <c:v>5.13</c:v>
                </c:pt>
                <c:pt idx="1225">
                  <c:v>5.1360000000000001</c:v>
                </c:pt>
                <c:pt idx="1226">
                  <c:v>5.1419999999999995</c:v>
                </c:pt>
                <c:pt idx="1227">
                  <c:v>5.149</c:v>
                </c:pt>
                <c:pt idx="1228">
                  <c:v>5.1549999999999949</c:v>
                </c:pt>
                <c:pt idx="1229">
                  <c:v>5.1609999999999951</c:v>
                </c:pt>
                <c:pt idx="1230">
                  <c:v>5.1669999999999954</c:v>
                </c:pt>
                <c:pt idx="1231">
                  <c:v>5.173</c:v>
                </c:pt>
                <c:pt idx="1232">
                  <c:v>5.1790000000000003</c:v>
                </c:pt>
                <c:pt idx="1233">
                  <c:v>5.1849999999999952</c:v>
                </c:pt>
                <c:pt idx="1234">
                  <c:v>5.1909999999999954</c:v>
                </c:pt>
                <c:pt idx="1235">
                  <c:v>5.1969999999999965</c:v>
                </c:pt>
                <c:pt idx="1236">
                  <c:v>5.2030000000000003</c:v>
                </c:pt>
                <c:pt idx="1237">
                  <c:v>5.2089999999999996</c:v>
                </c:pt>
                <c:pt idx="1238">
                  <c:v>5.2149999999999954</c:v>
                </c:pt>
                <c:pt idx="1239">
                  <c:v>5.22</c:v>
                </c:pt>
                <c:pt idx="1240">
                  <c:v>5.226</c:v>
                </c:pt>
                <c:pt idx="1241">
                  <c:v>5.2320000000000002</c:v>
                </c:pt>
                <c:pt idx="1242">
                  <c:v>5.2380000000000004</c:v>
                </c:pt>
                <c:pt idx="1243">
                  <c:v>5.2439999999999998</c:v>
                </c:pt>
                <c:pt idx="1244">
                  <c:v>5.2489999999999997</c:v>
                </c:pt>
                <c:pt idx="1245">
                  <c:v>5.2549999999999955</c:v>
                </c:pt>
                <c:pt idx="1246">
                  <c:v>5.2610000000000001</c:v>
                </c:pt>
                <c:pt idx="1247">
                  <c:v>5.266</c:v>
                </c:pt>
                <c:pt idx="1248">
                  <c:v>5.2720000000000002</c:v>
                </c:pt>
                <c:pt idx="1249">
                  <c:v>5.2779999999999996</c:v>
                </c:pt>
                <c:pt idx="1250">
                  <c:v>5.2830000000000004</c:v>
                </c:pt>
                <c:pt idx="1251">
                  <c:v>5.2889999999999997</c:v>
                </c:pt>
                <c:pt idx="1252">
                  <c:v>5.2949999999999955</c:v>
                </c:pt>
                <c:pt idx="1253">
                  <c:v>5.3</c:v>
                </c:pt>
                <c:pt idx="1254">
                  <c:v>5.306</c:v>
                </c:pt>
                <c:pt idx="1255">
                  <c:v>5.3109999999999955</c:v>
                </c:pt>
                <c:pt idx="1256">
                  <c:v>5.3169999999999975</c:v>
                </c:pt>
                <c:pt idx="1257">
                  <c:v>5.3219999999999965</c:v>
                </c:pt>
                <c:pt idx="1258">
                  <c:v>5.3269999999999955</c:v>
                </c:pt>
                <c:pt idx="1259">
                  <c:v>5.3330000000000002</c:v>
                </c:pt>
                <c:pt idx="1260">
                  <c:v>5.3380000000000001</c:v>
                </c:pt>
                <c:pt idx="1261">
                  <c:v>5.3439999999999985</c:v>
                </c:pt>
                <c:pt idx="1262">
                  <c:v>5.3490000000000002</c:v>
                </c:pt>
                <c:pt idx="1263">
                  <c:v>5.3539999999999965</c:v>
                </c:pt>
                <c:pt idx="1264">
                  <c:v>5.3599999999999985</c:v>
                </c:pt>
                <c:pt idx="1265">
                  <c:v>5.3649999999999949</c:v>
                </c:pt>
                <c:pt idx="1266">
                  <c:v>5.37</c:v>
                </c:pt>
                <c:pt idx="1267">
                  <c:v>5.375</c:v>
                </c:pt>
                <c:pt idx="1268">
                  <c:v>5.38</c:v>
                </c:pt>
                <c:pt idx="1269">
                  <c:v>5.3860000000000001</c:v>
                </c:pt>
                <c:pt idx="1270">
                  <c:v>5.391</c:v>
                </c:pt>
                <c:pt idx="1271">
                  <c:v>5.3959999999999955</c:v>
                </c:pt>
                <c:pt idx="1272">
                  <c:v>5.4009999999999998</c:v>
                </c:pt>
                <c:pt idx="1273">
                  <c:v>5.4059999999999997</c:v>
                </c:pt>
                <c:pt idx="1274">
                  <c:v>5.4109999999999996</c:v>
                </c:pt>
                <c:pt idx="1275">
                  <c:v>5.4160000000000004</c:v>
                </c:pt>
                <c:pt idx="1276">
                  <c:v>5.4210000000000003</c:v>
                </c:pt>
                <c:pt idx="1277">
                  <c:v>5.4260000000000002</c:v>
                </c:pt>
                <c:pt idx="1278">
                  <c:v>5.4310000000000045</c:v>
                </c:pt>
                <c:pt idx="1279">
                  <c:v>5.4359999999999999</c:v>
                </c:pt>
                <c:pt idx="1280">
                  <c:v>5.4409999999999998</c:v>
                </c:pt>
                <c:pt idx="1281">
                  <c:v>5.4459999999999997</c:v>
                </c:pt>
                <c:pt idx="1282">
                  <c:v>5.4509999999999996</c:v>
                </c:pt>
                <c:pt idx="1283">
                  <c:v>5.4560000000000004</c:v>
                </c:pt>
                <c:pt idx="1284">
                  <c:v>5.4610000000000003</c:v>
                </c:pt>
                <c:pt idx="1285">
                  <c:v>5.4649999999999954</c:v>
                </c:pt>
                <c:pt idx="1286">
                  <c:v>5.4700000000000024</c:v>
                </c:pt>
                <c:pt idx="1287">
                  <c:v>5.4749999999999996</c:v>
                </c:pt>
                <c:pt idx="1288">
                  <c:v>5.48</c:v>
                </c:pt>
                <c:pt idx="1289">
                  <c:v>5.4850000000000003</c:v>
                </c:pt>
                <c:pt idx="1290">
                  <c:v>5.4889999999999999</c:v>
                </c:pt>
                <c:pt idx="1291">
                  <c:v>5.4939999999999998</c:v>
                </c:pt>
                <c:pt idx="1292">
                  <c:v>5.4989999999999997</c:v>
                </c:pt>
                <c:pt idx="1293">
                  <c:v>5.5030000000000001</c:v>
                </c:pt>
                <c:pt idx="1294">
                  <c:v>5.508</c:v>
                </c:pt>
                <c:pt idx="1295">
                  <c:v>5.5119999999999996</c:v>
                </c:pt>
                <c:pt idx="1296">
                  <c:v>5.5169999999999995</c:v>
                </c:pt>
                <c:pt idx="1297">
                  <c:v>5.5219999999999985</c:v>
                </c:pt>
                <c:pt idx="1298">
                  <c:v>5.5259999999999954</c:v>
                </c:pt>
                <c:pt idx="1299">
                  <c:v>5.5309999999999997</c:v>
                </c:pt>
                <c:pt idx="1300">
                  <c:v>5.5350000000000001</c:v>
                </c:pt>
                <c:pt idx="1301">
                  <c:v>5.54</c:v>
                </c:pt>
                <c:pt idx="1302">
                  <c:v>5.5439999999999996</c:v>
                </c:pt>
                <c:pt idx="1303">
                  <c:v>5.548</c:v>
                </c:pt>
                <c:pt idx="1304">
                  <c:v>5.5529999999999955</c:v>
                </c:pt>
                <c:pt idx="1305">
                  <c:v>5.5569999999999995</c:v>
                </c:pt>
                <c:pt idx="1306">
                  <c:v>5.5619999999999985</c:v>
                </c:pt>
                <c:pt idx="1307">
                  <c:v>5.5659999999999954</c:v>
                </c:pt>
                <c:pt idx="1308">
                  <c:v>5.57</c:v>
                </c:pt>
                <c:pt idx="1309">
                  <c:v>5.5739999999999998</c:v>
                </c:pt>
                <c:pt idx="1310">
                  <c:v>5.5789999999999997</c:v>
                </c:pt>
                <c:pt idx="1311">
                  <c:v>5.5830000000000002</c:v>
                </c:pt>
                <c:pt idx="1312">
                  <c:v>5.5869999999999997</c:v>
                </c:pt>
                <c:pt idx="1313">
                  <c:v>5.5910000000000002</c:v>
                </c:pt>
                <c:pt idx="1314">
                  <c:v>5.5960000000000001</c:v>
                </c:pt>
                <c:pt idx="1315">
                  <c:v>5.6</c:v>
                </c:pt>
                <c:pt idx="1316">
                  <c:v>5.6039999999999965</c:v>
                </c:pt>
                <c:pt idx="1317">
                  <c:v>5.6079999999999952</c:v>
                </c:pt>
                <c:pt idx="1318">
                  <c:v>5.6119999999999965</c:v>
                </c:pt>
                <c:pt idx="1319">
                  <c:v>5.6159999999999952</c:v>
                </c:pt>
                <c:pt idx="1320">
                  <c:v>5.6199999999999966</c:v>
                </c:pt>
                <c:pt idx="1321">
                  <c:v>5.6239999999999952</c:v>
                </c:pt>
                <c:pt idx="1322">
                  <c:v>5.6279999999999939</c:v>
                </c:pt>
                <c:pt idx="1323">
                  <c:v>5.6319999999999997</c:v>
                </c:pt>
                <c:pt idx="1324">
                  <c:v>5.6360000000000001</c:v>
                </c:pt>
                <c:pt idx="1325">
                  <c:v>5.64</c:v>
                </c:pt>
                <c:pt idx="1326">
                  <c:v>5.6439999999999975</c:v>
                </c:pt>
                <c:pt idx="1327">
                  <c:v>5.6479999999999952</c:v>
                </c:pt>
                <c:pt idx="1328">
                  <c:v>5.6519999999999975</c:v>
                </c:pt>
                <c:pt idx="1329">
                  <c:v>5.6559999999999953</c:v>
                </c:pt>
                <c:pt idx="1330">
                  <c:v>5.6599999999999975</c:v>
                </c:pt>
                <c:pt idx="1331">
                  <c:v>5.6639999999999953</c:v>
                </c:pt>
                <c:pt idx="1332">
                  <c:v>5.6669999999999954</c:v>
                </c:pt>
                <c:pt idx="1333">
                  <c:v>5.6710000000000003</c:v>
                </c:pt>
                <c:pt idx="1334">
                  <c:v>5.6749999999999954</c:v>
                </c:pt>
                <c:pt idx="1335">
                  <c:v>5.6790000000000003</c:v>
                </c:pt>
                <c:pt idx="1336">
                  <c:v>5.6819999999999995</c:v>
                </c:pt>
                <c:pt idx="1337">
                  <c:v>5.6859999999999955</c:v>
                </c:pt>
                <c:pt idx="1338">
                  <c:v>5.6899999999999995</c:v>
                </c:pt>
                <c:pt idx="1339">
                  <c:v>5.6929999999999952</c:v>
                </c:pt>
                <c:pt idx="1340">
                  <c:v>5.6969999999999965</c:v>
                </c:pt>
                <c:pt idx="1341">
                  <c:v>5.7009999999999996</c:v>
                </c:pt>
                <c:pt idx="1342">
                  <c:v>5.7039999999999997</c:v>
                </c:pt>
                <c:pt idx="1343">
                  <c:v>5.7080000000000002</c:v>
                </c:pt>
                <c:pt idx="1344">
                  <c:v>5.7110000000000003</c:v>
                </c:pt>
                <c:pt idx="1345">
                  <c:v>5.7149999999999954</c:v>
                </c:pt>
                <c:pt idx="1346">
                  <c:v>5.7190000000000003</c:v>
                </c:pt>
                <c:pt idx="1347">
                  <c:v>5.7229999999999954</c:v>
                </c:pt>
                <c:pt idx="1348">
                  <c:v>5.7269999999999985</c:v>
                </c:pt>
                <c:pt idx="1349">
                  <c:v>5.7309999999999999</c:v>
                </c:pt>
                <c:pt idx="1350">
                  <c:v>5.734</c:v>
                </c:pt>
                <c:pt idx="1351">
                  <c:v>5.7380000000000004</c:v>
                </c:pt>
                <c:pt idx="1352">
                  <c:v>5.742</c:v>
                </c:pt>
                <c:pt idx="1353">
                  <c:v>5.7450000000000001</c:v>
                </c:pt>
                <c:pt idx="1354">
                  <c:v>5.7480000000000002</c:v>
                </c:pt>
                <c:pt idx="1355">
                  <c:v>5.7519999999999998</c:v>
                </c:pt>
                <c:pt idx="1356">
                  <c:v>5.7549999999999955</c:v>
                </c:pt>
                <c:pt idx="1357">
                  <c:v>5.7590000000000003</c:v>
                </c:pt>
                <c:pt idx="1358">
                  <c:v>5.7619999999999996</c:v>
                </c:pt>
                <c:pt idx="1359">
                  <c:v>5.7649999999999952</c:v>
                </c:pt>
                <c:pt idx="1360">
                  <c:v>5.7679999999999954</c:v>
                </c:pt>
                <c:pt idx="1361">
                  <c:v>5.7720000000000002</c:v>
                </c:pt>
                <c:pt idx="1362">
                  <c:v>5.7750000000000004</c:v>
                </c:pt>
                <c:pt idx="1363">
                  <c:v>5.7779999999999996</c:v>
                </c:pt>
                <c:pt idx="1364">
                  <c:v>5.7809999999999997</c:v>
                </c:pt>
                <c:pt idx="1365">
                  <c:v>5.7850000000000001</c:v>
                </c:pt>
                <c:pt idx="1366">
                  <c:v>5.7880000000000003</c:v>
                </c:pt>
                <c:pt idx="1367">
                  <c:v>5.7910000000000004</c:v>
                </c:pt>
                <c:pt idx="1368">
                  <c:v>5.7939999999999996</c:v>
                </c:pt>
                <c:pt idx="1369">
                  <c:v>5.7969999999999997</c:v>
                </c:pt>
                <c:pt idx="1370">
                  <c:v>5.8</c:v>
                </c:pt>
                <c:pt idx="1371">
                  <c:v>5.8029999999999955</c:v>
                </c:pt>
                <c:pt idx="1372">
                  <c:v>5.806</c:v>
                </c:pt>
                <c:pt idx="1373">
                  <c:v>5.8090000000000002</c:v>
                </c:pt>
                <c:pt idx="1374">
                  <c:v>5.8119999999999985</c:v>
                </c:pt>
                <c:pt idx="1375">
                  <c:v>5.8149999999999959</c:v>
                </c:pt>
                <c:pt idx="1376">
                  <c:v>5.8179999999999952</c:v>
                </c:pt>
                <c:pt idx="1377">
                  <c:v>5.8209999999999953</c:v>
                </c:pt>
                <c:pt idx="1378">
                  <c:v>5.8239999999999954</c:v>
                </c:pt>
                <c:pt idx="1379">
                  <c:v>5.8269999999999955</c:v>
                </c:pt>
                <c:pt idx="1380">
                  <c:v>5.83</c:v>
                </c:pt>
                <c:pt idx="1381">
                  <c:v>5.8330000000000002</c:v>
                </c:pt>
                <c:pt idx="1382">
                  <c:v>5.8360000000000003</c:v>
                </c:pt>
                <c:pt idx="1383">
                  <c:v>5.8380000000000001</c:v>
                </c:pt>
                <c:pt idx="1384">
                  <c:v>5.8410000000000002</c:v>
                </c:pt>
                <c:pt idx="1385">
                  <c:v>5.8439999999999985</c:v>
                </c:pt>
                <c:pt idx="1386">
                  <c:v>5.8469999999999995</c:v>
                </c:pt>
                <c:pt idx="1387">
                  <c:v>5.85</c:v>
                </c:pt>
                <c:pt idx="1388">
                  <c:v>5.8519999999999985</c:v>
                </c:pt>
                <c:pt idx="1389">
                  <c:v>5.854999999999996</c:v>
                </c:pt>
                <c:pt idx="1390">
                  <c:v>5.8579999999999952</c:v>
                </c:pt>
                <c:pt idx="1391">
                  <c:v>5.8609999999999953</c:v>
                </c:pt>
                <c:pt idx="1392">
                  <c:v>5.862999999999996</c:v>
                </c:pt>
                <c:pt idx="1393">
                  <c:v>5.8659999999999952</c:v>
                </c:pt>
                <c:pt idx="1394">
                  <c:v>5.8689999999999953</c:v>
                </c:pt>
                <c:pt idx="1395">
                  <c:v>5.8710000000000004</c:v>
                </c:pt>
                <c:pt idx="1396">
                  <c:v>5.8739999999999997</c:v>
                </c:pt>
                <c:pt idx="1397">
                  <c:v>5.8769999999999998</c:v>
                </c:pt>
                <c:pt idx="1398">
                  <c:v>5.8789999999999996</c:v>
                </c:pt>
                <c:pt idx="1399">
                  <c:v>5.8819999999999997</c:v>
                </c:pt>
                <c:pt idx="1400">
                  <c:v>5.8839999999999995</c:v>
                </c:pt>
                <c:pt idx="1401">
                  <c:v>5.8869999999999996</c:v>
                </c:pt>
                <c:pt idx="1402">
                  <c:v>5.8890000000000002</c:v>
                </c:pt>
                <c:pt idx="1403">
                  <c:v>5.8919999999999995</c:v>
                </c:pt>
                <c:pt idx="1404">
                  <c:v>5.8939999999999975</c:v>
                </c:pt>
                <c:pt idx="1405">
                  <c:v>5.8969999999999985</c:v>
                </c:pt>
                <c:pt idx="1406">
                  <c:v>5.899</c:v>
                </c:pt>
                <c:pt idx="1407">
                  <c:v>5.9020000000000001</c:v>
                </c:pt>
                <c:pt idx="1408">
                  <c:v>5.9039999999999999</c:v>
                </c:pt>
                <c:pt idx="1409">
                  <c:v>5.907</c:v>
                </c:pt>
                <c:pt idx="1410">
                  <c:v>5.9089999999999998</c:v>
                </c:pt>
                <c:pt idx="1411">
                  <c:v>5.9119999999999999</c:v>
                </c:pt>
                <c:pt idx="1412">
                  <c:v>5.9139999999999997</c:v>
                </c:pt>
                <c:pt idx="1413">
                  <c:v>5.9160000000000004</c:v>
                </c:pt>
                <c:pt idx="1414">
                  <c:v>5.9189999999999996</c:v>
                </c:pt>
                <c:pt idx="1415">
                  <c:v>5.9210000000000003</c:v>
                </c:pt>
                <c:pt idx="1416">
                  <c:v>5.923</c:v>
                </c:pt>
                <c:pt idx="1417">
                  <c:v>5.9260000000000002</c:v>
                </c:pt>
                <c:pt idx="1418">
                  <c:v>5.9279999999999955</c:v>
                </c:pt>
                <c:pt idx="1419">
                  <c:v>5.9300000000000024</c:v>
                </c:pt>
                <c:pt idx="1420">
                  <c:v>5.9320000000000004</c:v>
                </c:pt>
                <c:pt idx="1421">
                  <c:v>5.9349999999999996</c:v>
                </c:pt>
                <c:pt idx="1422">
                  <c:v>5.9370000000000003</c:v>
                </c:pt>
                <c:pt idx="1423">
                  <c:v>5.9390000000000045</c:v>
                </c:pt>
                <c:pt idx="1424">
                  <c:v>5.9409999999999998</c:v>
                </c:pt>
                <c:pt idx="1425">
                  <c:v>5.944</c:v>
                </c:pt>
                <c:pt idx="1426">
                  <c:v>5.9459999999999997</c:v>
                </c:pt>
                <c:pt idx="1427">
                  <c:v>5.9480000000000004</c:v>
                </c:pt>
                <c:pt idx="1428">
                  <c:v>5.9489999999999998</c:v>
                </c:pt>
                <c:pt idx="1429">
                  <c:v>5.952</c:v>
                </c:pt>
                <c:pt idx="1430">
                  <c:v>5.9539999999999997</c:v>
                </c:pt>
                <c:pt idx="1431">
                  <c:v>5.9560000000000004</c:v>
                </c:pt>
                <c:pt idx="1432">
                  <c:v>5.9580000000000002</c:v>
                </c:pt>
                <c:pt idx="1433">
                  <c:v>5.96</c:v>
                </c:pt>
                <c:pt idx="1434">
                  <c:v>5.9619999999999997</c:v>
                </c:pt>
                <c:pt idx="1435">
                  <c:v>5.9639999999999995</c:v>
                </c:pt>
                <c:pt idx="1436">
                  <c:v>5.9660000000000002</c:v>
                </c:pt>
                <c:pt idx="1437">
                  <c:v>5.968</c:v>
                </c:pt>
                <c:pt idx="1438">
                  <c:v>5.9700000000000024</c:v>
                </c:pt>
                <c:pt idx="1439">
                  <c:v>5.9720000000000004</c:v>
                </c:pt>
                <c:pt idx="1440">
                  <c:v>5.9740000000000002</c:v>
                </c:pt>
                <c:pt idx="1441">
                  <c:v>5.9760000000000044</c:v>
                </c:pt>
                <c:pt idx="1442">
                  <c:v>5.9779999999999998</c:v>
                </c:pt>
                <c:pt idx="1443">
                  <c:v>5.9790000000000045</c:v>
                </c:pt>
                <c:pt idx="1444">
                  <c:v>5.9820000000000002</c:v>
                </c:pt>
                <c:pt idx="1445">
                  <c:v>5.984</c:v>
                </c:pt>
                <c:pt idx="1446">
                  <c:v>5.9850000000000003</c:v>
                </c:pt>
                <c:pt idx="1447">
                  <c:v>5.9870000000000001</c:v>
                </c:pt>
                <c:pt idx="1448">
                  <c:v>5.9889999999999999</c:v>
                </c:pt>
                <c:pt idx="1449">
                  <c:v>5.9909999999999997</c:v>
                </c:pt>
                <c:pt idx="1450">
                  <c:v>5.992</c:v>
                </c:pt>
                <c:pt idx="1451">
                  <c:v>5.9950000000000001</c:v>
                </c:pt>
                <c:pt idx="1452">
                  <c:v>5.9960000000000004</c:v>
                </c:pt>
                <c:pt idx="1453">
                  <c:v>5.9980000000000002</c:v>
                </c:pt>
                <c:pt idx="1454">
                  <c:v>6</c:v>
                </c:pt>
                <c:pt idx="1455">
                  <c:v>6.0019999999999998</c:v>
                </c:pt>
                <c:pt idx="1456">
                  <c:v>6.0030000000000001</c:v>
                </c:pt>
                <c:pt idx="1457">
                  <c:v>6.0049999999999955</c:v>
                </c:pt>
                <c:pt idx="1458">
                  <c:v>6.0069999999999997</c:v>
                </c:pt>
                <c:pt idx="1459">
                  <c:v>6.0090000000000003</c:v>
                </c:pt>
                <c:pt idx="1460">
                  <c:v>6.01</c:v>
                </c:pt>
                <c:pt idx="1461">
                  <c:v>6.0119999999999996</c:v>
                </c:pt>
                <c:pt idx="1462">
                  <c:v>6.0139999999999985</c:v>
                </c:pt>
                <c:pt idx="1463">
                  <c:v>6.016</c:v>
                </c:pt>
                <c:pt idx="1464">
                  <c:v>6.0169999999999995</c:v>
                </c:pt>
                <c:pt idx="1465">
                  <c:v>6.0179999999999954</c:v>
                </c:pt>
                <c:pt idx="1466">
                  <c:v>6.0209999999999955</c:v>
                </c:pt>
                <c:pt idx="1467">
                  <c:v>6.0219999999999985</c:v>
                </c:pt>
                <c:pt idx="1468">
                  <c:v>6.0229999999999952</c:v>
                </c:pt>
                <c:pt idx="1469">
                  <c:v>6.0259999999999954</c:v>
                </c:pt>
                <c:pt idx="1470">
                  <c:v>6.0269999999999975</c:v>
                </c:pt>
                <c:pt idx="1471">
                  <c:v>6.0279999999999951</c:v>
                </c:pt>
                <c:pt idx="1472">
                  <c:v>6.03</c:v>
                </c:pt>
                <c:pt idx="1473">
                  <c:v>6.032</c:v>
                </c:pt>
                <c:pt idx="1474">
                  <c:v>6.0330000000000004</c:v>
                </c:pt>
                <c:pt idx="1475">
                  <c:v>6.0350000000000001</c:v>
                </c:pt>
                <c:pt idx="1476">
                  <c:v>6.0359999999999996</c:v>
                </c:pt>
                <c:pt idx="1477">
                  <c:v>6.0380000000000003</c:v>
                </c:pt>
                <c:pt idx="1478">
                  <c:v>6.0389999999999997</c:v>
                </c:pt>
                <c:pt idx="1479">
                  <c:v>6.0410000000000004</c:v>
                </c:pt>
                <c:pt idx="1480">
                  <c:v>6.0419999999999998</c:v>
                </c:pt>
                <c:pt idx="1481">
                  <c:v>6.0439999999999996</c:v>
                </c:pt>
                <c:pt idx="1482">
                  <c:v>6.0449999999999955</c:v>
                </c:pt>
                <c:pt idx="1483">
                  <c:v>6.0469999999999997</c:v>
                </c:pt>
                <c:pt idx="1484">
                  <c:v>6.048</c:v>
                </c:pt>
                <c:pt idx="1485">
                  <c:v>6.05</c:v>
                </c:pt>
                <c:pt idx="1486">
                  <c:v>6.0510000000000002</c:v>
                </c:pt>
                <c:pt idx="1487">
                  <c:v>6.0519999999999996</c:v>
                </c:pt>
                <c:pt idx="1488">
                  <c:v>6.0529999999999955</c:v>
                </c:pt>
                <c:pt idx="1489">
                  <c:v>6.056</c:v>
                </c:pt>
                <c:pt idx="1490">
                  <c:v>6.0569999999999995</c:v>
                </c:pt>
                <c:pt idx="1491">
                  <c:v>6.0579999999999954</c:v>
                </c:pt>
                <c:pt idx="1492">
                  <c:v>6.0590000000000002</c:v>
                </c:pt>
                <c:pt idx="1493">
                  <c:v>6.0609999999999955</c:v>
                </c:pt>
                <c:pt idx="1494">
                  <c:v>6.0619999999999985</c:v>
                </c:pt>
                <c:pt idx="1495">
                  <c:v>6.0629999999999953</c:v>
                </c:pt>
                <c:pt idx="1496">
                  <c:v>6.0639999999999965</c:v>
                </c:pt>
                <c:pt idx="1497">
                  <c:v>6.0659999999999954</c:v>
                </c:pt>
                <c:pt idx="1498">
                  <c:v>6.0669999999999975</c:v>
                </c:pt>
                <c:pt idx="1499">
                  <c:v>6.0679999999999952</c:v>
                </c:pt>
                <c:pt idx="1500">
                  <c:v>6.07</c:v>
                </c:pt>
                <c:pt idx="1501">
                  <c:v>6.0709999999999997</c:v>
                </c:pt>
                <c:pt idx="1502">
                  <c:v>6.0720000000000001</c:v>
                </c:pt>
                <c:pt idx="1503">
                  <c:v>6.0739999999999998</c:v>
                </c:pt>
                <c:pt idx="1504">
                  <c:v>6.0750000000000002</c:v>
                </c:pt>
                <c:pt idx="1505">
                  <c:v>6.0759999999999996</c:v>
                </c:pt>
                <c:pt idx="1506">
                  <c:v>6.077</c:v>
                </c:pt>
                <c:pt idx="1507">
                  <c:v>6.0789999999999997</c:v>
                </c:pt>
                <c:pt idx="1508">
                  <c:v>6.08</c:v>
                </c:pt>
                <c:pt idx="1509">
                  <c:v>6.0810000000000004</c:v>
                </c:pt>
                <c:pt idx="1510">
                  <c:v>6.0819999999999999</c:v>
                </c:pt>
                <c:pt idx="1511">
                  <c:v>6.0839999999999996</c:v>
                </c:pt>
                <c:pt idx="1512">
                  <c:v>6.085</c:v>
                </c:pt>
                <c:pt idx="1513">
                  <c:v>6.0860000000000003</c:v>
                </c:pt>
                <c:pt idx="1514">
                  <c:v>6.0869999999999997</c:v>
                </c:pt>
                <c:pt idx="1515">
                  <c:v>6.0880000000000001</c:v>
                </c:pt>
                <c:pt idx="1516">
                  <c:v>6.09</c:v>
                </c:pt>
                <c:pt idx="1517">
                  <c:v>6.0910000000000002</c:v>
                </c:pt>
                <c:pt idx="1518">
                  <c:v>6.0919999999999996</c:v>
                </c:pt>
                <c:pt idx="1519">
                  <c:v>6.093</c:v>
                </c:pt>
                <c:pt idx="1520">
                  <c:v>6.0939999999999985</c:v>
                </c:pt>
                <c:pt idx="1521">
                  <c:v>6.0960000000000001</c:v>
                </c:pt>
                <c:pt idx="1522">
                  <c:v>6.0969999999999995</c:v>
                </c:pt>
                <c:pt idx="1523">
                  <c:v>6.0979999999999954</c:v>
                </c:pt>
                <c:pt idx="1524">
                  <c:v>6.0990000000000002</c:v>
                </c:pt>
                <c:pt idx="1525">
                  <c:v>6.1</c:v>
                </c:pt>
                <c:pt idx="1526">
                  <c:v>6.101</c:v>
                </c:pt>
                <c:pt idx="1527">
                  <c:v>6.1019999999999985</c:v>
                </c:pt>
                <c:pt idx="1528">
                  <c:v>6.1029999999999953</c:v>
                </c:pt>
                <c:pt idx="1529">
                  <c:v>6.104999999999996</c:v>
                </c:pt>
                <c:pt idx="1530">
                  <c:v>6.1059999999999954</c:v>
                </c:pt>
                <c:pt idx="1531">
                  <c:v>6.1069999999999975</c:v>
                </c:pt>
                <c:pt idx="1532">
                  <c:v>6.1079999999999952</c:v>
                </c:pt>
                <c:pt idx="1533">
                  <c:v>6.109</c:v>
                </c:pt>
                <c:pt idx="1534">
                  <c:v>6.1099999999999985</c:v>
                </c:pt>
                <c:pt idx="1535">
                  <c:v>6.1109999999999953</c:v>
                </c:pt>
                <c:pt idx="1536">
                  <c:v>6.1119999999999965</c:v>
                </c:pt>
                <c:pt idx="1537">
                  <c:v>6.112999999999996</c:v>
                </c:pt>
                <c:pt idx="1538">
                  <c:v>6.1139999999999954</c:v>
                </c:pt>
                <c:pt idx="1539">
                  <c:v>6.1149999999999949</c:v>
                </c:pt>
                <c:pt idx="1540">
                  <c:v>6.1159999999999952</c:v>
                </c:pt>
                <c:pt idx="1541">
                  <c:v>6.1169999999999956</c:v>
                </c:pt>
                <c:pt idx="1542">
                  <c:v>6.117999999999995</c:v>
                </c:pt>
                <c:pt idx="1543">
                  <c:v>6.1189999999999953</c:v>
                </c:pt>
              </c:numCache>
            </c:numRef>
          </c:yVal>
          <c:smooth val="1"/>
        </c:ser>
        <c:ser>
          <c:idx val="1"/>
          <c:order val="1"/>
          <c:tx>
            <c:strRef>
              <c:f>Sheet1!$Z$1</c:f>
              <c:strCache>
                <c:ptCount val="1"/>
                <c:pt idx="0">
                  <c:v>x=5000</c:v>
                </c:pt>
              </c:strCache>
            </c:strRef>
          </c:tx>
          <c:spPr>
            <a:ln>
              <a:prstDash val="sysDash"/>
            </a:ln>
          </c:spPr>
          <c:marker>
            <c:symbol val="none"/>
          </c:marker>
          <c:xVal>
            <c:numRef>
              <c:f>Sheet1!$X$2:$X$1545</c:f>
              <c:numCache>
                <c:formatCode>General</c:formatCode>
                <c:ptCount val="1544"/>
                <c:pt idx="0">
                  <c:v>0</c:v>
                </c:pt>
                <c:pt idx="1">
                  <c:v>1.79</c:v>
                </c:pt>
                <c:pt idx="2">
                  <c:v>3.58</c:v>
                </c:pt>
                <c:pt idx="3">
                  <c:v>5.37</c:v>
                </c:pt>
                <c:pt idx="4">
                  <c:v>7.1599999999999975</c:v>
                </c:pt>
                <c:pt idx="5">
                  <c:v>8.9500000000000028</c:v>
                </c:pt>
                <c:pt idx="6">
                  <c:v>10.739999999999998</c:v>
                </c:pt>
                <c:pt idx="7">
                  <c:v>12.52</c:v>
                </c:pt>
                <c:pt idx="8">
                  <c:v>14.31</c:v>
                </c:pt>
                <c:pt idx="9">
                  <c:v>16.09</c:v>
                </c:pt>
                <c:pt idx="10">
                  <c:v>17.88</c:v>
                </c:pt>
                <c:pt idx="11">
                  <c:v>19.66</c:v>
                </c:pt>
                <c:pt idx="12">
                  <c:v>21.439999999999987</c:v>
                </c:pt>
                <c:pt idx="13">
                  <c:v>23.22</c:v>
                </c:pt>
                <c:pt idx="14">
                  <c:v>25</c:v>
                </c:pt>
                <c:pt idx="15">
                  <c:v>26.779999999999987</c:v>
                </c:pt>
                <c:pt idx="16">
                  <c:v>28.56</c:v>
                </c:pt>
                <c:pt idx="17">
                  <c:v>30.34</c:v>
                </c:pt>
                <c:pt idx="18">
                  <c:v>32.11</c:v>
                </c:pt>
                <c:pt idx="19">
                  <c:v>33.89</c:v>
                </c:pt>
                <c:pt idx="20">
                  <c:v>35.660000000000011</c:v>
                </c:pt>
                <c:pt idx="21">
                  <c:v>37.44</c:v>
                </c:pt>
                <c:pt idx="22">
                  <c:v>39.21</c:v>
                </c:pt>
                <c:pt idx="23">
                  <c:v>40.98</c:v>
                </c:pt>
                <c:pt idx="24">
                  <c:v>42.75</c:v>
                </c:pt>
                <c:pt idx="25">
                  <c:v>44.52</c:v>
                </c:pt>
                <c:pt idx="26">
                  <c:v>46.290000000000013</c:v>
                </c:pt>
                <c:pt idx="27">
                  <c:v>48.06</c:v>
                </c:pt>
                <c:pt idx="28">
                  <c:v>49.83</c:v>
                </c:pt>
                <c:pt idx="29">
                  <c:v>51.6</c:v>
                </c:pt>
                <c:pt idx="30">
                  <c:v>53.36</c:v>
                </c:pt>
                <c:pt idx="31">
                  <c:v>55.13</c:v>
                </c:pt>
                <c:pt idx="32">
                  <c:v>56.89</c:v>
                </c:pt>
                <c:pt idx="33">
                  <c:v>58.65</c:v>
                </c:pt>
                <c:pt idx="34">
                  <c:v>60.42</c:v>
                </c:pt>
                <c:pt idx="35">
                  <c:v>62.18</c:v>
                </c:pt>
                <c:pt idx="36">
                  <c:v>63.94</c:v>
                </c:pt>
                <c:pt idx="37">
                  <c:v>65.7</c:v>
                </c:pt>
                <c:pt idx="38">
                  <c:v>67.459999999999994</c:v>
                </c:pt>
                <c:pt idx="39">
                  <c:v>69.22</c:v>
                </c:pt>
                <c:pt idx="40">
                  <c:v>70.97</c:v>
                </c:pt>
                <c:pt idx="41">
                  <c:v>72.73</c:v>
                </c:pt>
                <c:pt idx="42">
                  <c:v>74.489999999999995</c:v>
                </c:pt>
                <c:pt idx="43">
                  <c:v>76.239999999999995</c:v>
                </c:pt>
                <c:pt idx="44">
                  <c:v>78</c:v>
                </c:pt>
                <c:pt idx="45">
                  <c:v>79.75</c:v>
                </c:pt>
                <c:pt idx="46">
                  <c:v>81.5</c:v>
                </c:pt>
                <c:pt idx="47">
                  <c:v>83.25</c:v>
                </c:pt>
                <c:pt idx="48">
                  <c:v>85.01</c:v>
                </c:pt>
                <c:pt idx="49">
                  <c:v>86.76</c:v>
                </c:pt>
                <c:pt idx="50">
                  <c:v>88.5</c:v>
                </c:pt>
                <c:pt idx="51">
                  <c:v>90.25</c:v>
                </c:pt>
                <c:pt idx="52">
                  <c:v>92</c:v>
                </c:pt>
                <c:pt idx="53">
                  <c:v>93.75</c:v>
                </c:pt>
                <c:pt idx="54">
                  <c:v>95.490000000000023</c:v>
                </c:pt>
                <c:pt idx="55">
                  <c:v>97.240000000000023</c:v>
                </c:pt>
                <c:pt idx="56">
                  <c:v>98.98</c:v>
                </c:pt>
                <c:pt idx="57">
                  <c:v>100.73</c:v>
                </c:pt>
                <c:pt idx="58">
                  <c:v>102.47</c:v>
                </c:pt>
                <c:pt idx="59">
                  <c:v>104.21000000000002</c:v>
                </c:pt>
                <c:pt idx="60">
                  <c:v>105.95</c:v>
                </c:pt>
                <c:pt idx="61">
                  <c:v>107.69</c:v>
                </c:pt>
                <c:pt idx="62">
                  <c:v>109.43</c:v>
                </c:pt>
                <c:pt idx="63">
                  <c:v>111.16999999999999</c:v>
                </c:pt>
                <c:pt idx="64">
                  <c:v>112.91000000000007</c:v>
                </c:pt>
                <c:pt idx="65">
                  <c:v>114.64999999999999</c:v>
                </c:pt>
                <c:pt idx="66">
                  <c:v>116.39</c:v>
                </c:pt>
                <c:pt idx="67">
                  <c:v>118.11999999999999</c:v>
                </c:pt>
                <c:pt idx="68">
                  <c:v>119.86</c:v>
                </c:pt>
                <c:pt idx="69">
                  <c:v>121.59</c:v>
                </c:pt>
                <c:pt idx="70">
                  <c:v>123.32</c:v>
                </c:pt>
                <c:pt idx="71">
                  <c:v>125.06</c:v>
                </c:pt>
                <c:pt idx="72">
                  <c:v>126.79</c:v>
                </c:pt>
                <c:pt idx="73">
                  <c:v>128.52000000000001</c:v>
                </c:pt>
                <c:pt idx="74">
                  <c:v>130.25</c:v>
                </c:pt>
                <c:pt idx="75">
                  <c:v>131.97999999999999</c:v>
                </c:pt>
                <c:pt idx="76">
                  <c:v>133.70999999999998</c:v>
                </c:pt>
                <c:pt idx="77">
                  <c:v>135.44</c:v>
                </c:pt>
                <c:pt idx="78">
                  <c:v>137.16</c:v>
                </c:pt>
                <c:pt idx="79">
                  <c:v>138.89000000000001</c:v>
                </c:pt>
                <c:pt idx="80">
                  <c:v>140.62</c:v>
                </c:pt>
                <c:pt idx="81">
                  <c:v>142.34</c:v>
                </c:pt>
                <c:pt idx="82">
                  <c:v>144.07</c:v>
                </c:pt>
                <c:pt idx="83">
                  <c:v>145.79</c:v>
                </c:pt>
                <c:pt idx="84">
                  <c:v>147.51</c:v>
                </c:pt>
                <c:pt idx="85">
                  <c:v>149.22999999999999</c:v>
                </c:pt>
                <c:pt idx="86">
                  <c:v>150.96</c:v>
                </c:pt>
                <c:pt idx="87">
                  <c:v>152.68</c:v>
                </c:pt>
                <c:pt idx="88">
                  <c:v>154.4</c:v>
                </c:pt>
                <c:pt idx="89">
                  <c:v>156.12</c:v>
                </c:pt>
                <c:pt idx="90">
                  <c:v>157.83000000000001</c:v>
                </c:pt>
                <c:pt idx="91">
                  <c:v>159.55000000000001</c:v>
                </c:pt>
                <c:pt idx="92">
                  <c:v>161.26999999999998</c:v>
                </c:pt>
                <c:pt idx="93">
                  <c:v>162.97999999999999</c:v>
                </c:pt>
                <c:pt idx="94">
                  <c:v>164.7</c:v>
                </c:pt>
                <c:pt idx="95">
                  <c:v>166.41</c:v>
                </c:pt>
                <c:pt idx="96">
                  <c:v>168.13</c:v>
                </c:pt>
                <c:pt idx="97">
                  <c:v>169.84</c:v>
                </c:pt>
                <c:pt idx="98">
                  <c:v>171.55</c:v>
                </c:pt>
                <c:pt idx="99">
                  <c:v>173.26999999999998</c:v>
                </c:pt>
                <c:pt idx="100">
                  <c:v>174.98000000000013</c:v>
                </c:pt>
                <c:pt idx="101">
                  <c:v>176.69</c:v>
                </c:pt>
                <c:pt idx="102">
                  <c:v>178.4</c:v>
                </c:pt>
                <c:pt idx="103">
                  <c:v>180.10999999999999</c:v>
                </c:pt>
                <c:pt idx="104">
                  <c:v>181.81</c:v>
                </c:pt>
                <c:pt idx="105">
                  <c:v>183.52</c:v>
                </c:pt>
                <c:pt idx="106">
                  <c:v>185.23</c:v>
                </c:pt>
                <c:pt idx="107">
                  <c:v>186.94</c:v>
                </c:pt>
                <c:pt idx="108">
                  <c:v>188.64</c:v>
                </c:pt>
                <c:pt idx="109">
                  <c:v>190.35000000000014</c:v>
                </c:pt>
                <c:pt idx="110">
                  <c:v>192.05</c:v>
                </c:pt>
                <c:pt idx="111">
                  <c:v>193.75</c:v>
                </c:pt>
                <c:pt idx="112">
                  <c:v>195.46</c:v>
                </c:pt>
                <c:pt idx="113">
                  <c:v>197.16</c:v>
                </c:pt>
                <c:pt idx="114">
                  <c:v>198.86</c:v>
                </c:pt>
                <c:pt idx="115">
                  <c:v>200.56</c:v>
                </c:pt>
                <c:pt idx="116">
                  <c:v>202.26</c:v>
                </c:pt>
                <c:pt idx="117">
                  <c:v>203.96</c:v>
                </c:pt>
                <c:pt idx="118">
                  <c:v>205.66</c:v>
                </c:pt>
                <c:pt idx="119">
                  <c:v>207.35000000000014</c:v>
                </c:pt>
                <c:pt idx="120">
                  <c:v>209.05</c:v>
                </c:pt>
                <c:pt idx="121">
                  <c:v>210.75</c:v>
                </c:pt>
                <c:pt idx="122">
                  <c:v>212.44</c:v>
                </c:pt>
                <c:pt idx="123">
                  <c:v>214.14</c:v>
                </c:pt>
                <c:pt idx="124">
                  <c:v>215.83</c:v>
                </c:pt>
                <c:pt idx="125">
                  <c:v>217.53</c:v>
                </c:pt>
                <c:pt idx="126">
                  <c:v>219.22</c:v>
                </c:pt>
                <c:pt idx="127">
                  <c:v>220.91</c:v>
                </c:pt>
                <c:pt idx="128">
                  <c:v>222.6</c:v>
                </c:pt>
                <c:pt idx="129">
                  <c:v>224.29</c:v>
                </c:pt>
                <c:pt idx="130">
                  <c:v>225.98000000000013</c:v>
                </c:pt>
                <c:pt idx="131">
                  <c:v>227.67</c:v>
                </c:pt>
                <c:pt idx="132">
                  <c:v>229.36</c:v>
                </c:pt>
                <c:pt idx="133">
                  <c:v>231.05</c:v>
                </c:pt>
                <c:pt idx="134">
                  <c:v>232.73999999999998</c:v>
                </c:pt>
                <c:pt idx="135">
                  <c:v>234.42000000000004</c:v>
                </c:pt>
                <c:pt idx="136">
                  <c:v>236.10999999999999</c:v>
                </c:pt>
                <c:pt idx="137">
                  <c:v>237.8</c:v>
                </c:pt>
                <c:pt idx="138">
                  <c:v>239.48000000000013</c:v>
                </c:pt>
                <c:pt idx="139">
                  <c:v>241.16</c:v>
                </c:pt>
                <c:pt idx="140">
                  <c:v>242.85000000000014</c:v>
                </c:pt>
                <c:pt idx="141">
                  <c:v>244.53</c:v>
                </c:pt>
                <c:pt idx="142">
                  <c:v>246.20999999999998</c:v>
                </c:pt>
                <c:pt idx="143">
                  <c:v>247.89000000000001</c:v>
                </c:pt>
                <c:pt idx="144">
                  <c:v>249.58</c:v>
                </c:pt>
                <c:pt idx="145">
                  <c:v>251.26</c:v>
                </c:pt>
                <c:pt idx="146">
                  <c:v>252.94</c:v>
                </c:pt>
                <c:pt idx="147">
                  <c:v>254.60999999999999</c:v>
                </c:pt>
                <c:pt idx="148">
                  <c:v>256.28999999999974</c:v>
                </c:pt>
                <c:pt idx="149">
                  <c:v>257.97000000000003</c:v>
                </c:pt>
                <c:pt idx="150">
                  <c:v>259.64999999999998</c:v>
                </c:pt>
                <c:pt idx="151">
                  <c:v>261.32</c:v>
                </c:pt>
                <c:pt idx="152">
                  <c:v>263</c:v>
                </c:pt>
                <c:pt idx="153">
                  <c:v>264.67</c:v>
                </c:pt>
                <c:pt idx="154">
                  <c:v>266.35000000000002</c:v>
                </c:pt>
                <c:pt idx="155">
                  <c:v>268.02</c:v>
                </c:pt>
                <c:pt idx="156">
                  <c:v>269.7</c:v>
                </c:pt>
                <c:pt idx="157">
                  <c:v>271.37</c:v>
                </c:pt>
                <c:pt idx="158">
                  <c:v>273.04000000000002</c:v>
                </c:pt>
                <c:pt idx="159">
                  <c:v>274.7099999999997</c:v>
                </c:pt>
                <c:pt idx="160">
                  <c:v>276.38</c:v>
                </c:pt>
                <c:pt idx="161">
                  <c:v>278.05</c:v>
                </c:pt>
                <c:pt idx="162">
                  <c:v>279.72000000000003</c:v>
                </c:pt>
                <c:pt idx="163">
                  <c:v>281.39</c:v>
                </c:pt>
                <c:pt idx="164">
                  <c:v>283.06</c:v>
                </c:pt>
                <c:pt idx="165">
                  <c:v>284.72000000000003</c:v>
                </c:pt>
                <c:pt idx="166">
                  <c:v>286.39</c:v>
                </c:pt>
                <c:pt idx="167">
                  <c:v>288.06</c:v>
                </c:pt>
                <c:pt idx="168">
                  <c:v>289.72000000000003</c:v>
                </c:pt>
                <c:pt idx="169">
                  <c:v>291.39</c:v>
                </c:pt>
                <c:pt idx="170">
                  <c:v>293.05</c:v>
                </c:pt>
                <c:pt idx="171">
                  <c:v>294.72000000000003</c:v>
                </c:pt>
                <c:pt idx="172">
                  <c:v>296.38</c:v>
                </c:pt>
                <c:pt idx="173">
                  <c:v>298.04000000000002</c:v>
                </c:pt>
                <c:pt idx="174">
                  <c:v>299.7</c:v>
                </c:pt>
                <c:pt idx="175">
                  <c:v>301.36</c:v>
                </c:pt>
                <c:pt idx="176">
                  <c:v>303.02</c:v>
                </c:pt>
                <c:pt idx="177">
                  <c:v>304.68</c:v>
                </c:pt>
                <c:pt idx="178">
                  <c:v>306.33999999999969</c:v>
                </c:pt>
                <c:pt idx="179">
                  <c:v>308</c:v>
                </c:pt>
                <c:pt idx="180">
                  <c:v>309.66000000000008</c:v>
                </c:pt>
                <c:pt idx="181">
                  <c:v>311.32</c:v>
                </c:pt>
                <c:pt idx="182">
                  <c:v>312.97999999999973</c:v>
                </c:pt>
                <c:pt idx="183">
                  <c:v>314.63</c:v>
                </c:pt>
                <c:pt idx="184">
                  <c:v>316.28999999999974</c:v>
                </c:pt>
                <c:pt idx="185">
                  <c:v>317.94</c:v>
                </c:pt>
                <c:pt idx="186">
                  <c:v>319.60000000000002</c:v>
                </c:pt>
                <c:pt idx="187">
                  <c:v>321.25</c:v>
                </c:pt>
                <c:pt idx="188">
                  <c:v>322.89999999999969</c:v>
                </c:pt>
                <c:pt idx="189">
                  <c:v>324.56</c:v>
                </c:pt>
                <c:pt idx="190">
                  <c:v>326.2099999999997</c:v>
                </c:pt>
                <c:pt idx="191">
                  <c:v>327.86</c:v>
                </c:pt>
                <c:pt idx="192">
                  <c:v>329.51</c:v>
                </c:pt>
                <c:pt idx="193">
                  <c:v>331.16</c:v>
                </c:pt>
                <c:pt idx="194">
                  <c:v>332.81</c:v>
                </c:pt>
                <c:pt idx="195">
                  <c:v>334.46</c:v>
                </c:pt>
                <c:pt idx="196">
                  <c:v>336.11</c:v>
                </c:pt>
                <c:pt idx="197">
                  <c:v>337.76</c:v>
                </c:pt>
                <c:pt idx="198">
                  <c:v>339.4</c:v>
                </c:pt>
                <c:pt idx="199">
                  <c:v>341.05</c:v>
                </c:pt>
                <c:pt idx="200">
                  <c:v>342.7</c:v>
                </c:pt>
                <c:pt idx="201">
                  <c:v>344.34000000000026</c:v>
                </c:pt>
                <c:pt idx="202">
                  <c:v>345.98999999999967</c:v>
                </c:pt>
                <c:pt idx="203">
                  <c:v>347.63</c:v>
                </c:pt>
                <c:pt idx="204">
                  <c:v>349.28</c:v>
                </c:pt>
                <c:pt idx="205">
                  <c:v>350.91999999999973</c:v>
                </c:pt>
                <c:pt idx="206">
                  <c:v>352.56</c:v>
                </c:pt>
                <c:pt idx="207">
                  <c:v>354.2</c:v>
                </c:pt>
                <c:pt idx="208">
                  <c:v>355.85</c:v>
                </c:pt>
                <c:pt idx="209">
                  <c:v>357.48999999999967</c:v>
                </c:pt>
                <c:pt idx="210">
                  <c:v>359.13</c:v>
                </c:pt>
                <c:pt idx="211">
                  <c:v>360.77</c:v>
                </c:pt>
                <c:pt idx="212">
                  <c:v>362.40999999999974</c:v>
                </c:pt>
                <c:pt idx="213">
                  <c:v>364.04</c:v>
                </c:pt>
                <c:pt idx="214">
                  <c:v>365.68</c:v>
                </c:pt>
                <c:pt idx="215">
                  <c:v>367.32</c:v>
                </c:pt>
                <c:pt idx="216">
                  <c:v>368.96</c:v>
                </c:pt>
                <c:pt idx="217">
                  <c:v>370.59</c:v>
                </c:pt>
                <c:pt idx="218">
                  <c:v>372.22999999999973</c:v>
                </c:pt>
                <c:pt idx="219">
                  <c:v>373.86</c:v>
                </c:pt>
                <c:pt idx="220">
                  <c:v>375.5</c:v>
                </c:pt>
                <c:pt idx="221">
                  <c:v>377.13</c:v>
                </c:pt>
                <c:pt idx="222">
                  <c:v>378.77</c:v>
                </c:pt>
                <c:pt idx="223">
                  <c:v>380.4</c:v>
                </c:pt>
                <c:pt idx="224">
                  <c:v>382.03</c:v>
                </c:pt>
                <c:pt idx="225">
                  <c:v>383.66</c:v>
                </c:pt>
                <c:pt idx="226">
                  <c:v>385.28999999999974</c:v>
                </c:pt>
                <c:pt idx="227">
                  <c:v>386.92999999999967</c:v>
                </c:pt>
                <c:pt idx="228">
                  <c:v>388.56</c:v>
                </c:pt>
                <c:pt idx="229">
                  <c:v>390.19</c:v>
                </c:pt>
                <c:pt idx="230">
                  <c:v>391.81</c:v>
                </c:pt>
                <c:pt idx="231">
                  <c:v>393.44</c:v>
                </c:pt>
                <c:pt idx="232">
                  <c:v>395.07</c:v>
                </c:pt>
                <c:pt idx="233">
                  <c:v>396.7</c:v>
                </c:pt>
                <c:pt idx="234">
                  <c:v>398.32</c:v>
                </c:pt>
                <c:pt idx="235">
                  <c:v>399.95</c:v>
                </c:pt>
                <c:pt idx="236">
                  <c:v>401.58</c:v>
                </c:pt>
                <c:pt idx="237">
                  <c:v>403.2</c:v>
                </c:pt>
                <c:pt idx="238">
                  <c:v>404.83</c:v>
                </c:pt>
                <c:pt idx="239">
                  <c:v>406.45</c:v>
                </c:pt>
                <c:pt idx="240">
                  <c:v>408.07</c:v>
                </c:pt>
                <c:pt idx="241">
                  <c:v>409.7</c:v>
                </c:pt>
                <c:pt idx="242">
                  <c:v>411.32</c:v>
                </c:pt>
                <c:pt idx="243">
                  <c:v>412.94</c:v>
                </c:pt>
                <c:pt idx="244">
                  <c:v>414.56</c:v>
                </c:pt>
                <c:pt idx="245">
                  <c:v>416.18</c:v>
                </c:pt>
                <c:pt idx="246">
                  <c:v>417.8</c:v>
                </c:pt>
                <c:pt idx="247">
                  <c:v>419.41999999999973</c:v>
                </c:pt>
                <c:pt idx="248">
                  <c:v>421.04</c:v>
                </c:pt>
                <c:pt idx="249">
                  <c:v>422.66</c:v>
                </c:pt>
                <c:pt idx="250">
                  <c:v>424.28</c:v>
                </c:pt>
                <c:pt idx="251">
                  <c:v>425.9</c:v>
                </c:pt>
                <c:pt idx="252">
                  <c:v>427.51</c:v>
                </c:pt>
                <c:pt idx="253">
                  <c:v>429.13</c:v>
                </c:pt>
                <c:pt idx="254">
                  <c:v>430.75</c:v>
                </c:pt>
                <c:pt idx="255">
                  <c:v>432.36</c:v>
                </c:pt>
                <c:pt idx="256">
                  <c:v>433.97999999999973</c:v>
                </c:pt>
                <c:pt idx="257">
                  <c:v>435.59</c:v>
                </c:pt>
                <c:pt idx="258">
                  <c:v>437.21</c:v>
                </c:pt>
                <c:pt idx="259">
                  <c:v>438.82</c:v>
                </c:pt>
                <c:pt idx="260">
                  <c:v>440.42999999999967</c:v>
                </c:pt>
                <c:pt idx="261">
                  <c:v>442.04</c:v>
                </c:pt>
                <c:pt idx="262">
                  <c:v>443.66</c:v>
                </c:pt>
                <c:pt idx="263">
                  <c:v>445.27</c:v>
                </c:pt>
                <c:pt idx="264">
                  <c:v>446.88</c:v>
                </c:pt>
                <c:pt idx="265">
                  <c:v>448.48999999999967</c:v>
                </c:pt>
                <c:pt idx="266">
                  <c:v>450.1</c:v>
                </c:pt>
                <c:pt idx="267">
                  <c:v>451.71</c:v>
                </c:pt>
                <c:pt idx="268">
                  <c:v>453.32</c:v>
                </c:pt>
                <c:pt idx="269">
                  <c:v>454.91999999999973</c:v>
                </c:pt>
                <c:pt idx="270">
                  <c:v>456.53</c:v>
                </c:pt>
                <c:pt idx="271">
                  <c:v>458.14000000000027</c:v>
                </c:pt>
                <c:pt idx="272">
                  <c:v>459.74</c:v>
                </c:pt>
                <c:pt idx="273">
                  <c:v>461.35</c:v>
                </c:pt>
                <c:pt idx="274">
                  <c:v>462.96</c:v>
                </c:pt>
                <c:pt idx="275">
                  <c:v>464.56</c:v>
                </c:pt>
                <c:pt idx="276">
                  <c:v>466.17</c:v>
                </c:pt>
                <c:pt idx="277">
                  <c:v>467.77</c:v>
                </c:pt>
                <c:pt idx="278">
                  <c:v>469.37</c:v>
                </c:pt>
                <c:pt idx="279">
                  <c:v>470.97999999999973</c:v>
                </c:pt>
                <c:pt idx="280">
                  <c:v>472.58</c:v>
                </c:pt>
                <c:pt idx="281">
                  <c:v>474.18</c:v>
                </c:pt>
                <c:pt idx="282">
                  <c:v>475.78</c:v>
                </c:pt>
                <c:pt idx="283">
                  <c:v>477.38</c:v>
                </c:pt>
                <c:pt idx="284">
                  <c:v>478.97999999999973</c:v>
                </c:pt>
                <c:pt idx="285">
                  <c:v>480.58</c:v>
                </c:pt>
                <c:pt idx="286">
                  <c:v>482.18</c:v>
                </c:pt>
                <c:pt idx="287">
                  <c:v>483.78</c:v>
                </c:pt>
                <c:pt idx="288">
                  <c:v>485.38</c:v>
                </c:pt>
                <c:pt idx="289">
                  <c:v>486.97999999999973</c:v>
                </c:pt>
                <c:pt idx="290">
                  <c:v>488.57</c:v>
                </c:pt>
                <c:pt idx="291">
                  <c:v>490.17</c:v>
                </c:pt>
                <c:pt idx="292">
                  <c:v>491.77</c:v>
                </c:pt>
                <c:pt idx="293">
                  <c:v>493.36</c:v>
                </c:pt>
                <c:pt idx="294">
                  <c:v>494.96</c:v>
                </c:pt>
                <c:pt idx="295">
                  <c:v>496.55</c:v>
                </c:pt>
                <c:pt idx="296">
                  <c:v>498.15000000000026</c:v>
                </c:pt>
                <c:pt idx="297">
                  <c:v>499.74</c:v>
                </c:pt>
                <c:pt idx="298">
                  <c:v>501.34000000000026</c:v>
                </c:pt>
                <c:pt idx="299">
                  <c:v>502.92999999999967</c:v>
                </c:pt>
                <c:pt idx="300">
                  <c:v>504.52</c:v>
                </c:pt>
                <c:pt idx="301">
                  <c:v>506.11</c:v>
                </c:pt>
                <c:pt idx="302">
                  <c:v>507.7</c:v>
                </c:pt>
                <c:pt idx="303">
                  <c:v>509.28999999999974</c:v>
                </c:pt>
                <c:pt idx="304">
                  <c:v>510.88</c:v>
                </c:pt>
                <c:pt idx="305">
                  <c:v>512.47</c:v>
                </c:pt>
                <c:pt idx="306">
                  <c:v>514.05999999999949</c:v>
                </c:pt>
                <c:pt idx="307">
                  <c:v>515.65</c:v>
                </c:pt>
                <c:pt idx="308">
                  <c:v>517.24</c:v>
                </c:pt>
                <c:pt idx="309">
                  <c:v>518.82999999999947</c:v>
                </c:pt>
                <c:pt idx="310">
                  <c:v>520.41999999999996</c:v>
                </c:pt>
                <c:pt idx="311">
                  <c:v>522</c:v>
                </c:pt>
                <c:pt idx="312">
                  <c:v>523.59</c:v>
                </c:pt>
                <c:pt idx="313">
                  <c:v>525.17999999999995</c:v>
                </c:pt>
                <c:pt idx="314">
                  <c:v>526.76</c:v>
                </c:pt>
                <c:pt idx="315">
                  <c:v>528.34999999999945</c:v>
                </c:pt>
                <c:pt idx="316">
                  <c:v>529.92999999999938</c:v>
                </c:pt>
                <c:pt idx="317">
                  <c:v>531.52</c:v>
                </c:pt>
                <c:pt idx="318">
                  <c:v>533.1</c:v>
                </c:pt>
                <c:pt idx="319">
                  <c:v>534.67999999999995</c:v>
                </c:pt>
                <c:pt idx="320">
                  <c:v>536.27000000000055</c:v>
                </c:pt>
                <c:pt idx="321">
                  <c:v>537.84999999999945</c:v>
                </c:pt>
                <c:pt idx="322">
                  <c:v>539.42999999999938</c:v>
                </c:pt>
                <c:pt idx="323">
                  <c:v>541.01</c:v>
                </c:pt>
                <c:pt idx="324">
                  <c:v>542.59</c:v>
                </c:pt>
                <c:pt idx="325">
                  <c:v>544.16999999999996</c:v>
                </c:pt>
                <c:pt idx="326">
                  <c:v>545.75</c:v>
                </c:pt>
                <c:pt idx="327">
                  <c:v>547.32999999999947</c:v>
                </c:pt>
                <c:pt idx="328">
                  <c:v>548.91</c:v>
                </c:pt>
                <c:pt idx="329">
                  <c:v>550.49</c:v>
                </c:pt>
                <c:pt idx="330">
                  <c:v>552.07000000000005</c:v>
                </c:pt>
                <c:pt idx="331">
                  <c:v>553.64</c:v>
                </c:pt>
                <c:pt idx="332">
                  <c:v>555.22</c:v>
                </c:pt>
                <c:pt idx="333">
                  <c:v>556.79999999999995</c:v>
                </c:pt>
                <c:pt idx="334">
                  <c:v>558.37</c:v>
                </c:pt>
                <c:pt idx="335">
                  <c:v>559.94999999999948</c:v>
                </c:pt>
                <c:pt idx="336">
                  <c:v>561.52</c:v>
                </c:pt>
                <c:pt idx="337">
                  <c:v>563.1</c:v>
                </c:pt>
                <c:pt idx="338">
                  <c:v>564.66999999999996</c:v>
                </c:pt>
                <c:pt idx="339">
                  <c:v>566.25</c:v>
                </c:pt>
                <c:pt idx="340">
                  <c:v>567.81999999999948</c:v>
                </c:pt>
                <c:pt idx="341">
                  <c:v>569.39</c:v>
                </c:pt>
                <c:pt idx="342">
                  <c:v>570.95999999999947</c:v>
                </c:pt>
                <c:pt idx="343">
                  <c:v>572.54</c:v>
                </c:pt>
                <c:pt idx="344">
                  <c:v>574.11</c:v>
                </c:pt>
                <c:pt idx="345">
                  <c:v>575.67999999999995</c:v>
                </c:pt>
                <c:pt idx="346">
                  <c:v>577.25</c:v>
                </c:pt>
                <c:pt idx="347">
                  <c:v>578.81999999999948</c:v>
                </c:pt>
                <c:pt idx="348">
                  <c:v>580.39</c:v>
                </c:pt>
                <c:pt idx="349">
                  <c:v>581.95999999999947</c:v>
                </c:pt>
                <c:pt idx="350">
                  <c:v>583.53</c:v>
                </c:pt>
                <c:pt idx="351">
                  <c:v>585.09</c:v>
                </c:pt>
                <c:pt idx="352">
                  <c:v>586.66</c:v>
                </c:pt>
                <c:pt idx="353">
                  <c:v>588.23</c:v>
                </c:pt>
                <c:pt idx="354">
                  <c:v>589.79999999999995</c:v>
                </c:pt>
                <c:pt idx="355">
                  <c:v>591.35999999999945</c:v>
                </c:pt>
                <c:pt idx="356">
                  <c:v>592.92999999999938</c:v>
                </c:pt>
                <c:pt idx="357">
                  <c:v>594.49</c:v>
                </c:pt>
                <c:pt idx="358">
                  <c:v>596.05999999999949</c:v>
                </c:pt>
                <c:pt idx="359">
                  <c:v>597.62</c:v>
                </c:pt>
                <c:pt idx="360">
                  <c:v>599.19000000000005</c:v>
                </c:pt>
                <c:pt idx="361">
                  <c:v>600.75</c:v>
                </c:pt>
                <c:pt idx="362">
                  <c:v>602.30999999999949</c:v>
                </c:pt>
                <c:pt idx="363">
                  <c:v>603.88</c:v>
                </c:pt>
                <c:pt idx="364">
                  <c:v>605.43999999999949</c:v>
                </c:pt>
                <c:pt idx="365">
                  <c:v>607</c:v>
                </c:pt>
                <c:pt idx="366">
                  <c:v>608.55999999999949</c:v>
                </c:pt>
                <c:pt idx="367">
                  <c:v>610.12</c:v>
                </c:pt>
                <c:pt idx="368">
                  <c:v>611.67999999999995</c:v>
                </c:pt>
                <c:pt idx="369">
                  <c:v>613.24</c:v>
                </c:pt>
                <c:pt idx="370">
                  <c:v>614.79999999999995</c:v>
                </c:pt>
                <c:pt idx="371">
                  <c:v>616.35999999999945</c:v>
                </c:pt>
                <c:pt idx="372">
                  <c:v>617.91999999999996</c:v>
                </c:pt>
                <c:pt idx="373">
                  <c:v>619.48</c:v>
                </c:pt>
                <c:pt idx="374">
                  <c:v>621.04</c:v>
                </c:pt>
                <c:pt idx="375">
                  <c:v>622.6</c:v>
                </c:pt>
                <c:pt idx="376">
                  <c:v>624.15</c:v>
                </c:pt>
                <c:pt idx="377">
                  <c:v>625.71</c:v>
                </c:pt>
                <c:pt idx="378">
                  <c:v>627.26</c:v>
                </c:pt>
                <c:pt idx="379">
                  <c:v>628.81999999999948</c:v>
                </c:pt>
                <c:pt idx="380">
                  <c:v>630.38</c:v>
                </c:pt>
                <c:pt idx="381">
                  <c:v>631.92999999999938</c:v>
                </c:pt>
                <c:pt idx="382">
                  <c:v>633.48</c:v>
                </c:pt>
                <c:pt idx="383">
                  <c:v>635.04</c:v>
                </c:pt>
                <c:pt idx="384">
                  <c:v>636.59</c:v>
                </c:pt>
                <c:pt idx="385">
                  <c:v>638.15</c:v>
                </c:pt>
                <c:pt idx="386">
                  <c:v>639.70000000000005</c:v>
                </c:pt>
                <c:pt idx="387">
                  <c:v>641.25</c:v>
                </c:pt>
                <c:pt idx="388">
                  <c:v>642.79999999999995</c:v>
                </c:pt>
                <c:pt idx="389">
                  <c:v>644.34999999999945</c:v>
                </c:pt>
                <c:pt idx="390">
                  <c:v>645.9</c:v>
                </c:pt>
                <c:pt idx="391">
                  <c:v>647.44999999999948</c:v>
                </c:pt>
                <c:pt idx="392">
                  <c:v>649</c:v>
                </c:pt>
                <c:pt idx="393">
                  <c:v>650.54999999999939</c:v>
                </c:pt>
                <c:pt idx="394">
                  <c:v>652.1</c:v>
                </c:pt>
                <c:pt idx="395">
                  <c:v>653.65</c:v>
                </c:pt>
                <c:pt idx="396">
                  <c:v>655.20000000000005</c:v>
                </c:pt>
                <c:pt idx="397">
                  <c:v>656.75</c:v>
                </c:pt>
                <c:pt idx="398">
                  <c:v>658.3</c:v>
                </c:pt>
                <c:pt idx="399">
                  <c:v>659.83999999999946</c:v>
                </c:pt>
                <c:pt idx="400">
                  <c:v>661.39</c:v>
                </c:pt>
                <c:pt idx="401">
                  <c:v>662.93</c:v>
                </c:pt>
                <c:pt idx="402">
                  <c:v>664.48</c:v>
                </c:pt>
                <c:pt idx="403">
                  <c:v>666.03</c:v>
                </c:pt>
                <c:pt idx="404">
                  <c:v>667.57</c:v>
                </c:pt>
                <c:pt idx="405">
                  <c:v>669.12</c:v>
                </c:pt>
                <c:pt idx="406">
                  <c:v>670.66</c:v>
                </c:pt>
                <c:pt idx="407">
                  <c:v>672.2</c:v>
                </c:pt>
                <c:pt idx="408">
                  <c:v>673.75</c:v>
                </c:pt>
                <c:pt idx="409">
                  <c:v>675.29000000000053</c:v>
                </c:pt>
                <c:pt idx="410">
                  <c:v>676.82999999999947</c:v>
                </c:pt>
                <c:pt idx="411">
                  <c:v>678.37</c:v>
                </c:pt>
                <c:pt idx="412">
                  <c:v>679.91</c:v>
                </c:pt>
                <c:pt idx="413">
                  <c:v>681.45999999999947</c:v>
                </c:pt>
                <c:pt idx="414">
                  <c:v>683</c:v>
                </c:pt>
                <c:pt idx="415">
                  <c:v>684.54</c:v>
                </c:pt>
                <c:pt idx="416">
                  <c:v>686.08</c:v>
                </c:pt>
                <c:pt idx="417">
                  <c:v>687.62</c:v>
                </c:pt>
                <c:pt idx="418">
                  <c:v>689.16</c:v>
                </c:pt>
                <c:pt idx="419">
                  <c:v>690.69</c:v>
                </c:pt>
                <c:pt idx="420">
                  <c:v>692.23</c:v>
                </c:pt>
                <c:pt idx="421">
                  <c:v>693.77000000000055</c:v>
                </c:pt>
                <c:pt idx="422">
                  <c:v>695.31</c:v>
                </c:pt>
                <c:pt idx="423">
                  <c:v>696.83999999999946</c:v>
                </c:pt>
                <c:pt idx="424">
                  <c:v>698.38</c:v>
                </c:pt>
                <c:pt idx="425">
                  <c:v>699.92</c:v>
                </c:pt>
                <c:pt idx="426">
                  <c:v>701.44999999999948</c:v>
                </c:pt>
                <c:pt idx="427">
                  <c:v>702.99</c:v>
                </c:pt>
                <c:pt idx="428">
                  <c:v>704.52</c:v>
                </c:pt>
                <c:pt idx="429">
                  <c:v>706.06</c:v>
                </c:pt>
                <c:pt idx="430">
                  <c:v>707.59</c:v>
                </c:pt>
                <c:pt idx="431">
                  <c:v>709.12</c:v>
                </c:pt>
                <c:pt idx="432">
                  <c:v>710.66</c:v>
                </c:pt>
                <c:pt idx="433">
                  <c:v>712.19</c:v>
                </c:pt>
                <c:pt idx="434">
                  <c:v>713.72</c:v>
                </c:pt>
                <c:pt idx="435">
                  <c:v>715.26</c:v>
                </c:pt>
                <c:pt idx="436">
                  <c:v>716.79000000000053</c:v>
                </c:pt>
                <c:pt idx="437">
                  <c:v>718.31999999999948</c:v>
                </c:pt>
                <c:pt idx="438">
                  <c:v>719.84999999999945</c:v>
                </c:pt>
                <c:pt idx="439">
                  <c:v>721.38</c:v>
                </c:pt>
                <c:pt idx="440">
                  <c:v>722.91</c:v>
                </c:pt>
                <c:pt idx="441">
                  <c:v>724.43999999999949</c:v>
                </c:pt>
                <c:pt idx="442">
                  <c:v>725.97</c:v>
                </c:pt>
                <c:pt idx="443">
                  <c:v>727.5</c:v>
                </c:pt>
                <c:pt idx="444">
                  <c:v>729.03</c:v>
                </c:pt>
                <c:pt idx="445">
                  <c:v>730.55</c:v>
                </c:pt>
                <c:pt idx="446">
                  <c:v>732.08</c:v>
                </c:pt>
                <c:pt idx="447">
                  <c:v>733.61</c:v>
                </c:pt>
                <c:pt idx="448">
                  <c:v>735.14</c:v>
                </c:pt>
                <c:pt idx="449">
                  <c:v>736.66</c:v>
                </c:pt>
                <c:pt idx="450">
                  <c:v>738.19</c:v>
                </c:pt>
                <c:pt idx="451">
                  <c:v>739.71</c:v>
                </c:pt>
                <c:pt idx="452">
                  <c:v>741.24</c:v>
                </c:pt>
                <c:pt idx="453">
                  <c:v>742.76</c:v>
                </c:pt>
                <c:pt idx="454">
                  <c:v>744.29000000000053</c:v>
                </c:pt>
                <c:pt idx="455">
                  <c:v>745.81</c:v>
                </c:pt>
                <c:pt idx="456">
                  <c:v>747.33999999999946</c:v>
                </c:pt>
                <c:pt idx="457">
                  <c:v>748.85999999999945</c:v>
                </c:pt>
                <c:pt idx="458">
                  <c:v>750.38</c:v>
                </c:pt>
                <c:pt idx="459">
                  <c:v>751.9</c:v>
                </c:pt>
                <c:pt idx="460">
                  <c:v>753.43</c:v>
                </c:pt>
                <c:pt idx="461">
                  <c:v>754.94999999999948</c:v>
                </c:pt>
                <c:pt idx="462">
                  <c:v>756.47</c:v>
                </c:pt>
                <c:pt idx="463">
                  <c:v>757.99</c:v>
                </c:pt>
                <c:pt idx="464">
                  <c:v>759.51</c:v>
                </c:pt>
                <c:pt idx="465">
                  <c:v>761.03</c:v>
                </c:pt>
                <c:pt idx="466">
                  <c:v>762.55</c:v>
                </c:pt>
                <c:pt idx="467">
                  <c:v>764.07</c:v>
                </c:pt>
                <c:pt idx="468">
                  <c:v>765.59</c:v>
                </c:pt>
                <c:pt idx="469">
                  <c:v>767.11</c:v>
                </c:pt>
                <c:pt idx="470">
                  <c:v>768.63</c:v>
                </c:pt>
                <c:pt idx="471">
                  <c:v>770.14</c:v>
                </c:pt>
                <c:pt idx="472">
                  <c:v>771.66</c:v>
                </c:pt>
                <c:pt idx="473">
                  <c:v>773.18000000000052</c:v>
                </c:pt>
                <c:pt idx="474">
                  <c:v>774.7</c:v>
                </c:pt>
                <c:pt idx="475">
                  <c:v>776.21</c:v>
                </c:pt>
                <c:pt idx="476">
                  <c:v>777.73</c:v>
                </c:pt>
                <c:pt idx="477">
                  <c:v>779.24</c:v>
                </c:pt>
                <c:pt idx="478">
                  <c:v>780.76</c:v>
                </c:pt>
                <c:pt idx="479">
                  <c:v>782.27000000000055</c:v>
                </c:pt>
                <c:pt idx="480">
                  <c:v>783.79000000000053</c:v>
                </c:pt>
                <c:pt idx="481">
                  <c:v>785.3</c:v>
                </c:pt>
                <c:pt idx="482">
                  <c:v>786.81</c:v>
                </c:pt>
                <c:pt idx="483">
                  <c:v>788.32999999999947</c:v>
                </c:pt>
                <c:pt idx="484">
                  <c:v>789.83999999999946</c:v>
                </c:pt>
                <c:pt idx="485">
                  <c:v>791.34999999999945</c:v>
                </c:pt>
                <c:pt idx="486">
                  <c:v>792.87</c:v>
                </c:pt>
                <c:pt idx="487">
                  <c:v>794.38</c:v>
                </c:pt>
                <c:pt idx="488">
                  <c:v>795.89</c:v>
                </c:pt>
                <c:pt idx="489">
                  <c:v>797.4</c:v>
                </c:pt>
                <c:pt idx="490">
                  <c:v>798.91</c:v>
                </c:pt>
                <c:pt idx="491">
                  <c:v>800.42</c:v>
                </c:pt>
                <c:pt idx="492">
                  <c:v>801.93</c:v>
                </c:pt>
                <c:pt idx="493">
                  <c:v>803.43999999999949</c:v>
                </c:pt>
                <c:pt idx="494">
                  <c:v>804.94999999999948</c:v>
                </c:pt>
                <c:pt idx="495">
                  <c:v>806.45999999999947</c:v>
                </c:pt>
                <c:pt idx="496">
                  <c:v>807.95999999999947</c:v>
                </c:pt>
                <c:pt idx="497">
                  <c:v>809.47</c:v>
                </c:pt>
                <c:pt idx="498">
                  <c:v>810.98</c:v>
                </c:pt>
                <c:pt idx="499">
                  <c:v>812.49</c:v>
                </c:pt>
                <c:pt idx="500">
                  <c:v>813.99</c:v>
                </c:pt>
                <c:pt idx="501">
                  <c:v>815.5</c:v>
                </c:pt>
                <c:pt idx="502">
                  <c:v>817.01</c:v>
                </c:pt>
                <c:pt idx="503">
                  <c:v>818.51</c:v>
                </c:pt>
                <c:pt idx="504">
                  <c:v>820.02</c:v>
                </c:pt>
                <c:pt idx="505">
                  <c:v>821.52</c:v>
                </c:pt>
                <c:pt idx="506">
                  <c:v>823.03</c:v>
                </c:pt>
                <c:pt idx="507">
                  <c:v>824.53</c:v>
                </c:pt>
                <c:pt idx="508">
                  <c:v>826.04</c:v>
                </c:pt>
                <c:pt idx="509">
                  <c:v>827.54</c:v>
                </c:pt>
                <c:pt idx="510">
                  <c:v>829.04</c:v>
                </c:pt>
                <c:pt idx="511">
                  <c:v>830.54</c:v>
                </c:pt>
                <c:pt idx="512">
                  <c:v>832.05</c:v>
                </c:pt>
                <c:pt idx="513">
                  <c:v>833.55</c:v>
                </c:pt>
                <c:pt idx="514">
                  <c:v>835.05</c:v>
                </c:pt>
                <c:pt idx="515">
                  <c:v>836.55</c:v>
                </c:pt>
                <c:pt idx="516">
                  <c:v>838.05</c:v>
                </c:pt>
                <c:pt idx="517">
                  <c:v>839.55</c:v>
                </c:pt>
                <c:pt idx="518">
                  <c:v>841.05</c:v>
                </c:pt>
                <c:pt idx="519">
                  <c:v>842.55</c:v>
                </c:pt>
                <c:pt idx="520">
                  <c:v>844.05</c:v>
                </c:pt>
                <c:pt idx="521">
                  <c:v>845.55</c:v>
                </c:pt>
                <c:pt idx="522">
                  <c:v>847.05</c:v>
                </c:pt>
                <c:pt idx="523">
                  <c:v>848.55</c:v>
                </c:pt>
                <c:pt idx="524">
                  <c:v>850.05</c:v>
                </c:pt>
                <c:pt idx="525">
                  <c:v>851.54</c:v>
                </c:pt>
                <c:pt idx="526">
                  <c:v>853.04</c:v>
                </c:pt>
                <c:pt idx="527">
                  <c:v>854.54</c:v>
                </c:pt>
                <c:pt idx="528">
                  <c:v>856.04</c:v>
                </c:pt>
                <c:pt idx="529">
                  <c:v>857.53</c:v>
                </c:pt>
                <c:pt idx="530">
                  <c:v>859.03</c:v>
                </c:pt>
                <c:pt idx="531">
                  <c:v>860.52</c:v>
                </c:pt>
                <c:pt idx="532">
                  <c:v>862.02</c:v>
                </c:pt>
                <c:pt idx="533">
                  <c:v>863.51</c:v>
                </c:pt>
                <c:pt idx="534">
                  <c:v>865.01</c:v>
                </c:pt>
                <c:pt idx="535">
                  <c:v>866.5</c:v>
                </c:pt>
                <c:pt idx="536">
                  <c:v>867.99</c:v>
                </c:pt>
                <c:pt idx="537">
                  <c:v>869.49</c:v>
                </c:pt>
                <c:pt idx="538">
                  <c:v>870.98</c:v>
                </c:pt>
                <c:pt idx="539">
                  <c:v>872.47</c:v>
                </c:pt>
                <c:pt idx="540">
                  <c:v>873.97</c:v>
                </c:pt>
                <c:pt idx="541">
                  <c:v>875.45999999999947</c:v>
                </c:pt>
                <c:pt idx="542">
                  <c:v>876.94999999999948</c:v>
                </c:pt>
                <c:pt idx="543">
                  <c:v>878.43999999999949</c:v>
                </c:pt>
                <c:pt idx="544">
                  <c:v>879.93</c:v>
                </c:pt>
                <c:pt idx="545">
                  <c:v>881.42</c:v>
                </c:pt>
                <c:pt idx="546">
                  <c:v>882.91</c:v>
                </c:pt>
                <c:pt idx="547">
                  <c:v>884.4</c:v>
                </c:pt>
                <c:pt idx="548">
                  <c:v>885.89</c:v>
                </c:pt>
                <c:pt idx="549">
                  <c:v>887.38</c:v>
                </c:pt>
                <c:pt idx="550">
                  <c:v>888.87</c:v>
                </c:pt>
                <c:pt idx="551">
                  <c:v>890.35999999999945</c:v>
                </c:pt>
                <c:pt idx="552">
                  <c:v>891.84999999999945</c:v>
                </c:pt>
                <c:pt idx="553">
                  <c:v>893.32999999999947</c:v>
                </c:pt>
                <c:pt idx="554">
                  <c:v>894.81999999999948</c:v>
                </c:pt>
                <c:pt idx="555">
                  <c:v>896.31</c:v>
                </c:pt>
                <c:pt idx="556">
                  <c:v>897.79000000000053</c:v>
                </c:pt>
                <c:pt idx="557">
                  <c:v>899.28000000000054</c:v>
                </c:pt>
                <c:pt idx="558">
                  <c:v>900.77000000000055</c:v>
                </c:pt>
                <c:pt idx="559">
                  <c:v>902.25</c:v>
                </c:pt>
                <c:pt idx="560">
                  <c:v>903.74</c:v>
                </c:pt>
                <c:pt idx="561">
                  <c:v>905.22</c:v>
                </c:pt>
                <c:pt idx="562">
                  <c:v>906.71</c:v>
                </c:pt>
                <c:pt idx="563">
                  <c:v>908.19</c:v>
                </c:pt>
                <c:pt idx="564">
                  <c:v>909.68000000000052</c:v>
                </c:pt>
                <c:pt idx="565">
                  <c:v>911.16</c:v>
                </c:pt>
                <c:pt idx="566">
                  <c:v>912.64</c:v>
                </c:pt>
                <c:pt idx="567">
                  <c:v>914.12</c:v>
                </c:pt>
                <c:pt idx="568">
                  <c:v>915.61</c:v>
                </c:pt>
                <c:pt idx="569">
                  <c:v>917.09</c:v>
                </c:pt>
                <c:pt idx="570">
                  <c:v>918.57</c:v>
                </c:pt>
                <c:pt idx="571">
                  <c:v>920.05</c:v>
                </c:pt>
                <c:pt idx="572">
                  <c:v>921.53</c:v>
                </c:pt>
                <c:pt idx="573">
                  <c:v>923.01</c:v>
                </c:pt>
                <c:pt idx="574">
                  <c:v>924.49</c:v>
                </c:pt>
                <c:pt idx="575">
                  <c:v>925.97</c:v>
                </c:pt>
                <c:pt idx="576">
                  <c:v>927.44999999999948</c:v>
                </c:pt>
                <c:pt idx="577">
                  <c:v>928.93</c:v>
                </c:pt>
                <c:pt idx="578">
                  <c:v>930.41</c:v>
                </c:pt>
                <c:pt idx="579">
                  <c:v>931.89</c:v>
                </c:pt>
                <c:pt idx="580">
                  <c:v>933.37</c:v>
                </c:pt>
                <c:pt idx="581">
                  <c:v>934.84999999999945</c:v>
                </c:pt>
                <c:pt idx="582">
                  <c:v>936.32999999999947</c:v>
                </c:pt>
                <c:pt idx="583">
                  <c:v>937.8</c:v>
                </c:pt>
                <c:pt idx="584">
                  <c:v>939.28000000000054</c:v>
                </c:pt>
                <c:pt idx="585">
                  <c:v>940.76</c:v>
                </c:pt>
                <c:pt idx="586">
                  <c:v>942.23</c:v>
                </c:pt>
                <c:pt idx="587">
                  <c:v>943.71</c:v>
                </c:pt>
                <c:pt idx="588">
                  <c:v>945.19</c:v>
                </c:pt>
                <c:pt idx="589">
                  <c:v>946.66</c:v>
                </c:pt>
                <c:pt idx="590">
                  <c:v>948.14</c:v>
                </c:pt>
                <c:pt idx="591">
                  <c:v>949.61</c:v>
                </c:pt>
                <c:pt idx="592">
                  <c:v>951.09</c:v>
                </c:pt>
                <c:pt idx="593">
                  <c:v>952.56</c:v>
                </c:pt>
                <c:pt idx="594">
                  <c:v>954.03</c:v>
                </c:pt>
                <c:pt idx="595">
                  <c:v>955.51</c:v>
                </c:pt>
                <c:pt idx="596">
                  <c:v>956.98</c:v>
                </c:pt>
                <c:pt idx="597">
                  <c:v>958.44999999999948</c:v>
                </c:pt>
                <c:pt idx="598">
                  <c:v>959.92</c:v>
                </c:pt>
                <c:pt idx="599">
                  <c:v>961.4</c:v>
                </c:pt>
                <c:pt idx="600">
                  <c:v>962.87</c:v>
                </c:pt>
                <c:pt idx="601">
                  <c:v>964.33999999999946</c:v>
                </c:pt>
                <c:pt idx="602">
                  <c:v>965.81</c:v>
                </c:pt>
                <c:pt idx="603">
                  <c:v>967.28000000000054</c:v>
                </c:pt>
                <c:pt idx="604">
                  <c:v>968.75</c:v>
                </c:pt>
                <c:pt idx="605">
                  <c:v>970.22</c:v>
                </c:pt>
                <c:pt idx="606">
                  <c:v>971.69</c:v>
                </c:pt>
                <c:pt idx="607">
                  <c:v>973.16</c:v>
                </c:pt>
                <c:pt idx="608">
                  <c:v>974.63</c:v>
                </c:pt>
                <c:pt idx="609">
                  <c:v>976.1</c:v>
                </c:pt>
                <c:pt idx="610">
                  <c:v>977.57</c:v>
                </c:pt>
                <c:pt idx="611">
                  <c:v>979.04</c:v>
                </c:pt>
                <c:pt idx="612">
                  <c:v>980.5</c:v>
                </c:pt>
                <c:pt idx="613">
                  <c:v>981.97</c:v>
                </c:pt>
                <c:pt idx="614">
                  <c:v>983.43999999999949</c:v>
                </c:pt>
                <c:pt idx="615">
                  <c:v>984.9</c:v>
                </c:pt>
                <c:pt idx="616">
                  <c:v>986.37</c:v>
                </c:pt>
                <c:pt idx="617">
                  <c:v>987.83999999999946</c:v>
                </c:pt>
                <c:pt idx="618">
                  <c:v>989.3</c:v>
                </c:pt>
                <c:pt idx="619">
                  <c:v>990.77000000000055</c:v>
                </c:pt>
                <c:pt idx="620">
                  <c:v>992.23</c:v>
                </c:pt>
                <c:pt idx="621">
                  <c:v>993.7</c:v>
                </c:pt>
                <c:pt idx="622">
                  <c:v>995.16</c:v>
                </c:pt>
                <c:pt idx="623">
                  <c:v>996.63</c:v>
                </c:pt>
                <c:pt idx="624">
                  <c:v>998.09</c:v>
                </c:pt>
                <c:pt idx="625">
                  <c:v>999.55</c:v>
                </c:pt>
                <c:pt idx="626">
                  <c:v>1001.02</c:v>
                </c:pt>
                <c:pt idx="627">
                  <c:v>1002.48</c:v>
                </c:pt>
                <c:pt idx="628">
                  <c:v>1003.9399999999995</c:v>
                </c:pt>
                <c:pt idx="629">
                  <c:v>1005.41</c:v>
                </c:pt>
                <c:pt idx="630">
                  <c:v>1006.87</c:v>
                </c:pt>
                <c:pt idx="631">
                  <c:v>1008.3299999999995</c:v>
                </c:pt>
                <c:pt idx="632">
                  <c:v>1009.7900000000005</c:v>
                </c:pt>
                <c:pt idx="633">
                  <c:v>1011.25</c:v>
                </c:pt>
                <c:pt idx="634">
                  <c:v>1012.71</c:v>
                </c:pt>
                <c:pt idx="635">
                  <c:v>1014.1700000000005</c:v>
                </c:pt>
                <c:pt idx="636">
                  <c:v>1015.63</c:v>
                </c:pt>
                <c:pt idx="637">
                  <c:v>1017.09</c:v>
                </c:pt>
                <c:pt idx="638">
                  <c:v>1018.55</c:v>
                </c:pt>
                <c:pt idx="639">
                  <c:v>1020.01</c:v>
                </c:pt>
                <c:pt idx="640">
                  <c:v>1021.47</c:v>
                </c:pt>
                <c:pt idx="641">
                  <c:v>1022.93</c:v>
                </c:pt>
                <c:pt idx="642">
                  <c:v>1024.3899999999999</c:v>
                </c:pt>
                <c:pt idx="643">
                  <c:v>1025.8399999999999</c:v>
                </c:pt>
                <c:pt idx="644">
                  <c:v>1027.3</c:v>
                </c:pt>
                <c:pt idx="645">
                  <c:v>1028.76</c:v>
                </c:pt>
                <c:pt idx="646">
                  <c:v>1030.22</c:v>
                </c:pt>
                <c:pt idx="647">
                  <c:v>1031.6699999999998</c:v>
                </c:pt>
                <c:pt idx="648">
                  <c:v>1033.1299999999999</c:v>
                </c:pt>
                <c:pt idx="649">
                  <c:v>1034.58</c:v>
                </c:pt>
                <c:pt idx="650">
                  <c:v>1036.04</c:v>
                </c:pt>
                <c:pt idx="651">
                  <c:v>1037.5</c:v>
                </c:pt>
                <c:pt idx="652">
                  <c:v>1038.95</c:v>
                </c:pt>
                <c:pt idx="653">
                  <c:v>1040.4100000000001</c:v>
                </c:pt>
                <c:pt idx="654">
                  <c:v>1041.8599999999999</c:v>
                </c:pt>
                <c:pt idx="655">
                  <c:v>1043.31</c:v>
                </c:pt>
                <c:pt idx="656">
                  <c:v>1044.77</c:v>
                </c:pt>
                <c:pt idx="657">
                  <c:v>1046.22</c:v>
                </c:pt>
                <c:pt idx="658">
                  <c:v>1047.6699999999998</c:v>
                </c:pt>
                <c:pt idx="659">
                  <c:v>1049.1299999999999</c:v>
                </c:pt>
                <c:pt idx="660">
                  <c:v>1050.58</c:v>
                </c:pt>
                <c:pt idx="661">
                  <c:v>1052.03</c:v>
                </c:pt>
                <c:pt idx="662">
                  <c:v>1053.48</c:v>
                </c:pt>
                <c:pt idx="663">
                  <c:v>1054.94</c:v>
                </c:pt>
                <c:pt idx="664">
                  <c:v>1056.3899999999999</c:v>
                </c:pt>
                <c:pt idx="665">
                  <c:v>1057.8399999999999</c:v>
                </c:pt>
                <c:pt idx="666">
                  <c:v>1059.29</c:v>
                </c:pt>
                <c:pt idx="667">
                  <c:v>1060.74</c:v>
                </c:pt>
                <c:pt idx="668">
                  <c:v>1062.1899999999998</c:v>
                </c:pt>
                <c:pt idx="669">
                  <c:v>1063.6399999999999</c:v>
                </c:pt>
                <c:pt idx="670">
                  <c:v>1065.0899999999999</c:v>
                </c:pt>
                <c:pt idx="671">
                  <c:v>1066.54</c:v>
                </c:pt>
                <c:pt idx="672">
                  <c:v>1067.99</c:v>
                </c:pt>
                <c:pt idx="673">
                  <c:v>1069.43</c:v>
                </c:pt>
                <c:pt idx="674">
                  <c:v>1070.8799999999999</c:v>
                </c:pt>
                <c:pt idx="675">
                  <c:v>1072.33</c:v>
                </c:pt>
                <c:pt idx="676">
                  <c:v>1073.78</c:v>
                </c:pt>
                <c:pt idx="677">
                  <c:v>1075.23</c:v>
                </c:pt>
                <c:pt idx="678">
                  <c:v>1076.6699999999998</c:v>
                </c:pt>
                <c:pt idx="679">
                  <c:v>1078.1199999999999</c:v>
                </c:pt>
                <c:pt idx="680">
                  <c:v>1079.57</c:v>
                </c:pt>
                <c:pt idx="681">
                  <c:v>1081.01</c:v>
                </c:pt>
                <c:pt idx="682">
                  <c:v>1082.46</c:v>
                </c:pt>
                <c:pt idx="683">
                  <c:v>1083.9000000000001</c:v>
                </c:pt>
                <c:pt idx="684">
                  <c:v>1085.3499999999999</c:v>
                </c:pt>
                <c:pt idx="685">
                  <c:v>1086.79</c:v>
                </c:pt>
                <c:pt idx="686">
                  <c:v>1088.24</c:v>
                </c:pt>
                <c:pt idx="687">
                  <c:v>1089.6799999999998</c:v>
                </c:pt>
                <c:pt idx="688">
                  <c:v>1091.1299999999999</c:v>
                </c:pt>
                <c:pt idx="689">
                  <c:v>1092.57</c:v>
                </c:pt>
                <c:pt idx="690">
                  <c:v>1094.01</c:v>
                </c:pt>
                <c:pt idx="691">
                  <c:v>1095.46</c:v>
                </c:pt>
                <c:pt idx="692">
                  <c:v>1096.9000000000001</c:v>
                </c:pt>
                <c:pt idx="693">
                  <c:v>1098.3399999999999</c:v>
                </c:pt>
                <c:pt idx="694">
                  <c:v>1099.78</c:v>
                </c:pt>
                <c:pt idx="695">
                  <c:v>1101.23</c:v>
                </c:pt>
                <c:pt idx="696">
                  <c:v>1102.6699999999998</c:v>
                </c:pt>
                <c:pt idx="697">
                  <c:v>1104.1099999999999</c:v>
                </c:pt>
                <c:pt idx="698">
                  <c:v>1105.55</c:v>
                </c:pt>
                <c:pt idx="699">
                  <c:v>1106.99</c:v>
                </c:pt>
                <c:pt idx="700">
                  <c:v>1108.43</c:v>
                </c:pt>
                <c:pt idx="701">
                  <c:v>1109.8699999999999</c:v>
                </c:pt>
                <c:pt idx="702">
                  <c:v>1111.31</c:v>
                </c:pt>
                <c:pt idx="703">
                  <c:v>1112.75</c:v>
                </c:pt>
                <c:pt idx="704">
                  <c:v>1114.1899999999998</c:v>
                </c:pt>
                <c:pt idx="705">
                  <c:v>1115.6299999999999</c:v>
                </c:pt>
                <c:pt idx="706">
                  <c:v>1117.07</c:v>
                </c:pt>
                <c:pt idx="707">
                  <c:v>1118.51</c:v>
                </c:pt>
                <c:pt idx="708">
                  <c:v>1119.94</c:v>
                </c:pt>
                <c:pt idx="709">
                  <c:v>1121.3799999999999</c:v>
                </c:pt>
                <c:pt idx="710">
                  <c:v>1122.82</c:v>
                </c:pt>
                <c:pt idx="711">
                  <c:v>1124.26</c:v>
                </c:pt>
                <c:pt idx="712">
                  <c:v>1125.6899999999998</c:v>
                </c:pt>
                <c:pt idx="713">
                  <c:v>1127.1299999999999</c:v>
                </c:pt>
                <c:pt idx="714">
                  <c:v>1128.57</c:v>
                </c:pt>
                <c:pt idx="715">
                  <c:v>1130</c:v>
                </c:pt>
                <c:pt idx="716">
                  <c:v>1131.44</c:v>
                </c:pt>
                <c:pt idx="717">
                  <c:v>1132.8699999999999</c:v>
                </c:pt>
                <c:pt idx="718">
                  <c:v>1134.31</c:v>
                </c:pt>
                <c:pt idx="719">
                  <c:v>1135.74</c:v>
                </c:pt>
                <c:pt idx="720">
                  <c:v>1137.1799999999998</c:v>
                </c:pt>
                <c:pt idx="721">
                  <c:v>1138.6099999999999</c:v>
                </c:pt>
                <c:pt idx="722">
                  <c:v>1140.05</c:v>
                </c:pt>
                <c:pt idx="723">
                  <c:v>1141.48</c:v>
                </c:pt>
                <c:pt idx="724">
                  <c:v>1142.9100000000001</c:v>
                </c:pt>
                <c:pt idx="725">
                  <c:v>1144.3499999999999</c:v>
                </c:pt>
                <c:pt idx="726">
                  <c:v>1145.78</c:v>
                </c:pt>
                <c:pt idx="727">
                  <c:v>1147.21</c:v>
                </c:pt>
                <c:pt idx="728">
                  <c:v>1148.6399999999999</c:v>
                </c:pt>
                <c:pt idx="729">
                  <c:v>1150.07</c:v>
                </c:pt>
                <c:pt idx="730">
                  <c:v>1151.51</c:v>
                </c:pt>
                <c:pt idx="731">
                  <c:v>1152.94</c:v>
                </c:pt>
                <c:pt idx="732">
                  <c:v>1154.3699999999999</c:v>
                </c:pt>
                <c:pt idx="733">
                  <c:v>1155.8</c:v>
                </c:pt>
                <c:pt idx="734">
                  <c:v>1157.23</c:v>
                </c:pt>
                <c:pt idx="735">
                  <c:v>1158.6599999999999</c:v>
                </c:pt>
                <c:pt idx="736">
                  <c:v>1160.0899999999999</c:v>
                </c:pt>
                <c:pt idx="737">
                  <c:v>1161.52</c:v>
                </c:pt>
                <c:pt idx="738">
                  <c:v>1162.95</c:v>
                </c:pt>
                <c:pt idx="739">
                  <c:v>1164.3799999999999</c:v>
                </c:pt>
                <c:pt idx="740">
                  <c:v>1165.81</c:v>
                </c:pt>
                <c:pt idx="741">
                  <c:v>1167.24</c:v>
                </c:pt>
                <c:pt idx="742">
                  <c:v>1168.6599999999999</c:v>
                </c:pt>
                <c:pt idx="743">
                  <c:v>1170.0899999999999</c:v>
                </c:pt>
                <c:pt idx="744">
                  <c:v>1171.52</c:v>
                </c:pt>
                <c:pt idx="745">
                  <c:v>1172.95</c:v>
                </c:pt>
                <c:pt idx="746">
                  <c:v>1174.3699999999999</c:v>
                </c:pt>
                <c:pt idx="747">
                  <c:v>1175.8</c:v>
                </c:pt>
                <c:pt idx="748">
                  <c:v>1177.23</c:v>
                </c:pt>
                <c:pt idx="749">
                  <c:v>1178.6499999999999</c:v>
                </c:pt>
                <c:pt idx="750">
                  <c:v>1180.08</c:v>
                </c:pt>
                <c:pt idx="751">
                  <c:v>1181.51</c:v>
                </c:pt>
                <c:pt idx="752">
                  <c:v>1182.93</c:v>
                </c:pt>
                <c:pt idx="753">
                  <c:v>1184.3599999999999</c:v>
                </c:pt>
                <c:pt idx="754">
                  <c:v>1185.78</c:v>
                </c:pt>
                <c:pt idx="755">
                  <c:v>1187.21</c:v>
                </c:pt>
                <c:pt idx="756">
                  <c:v>1188.6299999999999</c:v>
                </c:pt>
                <c:pt idx="757">
                  <c:v>1190.05</c:v>
                </c:pt>
                <c:pt idx="758">
                  <c:v>1191.48</c:v>
                </c:pt>
                <c:pt idx="759">
                  <c:v>1192.9000000000001</c:v>
                </c:pt>
                <c:pt idx="760">
                  <c:v>1194.32</c:v>
                </c:pt>
                <c:pt idx="761">
                  <c:v>1195.75</c:v>
                </c:pt>
                <c:pt idx="762">
                  <c:v>1197.1699999999998</c:v>
                </c:pt>
                <c:pt idx="763">
                  <c:v>1198.5899999999999</c:v>
                </c:pt>
                <c:pt idx="764">
                  <c:v>1200.01</c:v>
                </c:pt>
                <c:pt idx="765">
                  <c:v>1201.44</c:v>
                </c:pt>
                <c:pt idx="766">
                  <c:v>1202.8599999999999</c:v>
                </c:pt>
                <c:pt idx="767">
                  <c:v>1204.28</c:v>
                </c:pt>
                <c:pt idx="768">
                  <c:v>1205.7</c:v>
                </c:pt>
                <c:pt idx="769">
                  <c:v>1207.1299999999999</c:v>
                </c:pt>
                <c:pt idx="770">
                  <c:v>1208.55</c:v>
                </c:pt>
                <c:pt idx="771">
                  <c:v>1209.97</c:v>
                </c:pt>
                <c:pt idx="772">
                  <c:v>1211.4000000000001</c:v>
                </c:pt>
                <c:pt idx="773">
                  <c:v>1212.82</c:v>
                </c:pt>
                <c:pt idx="774">
                  <c:v>1214.25</c:v>
                </c:pt>
                <c:pt idx="775">
                  <c:v>1215.6699999999998</c:v>
                </c:pt>
                <c:pt idx="776">
                  <c:v>1217.0999999999999</c:v>
                </c:pt>
                <c:pt idx="777">
                  <c:v>1218.52</c:v>
                </c:pt>
                <c:pt idx="778">
                  <c:v>1219.95</c:v>
                </c:pt>
                <c:pt idx="779">
                  <c:v>1221.3699999999999</c:v>
                </c:pt>
                <c:pt idx="780">
                  <c:v>1222.8</c:v>
                </c:pt>
                <c:pt idx="781">
                  <c:v>1224.23</c:v>
                </c:pt>
                <c:pt idx="782">
                  <c:v>1225.6499999999999</c:v>
                </c:pt>
                <c:pt idx="783">
                  <c:v>1227.08</c:v>
                </c:pt>
                <c:pt idx="784">
                  <c:v>1228.51</c:v>
                </c:pt>
                <c:pt idx="785">
                  <c:v>1229.94</c:v>
                </c:pt>
                <c:pt idx="786">
                  <c:v>1231.3699999999999</c:v>
                </c:pt>
                <c:pt idx="787">
                  <c:v>1232.79</c:v>
                </c:pt>
                <c:pt idx="788">
                  <c:v>1234.22</c:v>
                </c:pt>
                <c:pt idx="789">
                  <c:v>1235.6499999999999</c:v>
                </c:pt>
                <c:pt idx="790">
                  <c:v>1237.08</c:v>
                </c:pt>
                <c:pt idx="791">
                  <c:v>1238.51</c:v>
                </c:pt>
                <c:pt idx="792">
                  <c:v>1239.94</c:v>
                </c:pt>
                <c:pt idx="793">
                  <c:v>1241.3699999999999</c:v>
                </c:pt>
                <c:pt idx="794">
                  <c:v>1242.8</c:v>
                </c:pt>
                <c:pt idx="795">
                  <c:v>1244.24</c:v>
                </c:pt>
                <c:pt idx="796">
                  <c:v>1245.6699999999998</c:v>
                </c:pt>
                <c:pt idx="797">
                  <c:v>1247.0999999999999</c:v>
                </c:pt>
                <c:pt idx="798">
                  <c:v>1248.53</c:v>
                </c:pt>
                <c:pt idx="799">
                  <c:v>1249.96</c:v>
                </c:pt>
                <c:pt idx="800">
                  <c:v>1251.4000000000001</c:v>
                </c:pt>
                <c:pt idx="801">
                  <c:v>1252.83</c:v>
                </c:pt>
                <c:pt idx="802">
                  <c:v>1254.26</c:v>
                </c:pt>
                <c:pt idx="803">
                  <c:v>1255.7</c:v>
                </c:pt>
                <c:pt idx="804">
                  <c:v>1257.1299999999999</c:v>
                </c:pt>
                <c:pt idx="805">
                  <c:v>1258.57</c:v>
                </c:pt>
                <c:pt idx="806">
                  <c:v>1260</c:v>
                </c:pt>
                <c:pt idx="807">
                  <c:v>1261.44</c:v>
                </c:pt>
                <c:pt idx="808">
                  <c:v>1262.8699999999999</c:v>
                </c:pt>
                <c:pt idx="809">
                  <c:v>1264.31</c:v>
                </c:pt>
                <c:pt idx="810">
                  <c:v>1265.74</c:v>
                </c:pt>
                <c:pt idx="811">
                  <c:v>1267.1799999999998</c:v>
                </c:pt>
                <c:pt idx="812">
                  <c:v>1268.6199999999999</c:v>
                </c:pt>
                <c:pt idx="813">
                  <c:v>1270.05</c:v>
                </c:pt>
                <c:pt idx="814">
                  <c:v>1271.49</c:v>
                </c:pt>
                <c:pt idx="815">
                  <c:v>1272.93</c:v>
                </c:pt>
                <c:pt idx="816">
                  <c:v>1274.3699999999999</c:v>
                </c:pt>
                <c:pt idx="817">
                  <c:v>1275.8</c:v>
                </c:pt>
                <c:pt idx="818">
                  <c:v>1277.24</c:v>
                </c:pt>
                <c:pt idx="819">
                  <c:v>1278.6799999999998</c:v>
                </c:pt>
                <c:pt idx="820">
                  <c:v>1280.1199999999999</c:v>
                </c:pt>
                <c:pt idx="821">
                  <c:v>1281.56</c:v>
                </c:pt>
                <c:pt idx="822">
                  <c:v>1283</c:v>
                </c:pt>
                <c:pt idx="823">
                  <c:v>1284.44</c:v>
                </c:pt>
                <c:pt idx="824">
                  <c:v>1285.8799999999999</c:v>
                </c:pt>
                <c:pt idx="825">
                  <c:v>1287.32</c:v>
                </c:pt>
                <c:pt idx="826">
                  <c:v>1288.76</c:v>
                </c:pt>
                <c:pt idx="827">
                  <c:v>1290.2</c:v>
                </c:pt>
                <c:pt idx="828">
                  <c:v>1291.6499999999999</c:v>
                </c:pt>
                <c:pt idx="829">
                  <c:v>1293.0899999999999</c:v>
                </c:pt>
                <c:pt idx="830">
                  <c:v>1294.53</c:v>
                </c:pt>
                <c:pt idx="831">
                  <c:v>1295.97</c:v>
                </c:pt>
                <c:pt idx="832">
                  <c:v>1297.42</c:v>
                </c:pt>
                <c:pt idx="833">
                  <c:v>1298.8599999999999</c:v>
                </c:pt>
                <c:pt idx="834">
                  <c:v>1300.3</c:v>
                </c:pt>
                <c:pt idx="835">
                  <c:v>1301.75</c:v>
                </c:pt>
                <c:pt idx="836">
                  <c:v>1303.1899999999998</c:v>
                </c:pt>
                <c:pt idx="837">
                  <c:v>1304.6399999999999</c:v>
                </c:pt>
                <c:pt idx="838">
                  <c:v>1306.08</c:v>
                </c:pt>
                <c:pt idx="839">
                  <c:v>1307.53</c:v>
                </c:pt>
                <c:pt idx="840">
                  <c:v>1308.97</c:v>
                </c:pt>
                <c:pt idx="841">
                  <c:v>1310.42</c:v>
                </c:pt>
                <c:pt idx="842">
                  <c:v>1311.86</c:v>
                </c:pt>
                <c:pt idx="843">
                  <c:v>1313.31</c:v>
                </c:pt>
                <c:pt idx="844">
                  <c:v>1314.76</c:v>
                </c:pt>
                <c:pt idx="845">
                  <c:v>1316.2</c:v>
                </c:pt>
                <c:pt idx="846">
                  <c:v>1317.6499999999999</c:v>
                </c:pt>
                <c:pt idx="847">
                  <c:v>1319.1</c:v>
                </c:pt>
                <c:pt idx="848">
                  <c:v>1320.55</c:v>
                </c:pt>
                <c:pt idx="849">
                  <c:v>1322</c:v>
                </c:pt>
                <c:pt idx="850">
                  <c:v>1323.44</c:v>
                </c:pt>
                <c:pt idx="851">
                  <c:v>1324.8899999999999</c:v>
                </c:pt>
                <c:pt idx="852">
                  <c:v>1326.34</c:v>
                </c:pt>
                <c:pt idx="853">
                  <c:v>1327.79</c:v>
                </c:pt>
                <c:pt idx="854">
                  <c:v>1329.24</c:v>
                </c:pt>
                <c:pt idx="855">
                  <c:v>1330.6899999999998</c:v>
                </c:pt>
                <c:pt idx="856">
                  <c:v>1332.1399999999999</c:v>
                </c:pt>
                <c:pt idx="857">
                  <c:v>1333.59</c:v>
                </c:pt>
                <c:pt idx="858">
                  <c:v>1335.05</c:v>
                </c:pt>
                <c:pt idx="859">
                  <c:v>1336.5</c:v>
                </c:pt>
                <c:pt idx="860">
                  <c:v>1337.95</c:v>
                </c:pt>
                <c:pt idx="861">
                  <c:v>1339.4</c:v>
                </c:pt>
                <c:pt idx="862">
                  <c:v>1340.85</c:v>
                </c:pt>
                <c:pt idx="863">
                  <c:v>1342.31</c:v>
                </c:pt>
                <c:pt idx="864">
                  <c:v>1343.76</c:v>
                </c:pt>
                <c:pt idx="865">
                  <c:v>1345.21</c:v>
                </c:pt>
                <c:pt idx="866">
                  <c:v>1346.6699999999998</c:v>
                </c:pt>
                <c:pt idx="867">
                  <c:v>1348.12</c:v>
                </c:pt>
                <c:pt idx="868">
                  <c:v>1349.58</c:v>
                </c:pt>
                <c:pt idx="869">
                  <c:v>1351.03</c:v>
                </c:pt>
                <c:pt idx="870">
                  <c:v>1352.48</c:v>
                </c:pt>
                <c:pt idx="871">
                  <c:v>1353.94</c:v>
                </c:pt>
                <c:pt idx="872">
                  <c:v>1355.4</c:v>
                </c:pt>
                <c:pt idx="873">
                  <c:v>1356.85</c:v>
                </c:pt>
                <c:pt idx="874">
                  <c:v>1358.31</c:v>
                </c:pt>
                <c:pt idx="875">
                  <c:v>1359.76</c:v>
                </c:pt>
                <c:pt idx="876">
                  <c:v>1361.22</c:v>
                </c:pt>
                <c:pt idx="877">
                  <c:v>1362.6799999999998</c:v>
                </c:pt>
                <c:pt idx="878">
                  <c:v>1364.1399999999999</c:v>
                </c:pt>
                <c:pt idx="879">
                  <c:v>1365.59</c:v>
                </c:pt>
                <c:pt idx="880">
                  <c:v>1367.05</c:v>
                </c:pt>
                <c:pt idx="881">
                  <c:v>1368.51</c:v>
                </c:pt>
                <c:pt idx="882">
                  <c:v>1369.97</c:v>
                </c:pt>
                <c:pt idx="883">
                  <c:v>1371.43</c:v>
                </c:pt>
                <c:pt idx="884">
                  <c:v>1372.8899999999999</c:v>
                </c:pt>
                <c:pt idx="885">
                  <c:v>1374.35</c:v>
                </c:pt>
                <c:pt idx="886">
                  <c:v>1375.81</c:v>
                </c:pt>
                <c:pt idx="887">
                  <c:v>1377.27</c:v>
                </c:pt>
                <c:pt idx="888">
                  <c:v>1378.73</c:v>
                </c:pt>
                <c:pt idx="889">
                  <c:v>1380.1899999999998</c:v>
                </c:pt>
                <c:pt idx="890">
                  <c:v>1381.6499999999999</c:v>
                </c:pt>
                <c:pt idx="891">
                  <c:v>1383.11</c:v>
                </c:pt>
                <c:pt idx="892">
                  <c:v>1384.57</c:v>
                </c:pt>
                <c:pt idx="893">
                  <c:v>1386.04</c:v>
                </c:pt>
                <c:pt idx="894">
                  <c:v>1387.5</c:v>
                </c:pt>
                <c:pt idx="895">
                  <c:v>1388.96</c:v>
                </c:pt>
                <c:pt idx="896">
                  <c:v>1390.42</c:v>
                </c:pt>
                <c:pt idx="897">
                  <c:v>1391.8899999999999</c:v>
                </c:pt>
                <c:pt idx="898">
                  <c:v>1393.35</c:v>
                </c:pt>
                <c:pt idx="899">
                  <c:v>1394.81</c:v>
                </c:pt>
                <c:pt idx="900">
                  <c:v>1396.28</c:v>
                </c:pt>
                <c:pt idx="901">
                  <c:v>1397.74</c:v>
                </c:pt>
                <c:pt idx="902">
                  <c:v>1399.21</c:v>
                </c:pt>
                <c:pt idx="903">
                  <c:v>1400.6699999999998</c:v>
                </c:pt>
                <c:pt idx="904">
                  <c:v>1402.1399999999999</c:v>
                </c:pt>
                <c:pt idx="905">
                  <c:v>1403.6</c:v>
                </c:pt>
                <c:pt idx="906">
                  <c:v>1405.07</c:v>
                </c:pt>
                <c:pt idx="907">
                  <c:v>1406.53</c:v>
                </c:pt>
                <c:pt idx="908">
                  <c:v>1408</c:v>
                </c:pt>
                <c:pt idx="909">
                  <c:v>1409.47</c:v>
                </c:pt>
                <c:pt idx="910">
                  <c:v>1410.93</c:v>
                </c:pt>
                <c:pt idx="911">
                  <c:v>1412.4</c:v>
                </c:pt>
                <c:pt idx="912">
                  <c:v>1413.87</c:v>
                </c:pt>
                <c:pt idx="913">
                  <c:v>1415.34</c:v>
                </c:pt>
                <c:pt idx="914">
                  <c:v>1416.8</c:v>
                </c:pt>
                <c:pt idx="915">
                  <c:v>1418.27</c:v>
                </c:pt>
                <c:pt idx="916">
                  <c:v>1419.74</c:v>
                </c:pt>
                <c:pt idx="917">
                  <c:v>1421.21</c:v>
                </c:pt>
                <c:pt idx="918">
                  <c:v>1422.6799999999998</c:v>
                </c:pt>
                <c:pt idx="919">
                  <c:v>1424.1499999999999</c:v>
                </c:pt>
                <c:pt idx="920">
                  <c:v>1425.62</c:v>
                </c:pt>
                <c:pt idx="921">
                  <c:v>1427.09</c:v>
                </c:pt>
                <c:pt idx="922">
                  <c:v>1428.56</c:v>
                </c:pt>
                <c:pt idx="923">
                  <c:v>1430.03</c:v>
                </c:pt>
                <c:pt idx="924">
                  <c:v>1431.5</c:v>
                </c:pt>
                <c:pt idx="925">
                  <c:v>1432.97</c:v>
                </c:pt>
                <c:pt idx="926">
                  <c:v>1434.44</c:v>
                </c:pt>
                <c:pt idx="927">
                  <c:v>1435.91</c:v>
                </c:pt>
                <c:pt idx="928">
                  <c:v>1437.3799999999999</c:v>
                </c:pt>
                <c:pt idx="929">
                  <c:v>1438.85</c:v>
                </c:pt>
                <c:pt idx="930">
                  <c:v>1440.33</c:v>
                </c:pt>
                <c:pt idx="931">
                  <c:v>1441.8</c:v>
                </c:pt>
                <c:pt idx="932">
                  <c:v>1443.27</c:v>
                </c:pt>
                <c:pt idx="933">
                  <c:v>1444.74</c:v>
                </c:pt>
                <c:pt idx="934">
                  <c:v>1446.22</c:v>
                </c:pt>
                <c:pt idx="935">
                  <c:v>1447.6899999999998</c:v>
                </c:pt>
                <c:pt idx="936">
                  <c:v>1449.1599999999999</c:v>
                </c:pt>
                <c:pt idx="937">
                  <c:v>1450.6399999999999</c:v>
                </c:pt>
                <c:pt idx="938">
                  <c:v>1452.11</c:v>
                </c:pt>
                <c:pt idx="939">
                  <c:v>1453.59</c:v>
                </c:pt>
                <c:pt idx="940">
                  <c:v>1455.06</c:v>
                </c:pt>
                <c:pt idx="941">
                  <c:v>1456.54</c:v>
                </c:pt>
                <c:pt idx="942">
                  <c:v>1458.01</c:v>
                </c:pt>
                <c:pt idx="943">
                  <c:v>1459.49</c:v>
                </c:pt>
                <c:pt idx="944">
                  <c:v>1460.96</c:v>
                </c:pt>
                <c:pt idx="945">
                  <c:v>1462.44</c:v>
                </c:pt>
                <c:pt idx="946">
                  <c:v>1463.91</c:v>
                </c:pt>
                <c:pt idx="947">
                  <c:v>1465.3899999999999</c:v>
                </c:pt>
                <c:pt idx="948">
                  <c:v>1466.87</c:v>
                </c:pt>
                <c:pt idx="949">
                  <c:v>1468.34</c:v>
                </c:pt>
                <c:pt idx="950">
                  <c:v>1469.82</c:v>
                </c:pt>
                <c:pt idx="951">
                  <c:v>1471.3</c:v>
                </c:pt>
                <c:pt idx="952">
                  <c:v>1472.78</c:v>
                </c:pt>
                <c:pt idx="953">
                  <c:v>1474.25</c:v>
                </c:pt>
                <c:pt idx="954">
                  <c:v>1475.73</c:v>
                </c:pt>
                <c:pt idx="955">
                  <c:v>1477.21</c:v>
                </c:pt>
                <c:pt idx="956">
                  <c:v>1478.6899999999998</c:v>
                </c:pt>
                <c:pt idx="957">
                  <c:v>1480.1699999999998</c:v>
                </c:pt>
                <c:pt idx="958">
                  <c:v>1481.6499999999999</c:v>
                </c:pt>
                <c:pt idx="959">
                  <c:v>1483.1299999999999</c:v>
                </c:pt>
                <c:pt idx="960">
                  <c:v>1484.61</c:v>
                </c:pt>
                <c:pt idx="961">
                  <c:v>1486.08</c:v>
                </c:pt>
                <c:pt idx="962">
                  <c:v>1487.56</c:v>
                </c:pt>
                <c:pt idx="963">
                  <c:v>1489.04</c:v>
                </c:pt>
                <c:pt idx="964">
                  <c:v>1490.53</c:v>
                </c:pt>
                <c:pt idx="965">
                  <c:v>1492.01</c:v>
                </c:pt>
                <c:pt idx="966">
                  <c:v>1493.49</c:v>
                </c:pt>
                <c:pt idx="967">
                  <c:v>1494.97</c:v>
                </c:pt>
                <c:pt idx="968">
                  <c:v>1496.45</c:v>
                </c:pt>
                <c:pt idx="969">
                  <c:v>1497.93</c:v>
                </c:pt>
                <c:pt idx="970">
                  <c:v>1499.41</c:v>
                </c:pt>
                <c:pt idx="971">
                  <c:v>1500.8899999999999</c:v>
                </c:pt>
                <c:pt idx="972">
                  <c:v>1502.3799999999999</c:v>
                </c:pt>
                <c:pt idx="973">
                  <c:v>1503.86</c:v>
                </c:pt>
                <c:pt idx="974">
                  <c:v>1505.34</c:v>
                </c:pt>
                <c:pt idx="975">
                  <c:v>1506.82</c:v>
                </c:pt>
                <c:pt idx="976">
                  <c:v>1508.31</c:v>
                </c:pt>
                <c:pt idx="977">
                  <c:v>1509.79</c:v>
                </c:pt>
                <c:pt idx="978">
                  <c:v>1511.27</c:v>
                </c:pt>
                <c:pt idx="979">
                  <c:v>1512.76</c:v>
                </c:pt>
                <c:pt idx="980">
                  <c:v>1514.24</c:v>
                </c:pt>
                <c:pt idx="981">
                  <c:v>1515.73</c:v>
                </c:pt>
                <c:pt idx="982">
                  <c:v>1517.21</c:v>
                </c:pt>
                <c:pt idx="983">
                  <c:v>1518.7</c:v>
                </c:pt>
                <c:pt idx="984">
                  <c:v>1520.1799999999998</c:v>
                </c:pt>
                <c:pt idx="985">
                  <c:v>1521.6599999999999</c:v>
                </c:pt>
                <c:pt idx="986">
                  <c:v>1523.1499999999999</c:v>
                </c:pt>
                <c:pt idx="987">
                  <c:v>1524.6399999999999</c:v>
                </c:pt>
                <c:pt idx="988">
                  <c:v>1526.12</c:v>
                </c:pt>
                <c:pt idx="989">
                  <c:v>1527.61</c:v>
                </c:pt>
                <c:pt idx="990">
                  <c:v>1529.09</c:v>
                </c:pt>
                <c:pt idx="991">
                  <c:v>1530.58</c:v>
                </c:pt>
                <c:pt idx="992">
                  <c:v>1532.07</c:v>
                </c:pt>
                <c:pt idx="993">
                  <c:v>1533.55</c:v>
                </c:pt>
                <c:pt idx="994">
                  <c:v>1535.04</c:v>
                </c:pt>
                <c:pt idx="995">
                  <c:v>1536.53</c:v>
                </c:pt>
                <c:pt idx="996">
                  <c:v>1538.01</c:v>
                </c:pt>
                <c:pt idx="997">
                  <c:v>1539.5</c:v>
                </c:pt>
                <c:pt idx="998">
                  <c:v>1540.99</c:v>
                </c:pt>
                <c:pt idx="999">
                  <c:v>1542.48</c:v>
                </c:pt>
                <c:pt idx="1000">
                  <c:v>1543.97</c:v>
                </c:pt>
                <c:pt idx="1001">
                  <c:v>1545.45</c:v>
                </c:pt>
                <c:pt idx="1002">
                  <c:v>1546.94</c:v>
                </c:pt>
                <c:pt idx="1003">
                  <c:v>1548.43</c:v>
                </c:pt>
                <c:pt idx="1004">
                  <c:v>1549.92</c:v>
                </c:pt>
                <c:pt idx="1005">
                  <c:v>1551.41</c:v>
                </c:pt>
                <c:pt idx="1006">
                  <c:v>1552.9</c:v>
                </c:pt>
                <c:pt idx="1007">
                  <c:v>1554.3899999999999</c:v>
                </c:pt>
                <c:pt idx="1008">
                  <c:v>1555.8799999999999</c:v>
                </c:pt>
                <c:pt idx="1009">
                  <c:v>1557.37</c:v>
                </c:pt>
                <c:pt idx="1010">
                  <c:v>1558.86</c:v>
                </c:pt>
                <c:pt idx="1011">
                  <c:v>1560.35</c:v>
                </c:pt>
                <c:pt idx="1012">
                  <c:v>1561.84</c:v>
                </c:pt>
                <c:pt idx="1013">
                  <c:v>1563.33</c:v>
                </c:pt>
                <c:pt idx="1014">
                  <c:v>1564.82</c:v>
                </c:pt>
                <c:pt idx="1015">
                  <c:v>1566.31</c:v>
                </c:pt>
                <c:pt idx="1016">
                  <c:v>1567.8</c:v>
                </c:pt>
                <c:pt idx="1017">
                  <c:v>1569.29</c:v>
                </c:pt>
                <c:pt idx="1018">
                  <c:v>1570.78</c:v>
                </c:pt>
                <c:pt idx="1019">
                  <c:v>1572.28</c:v>
                </c:pt>
                <c:pt idx="1020">
                  <c:v>1573.77</c:v>
                </c:pt>
                <c:pt idx="1021">
                  <c:v>1575.26</c:v>
                </c:pt>
                <c:pt idx="1022">
                  <c:v>1576.75</c:v>
                </c:pt>
                <c:pt idx="1023">
                  <c:v>1578.24</c:v>
                </c:pt>
                <c:pt idx="1024">
                  <c:v>1579.73</c:v>
                </c:pt>
                <c:pt idx="1025">
                  <c:v>1581.22</c:v>
                </c:pt>
                <c:pt idx="1026">
                  <c:v>1582.71</c:v>
                </c:pt>
                <c:pt idx="1027">
                  <c:v>1584.2</c:v>
                </c:pt>
                <c:pt idx="1028">
                  <c:v>1585.6899999999998</c:v>
                </c:pt>
                <c:pt idx="1029">
                  <c:v>1587.1799999999998</c:v>
                </c:pt>
                <c:pt idx="1030">
                  <c:v>1588.6699999999998</c:v>
                </c:pt>
                <c:pt idx="1031">
                  <c:v>1590.1599999999999</c:v>
                </c:pt>
                <c:pt idx="1032">
                  <c:v>1591.6499999999999</c:v>
                </c:pt>
                <c:pt idx="1033">
                  <c:v>1593.1299999999999</c:v>
                </c:pt>
                <c:pt idx="1034">
                  <c:v>1594.62</c:v>
                </c:pt>
                <c:pt idx="1035">
                  <c:v>1596.11</c:v>
                </c:pt>
                <c:pt idx="1036">
                  <c:v>1597.6</c:v>
                </c:pt>
                <c:pt idx="1037">
                  <c:v>1599.09</c:v>
                </c:pt>
                <c:pt idx="1038">
                  <c:v>1600.58</c:v>
                </c:pt>
                <c:pt idx="1039">
                  <c:v>1602.06</c:v>
                </c:pt>
                <c:pt idx="1040">
                  <c:v>1603.55</c:v>
                </c:pt>
                <c:pt idx="1041">
                  <c:v>1605.04</c:v>
                </c:pt>
                <c:pt idx="1042">
                  <c:v>1606.53</c:v>
                </c:pt>
                <c:pt idx="1043">
                  <c:v>1608.02</c:v>
                </c:pt>
                <c:pt idx="1044">
                  <c:v>1609.5</c:v>
                </c:pt>
                <c:pt idx="1045">
                  <c:v>1610.99</c:v>
                </c:pt>
                <c:pt idx="1046">
                  <c:v>1612.48</c:v>
                </c:pt>
                <c:pt idx="1047">
                  <c:v>1613.96</c:v>
                </c:pt>
                <c:pt idx="1048">
                  <c:v>1615.45</c:v>
                </c:pt>
                <c:pt idx="1049">
                  <c:v>1616.94</c:v>
                </c:pt>
                <c:pt idx="1050">
                  <c:v>1618.43</c:v>
                </c:pt>
                <c:pt idx="1051">
                  <c:v>1619.91</c:v>
                </c:pt>
                <c:pt idx="1052">
                  <c:v>1621.4</c:v>
                </c:pt>
                <c:pt idx="1053">
                  <c:v>1622.8899999999999</c:v>
                </c:pt>
                <c:pt idx="1054">
                  <c:v>1624.37</c:v>
                </c:pt>
                <c:pt idx="1055">
                  <c:v>1625.86</c:v>
                </c:pt>
                <c:pt idx="1056">
                  <c:v>1627.35</c:v>
                </c:pt>
                <c:pt idx="1057">
                  <c:v>1628.83</c:v>
                </c:pt>
                <c:pt idx="1058">
                  <c:v>1630.32</c:v>
                </c:pt>
                <c:pt idx="1059">
                  <c:v>1631.81</c:v>
                </c:pt>
                <c:pt idx="1060">
                  <c:v>1633.29</c:v>
                </c:pt>
                <c:pt idx="1061">
                  <c:v>1634.78</c:v>
                </c:pt>
                <c:pt idx="1062">
                  <c:v>1636.27</c:v>
                </c:pt>
                <c:pt idx="1063">
                  <c:v>1637.75</c:v>
                </c:pt>
                <c:pt idx="1064">
                  <c:v>1639.24</c:v>
                </c:pt>
                <c:pt idx="1065">
                  <c:v>1640.73</c:v>
                </c:pt>
                <c:pt idx="1066">
                  <c:v>1642.21</c:v>
                </c:pt>
                <c:pt idx="1067">
                  <c:v>1643.7</c:v>
                </c:pt>
                <c:pt idx="1068">
                  <c:v>1645.1799999999998</c:v>
                </c:pt>
                <c:pt idx="1069">
                  <c:v>1646.6699999999998</c:v>
                </c:pt>
                <c:pt idx="1070">
                  <c:v>1648.1599999999999</c:v>
                </c:pt>
                <c:pt idx="1071">
                  <c:v>1649.6399999999999</c:v>
                </c:pt>
                <c:pt idx="1072">
                  <c:v>1651.1299999999999</c:v>
                </c:pt>
                <c:pt idx="1073">
                  <c:v>1652.62</c:v>
                </c:pt>
                <c:pt idx="1074">
                  <c:v>1654.1</c:v>
                </c:pt>
                <c:pt idx="1075">
                  <c:v>1655.59</c:v>
                </c:pt>
                <c:pt idx="1076">
                  <c:v>1657.08</c:v>
                </c:pt>
                <c:pt idx="1077">
                  <c:v>1658.56</c:v>
                </c:pt>
                <c:pt idx="1078">
                  <c:v>1660.05</c:v>
                </c:pt>
                <c:pt idx="1079">
                  <c:v>1661.54</c:v>
                </c:pt>
                <c:pt idx="1080">
                  <c:v>1663.02</c:v>
                </c:pt>
                <c:pt idx="1081">
                  <c:v>1664.51</c:v>
                </c:pt>
                <c:pt idx="1082">
                  <c:v>1665.99</c:v>
                </c:pt>
                <c:pt idx="1083">
                  <c:v>1667.48</c:v>
                </c:pt>
                <c:pt idx="1084">
                  <c:v>1668.97</c:v>
                </c:pt>
                <c:pt idx="1085">
                  <c:v>1670.46</c:v>
                </c:pt>
                <c:pt idx="1086">
                  <c:v>1671.94</c:v>
                </c:pt>
                <c:pt idx="1087">
                  <c:v>1673.43</c:v>
                </c:pt>
                <c:pt idx="1088">
                  <c:v>1674.92</c:v>
                </c:pt>
                <c:pt idx="1089">
                  <c:v>1676.4</c:v>
                </c:pt>
                <c:pt idx="1090">
                  <c:v>1677.8899999999999</c:v>
                </c:pt>
                <c:pt idx="1091">
                  <c:v>1679.3799999999999</c:v>
                </c:pt>
                <c:pt idx="1092">
                  <c:v>1680.86</c:v>
                </c:pt>
                <c:pt idx="1093">
                  <c:v>1682.35</c:v>
                </c:pt>
                <c:pt idx="1094">
                  <c:v>1683.84</c:v>
                </c:pt>
                <c:pt idx="1095">
                  <c:v>1685.33</c:v>
                </c:pt>
                <c:pt idx="1096">
                  <c:v>1686.81</c:v>
                </c:pt>
                <c:pt idx="1097">
                  <c:v>1688.3</c:v>
                </c:pt>
                <c:pt idx="1098">
                  <c:v>1689.79</c:v>
                </c:pt>
                <c:pt idx="1099">
                  <c:v>1691.28</c:v>
                </c:pt>
                <c:pt idx="1100">
                  <c:v>1692.77</c:v>
                </c:pt>
                <c:pt idx="1101">
                  <c:v>1694.25</c:v>
                </c:pt>
                <c:pt idx="1102">
                  <c:v>1695.74</c:v>
                </c:pt>
                <c:pt idx="1103">
                  <c:v>1697.23</c:v>
                </c:pt>
                <c:pt idx="1104">
                  <c:v>1698.72</c:v>
                </c:pt>
                <c:pt idx="1105">
                  <c:v>1700.21</c:v>
                </c:pt>
                <c:pt idx="1106">
                  <c:v>1701.7</c:v>
                </c:pt>
                <c:pt idx="1107">
                  <c:v>1703.1799999999998</c:v>
                </c:pt>
                <c:pt idx="1108">
                  <c:v>1704.6699999999998</c:v>
                </c:pt>
                <c:pt idx="1109">
                  <c:v>1706.1599999999999</c:v>
                </c:pt>
                <c:pt idx="1110">
                  <c:v>1707.6499999999999</c:v>
                </c:pt>
                <c:pt idx="1111">
                  <c:v>1709.1399999999999</c:v>
                </c:pt>
                <c:pt idx="1112">
                  <c:v>1710.6299999999999</c:v>
                </c:pt>
                <c:pt idx="1113">
                  <c:v>1712.12</c:v>
                </c:pt>
                <c:pt idx="1114">
                  <c:v>1713.61</c:v>
                </c:pt>
                <c:pt idx="1115">
                  <c:v>1715.1</c:v>
                </c:pt>
                <c:pt idx="1116">
                  <c:v>1716.59</c:v>
                </c:pt>
                <c:pt idx="1117">
                  <c:v>1718.08</c:v>
                </c:pt>
                <c:pt idx="1118">
                  <c:v>1719.57</c:v>
                </c:pt>
                <c:pt idx="1119">
                  <c:v>1721.06</c:v>
                </c:pt>
                <c:pt idx="1120">
                  <c:v>1722.55</c:v>
                </c:pt>
                <c:pt idx="1121">
                  <c:v>1724.04</c:v>
                </c:pt>
                <c:pt idx="1122">
                  <c:v>1725.53</c:v>
                </c:pt>
                <c:pt idx="1123">
                  <c:v>1727.02</c:v>
                </c:pt>
                <c:pt idx="1124">
                  <c:v>1728.51</c:v>
                </c:pt>
                <c:pt idx="1125">
                  <c:v>1730.01</c:v>
                </c:pt>
                <c:pt idx="1126">
                  <c:v>1731.5</c:v>
                </c:pt>
                <c:pt idx="1127">
                  <c:v>1732.99</c:v>
                </c:pt>
                <c:pt idx="1128">
                  <c:v>1734.48</c:v>
                </c:pt>
                <c:pt idx="1129">
                  <c:v>1735.97</c:v>
                </c:pt>
                <c:pt idx="1130">
                  <c:v>1737.46</c:v>
                </c:pt>
                <c:pt idx="1131">
                  <c:v>1738.96</c:v>
                </c:pt>
                <c:pt idx="1132">
                  <c:v>1740.45</c:v>
                </c:pt>
                <c:pt idx="1133">
                  <c:v>1741.94</c:v>
                </c:pt>
                <c:pt idx="1134">
                  <c:v>1743.44</c:v>
                </c:pt>
                <c:pt idx="1135">
                  <c:v>1744.93</c:v>
                </c:pt>
                <c:pt idx="1136">
                  <c:v>1746.42</c:v>
                </c:pt>
                <c:pt idx="1137">
                  <c:v>1747.92</c:v>
                </c:pt>
                <c:pt idx="1138">
                  <c:v>1749.41</c:v>
                </c:pt>
                <c:pt idx="1139">
                  <c:v>1750.9</c:v>
                </c:pt>
                <c:pt idx="1140">
                  <c:v>1752.4</c:v>
                </c:pt>
                <c:pt idx="1141">
                  <c:v>1753.8899999999999</c:v>
                </c:pt>
                <c:pt idx="1142">
                  <c:v>1755.3899999999999</c:v>
                </c:pt>
                <c:pt idx="1143">
                  <c:v>1756.8799999999999</c:v>
                </c:pt>
                <c:pt idx="1144">
                  <c:v>1758.3799999999999</c:v>
                </c:pt>
                <c:pt idx="1145">
                  <c:v>1759.87</c:v>
                </c:pt>
                <c:pt idx="1146">
                  <c:v>1761.37</c:v>
                </c:pt>
                <c:pt idx="1147">
                  <c:v>1762.86</c:v>
                </c:pt>
                <c:pt idx="1148">
                  <c:v>1764.36</c:v>
                </c:pt>
                <c:pt idx="1149">
                  <c:v>1765.86</c:v>
                </c:pt>
                <c:pt idx="1150">
                  <c:v>1767.35</c:v>
                </c:pt>
                <c:pt idx="1151">
                  <c:v>1768.85</c:v>
                </c:pt>
                <c:pt idx="1152">
                  <c:v>1770.35</c:v>
                </c:pt>
                <c:pt idx="1153">
                  <c:v>1771.84</c:v>
                </c:pt>
                <c:pt idx="1154">
                  <c:v>1773.34</c:v>
                </c:pt>
                <c:pt idx="1155">
                  <c:v>1774.84</c:v>
                </c:pt>
                <c:pt idx="1156">
                  <c:v>1776.34</c:v>
                </c:pt>
                <c:pt idx="1157">
                  <c:v>1777.84</c:v>
                </c:pt>
                <c:pt idx="1158">
                  <c:v>1779.33</c:v>
                </c:pt>
                <c:pt idx="1159">
                  <c:v>1780.83</c:v>
                </c:pt>
                <c:pt idx="1160">
                  <c:v>1782.33</c:v>
                </c:pt>
                <c:pt idx="1161">
                  <c:v>1783.83</c:v>
                </c:pt>
                <c:pt idx="1162">
                  <c:v>1785.33</c:v>
                </c:pt>
                <c:pt idx="1163">
                  <c:v>1786.83</c:v>
                </c:pt>
                <c:pt idx="1164">
                  <c:v>1788.33</c:v>
                </c:pt>
                <c:pt idx="1165">
                  <c:v>1789.83</c:v>
                </c:pt>
                <c:pt idx="1166">
                  <c:v>1791.33</c:v>
                </c:pt>
                <c:pt idx="1167">
                  <c:v>1792.83</c:v>
                </c:pt>
                <c:pt idx="1168">
                  <c:v>1794.34</c:v>
                </c:pt>
                <c:pt idx="1169">
                  <c:v>1795.84</c:v>
                </c:pt>
                <c:pt idx="1170">
                  <c:v>1797.34</c:v>
                </c:pt>
                <c:pt idx="1171">
                  <c:v>1798.84</c:v>
                </c:pt>
                <c:pt idx="1172">
                  <c:v>1800.34</c:v>
                </c:pt>
                <c:pt idx="1173">
                  <c:v>1801.85</c:v>
                </c:pt>
                <c:pt idx="1174">
                  <c:v>1803.35</c:v>
                </c:pt>
                <c:pt idx="1175">
                  <c:v>1804.85</c:v>
                </c:pt>
                <c:pt idx="1176">
                  <c:v>1806.36</c:v>
                </c:pt>
                <c:pt idx="1177">
                  <c:v>1807.86</c:v>
                </c:pt>
                <c:pt idx="1178">
                  <c:v>1809.37</c:v>
                </c:pt>
                <c:pt idx="1179">
                  <c:v>1810.87</c:v>
                </c:pt>
                <c:pt idx="1180">
                  <c:v>1812.3799999999999</c:v>
                </c:pt>
                <c:pt idx="1181">
                  <c:v>1813.8799999999999</c:v>
                </c:pt>
                <c:pt idx="1182">
                  <c:v>1815.3899999999999</c:v>
                </c:pt>
                <c:pt idx="1183">
                  <c:v>1816.8899999999999</c:v>
                </c:pt>
                <c:pt idx="1184">
                  <c:v>1818.4</c:v>
                </c:pt>
                <c:pt idx="1185">
                  <c:v>1819.91</c:v>
                </c:pt>
                <c:pt idx="1186">
                  <c:v>1821.41</c:v>
                </c:pt>
                <c:pt idx="1187">
                  <c:v>1822.92</c:v>
                </c:pt>
                <c:pt idx="1188">
                  <c:v>1824.43</c:v>
                </c:pt>
                <c:pt idx="1189">
                  <c:v>1825.93</c:v>
                </c:pt>
                <c:pt idx="1190">
                  <c:v>1827.44</c:v>
                </c:pt>
                <c:pt idx="1191">
                  <c:v>1828.95</c:v>
                </c:pt>
                <c:pt idx="1192">
                  <c:v>1830.46</c:v>
                </c:pt>
                <c:pt idx="1193">
                  <c:v>1831.97</c:v>
                </c:pt>
                <c:pt idx="1194">
                  <c:v>1833.48</c:v>
                </c:pt>
                <c:pt idx="1195">
                  <c:v>1834.99</c:v>
                </c:pt>
                <c:pt idx="1196">
                  <c:v>1836.5</c:v>
                </c:pt>
                <c:pt idx="1197">
                  <c:v>1838.01</c:v>
                </c:pt>
                <c:pt idx="1198">
                  <c:v>1839.52</c:v>
                </c:pt>
                <c:pt idx="1199">
                  <c:v>1841.03</c:v>
                </c:pt>
                <c:pt idx="1200">
                  <c:v>1842.54</c:v>
                </c:pt>
                <c:pt idx="1201">
                  <c:v>1844.06</c:v>
                </c:pt>
                <c:pt idx="1202">
                  <c:v>1845.57</c:v>
                </c:pt>
                <c:pt idx="1203">
                  <c:v>1847.08</c:v>
                </c:pt>
                <c:pt idx="1204">
                  <c:v>1848.6</c:v>
                </c:pt>
                <c:pt idx="1205">
                  <c:v>1850.11</c:v>
                </c:pt>
                <c:pt idx="1206">
                  <c:v>1851.62</c:v>
                </c:pt>
                <c:pt idx="1207">
                  <c:v>1853.1399999999999</c:v>
                </c:pt>
                <c:pt idx="1208">
                  <c:v>1854.6499999999999</c:v>
                </c:pt>
                <c:pt idx="1209">
                  <c:v>1856.1699999999998</c:v>
                </c:pt>
                <c:pt idx="1210">
                  <c:v>1857.6799999999998</c:v>
                </c:pt>
                <c:pt idx="1211">
                  <c:v>1859.2</c:v>
                </c:pt>
                <c:pt idx="1212">
                  <c:v>1860.72</c:v>
                </c:pt>
                <c:pt idx="1213">
                  <c:v>1862.23</c:v>
                </c:pt>
                <c:pt idx="1214">
                  <c:v>1863.75</c:v>
                </c:pt>
                <c:pt idx="1215">
                  <c:v>1865.27</c:v>
                </c:pt>
                <c:pt idx="1216">
                  <c:v>1866.79</c:v>
                </c:pt>
                <c:pt idx="1217">
                  <c:v>1868.3</c:v>
                </c:pt>
                <c:pt idx="1218">
                  <c:v>1869.82</c:v>
                </c:pt>
                <c:pt idx="1219">
                  <c:v>1871.34</c:v>
                </c:pt>
                <c:pt idx="1220">
                  <c:v>1872.86</c:v>
                </c:pt>
                <c:pt idx="1221">
                  <c:v>1874.3799999999999</c:v>
                </c:pt>
                <c:pt idx="1222">
                  <c:v>1875.9</c:v>
                </c:pt>
                <c:pt idx="1223">
                  <c:v>1877.43</c:v>
                </c:pt>
                <c:pt idx="1224">
                  <c:v>1878.95</c:v>
                </c:pt>
                <c:pt idx="1225">
                  <c:v>1880.47</c:v>
                </c:pt>
                <c:pt idx="1226">
                  <c:v>1881.99</c:v>
                </c:pt>
                <c:pt idx="1227">
                  <c:v>1883.51</c:v>
                </c:pt>
                <c:pt idx="1228">
                  <c:v>1885.04</c:v>
                </c:pt>
                <c:pt idx="1229">
                  <c:v>1886.56</c:v>
                </c:pt>
                <c:pt idx="1230">
                  <c:v>1888.09</c:v>
                </c:pt>
                <c:pt idx="1231">
                  <c:v>1889.61</c:v>
                </c:pt>
                <c:pt idx="1232">
                  <c:v>1891.1299999999999</c:v>
                </c:pt>
                <c:pt idx="1233">
                  <c:v>1892.6599999999999</c:v>
                </c:pt>
                <c:pt idx="1234">
                  <c:v>1894.1899999999998</c:v>
                </c:pt>
                <c:pt idx="1235">
                  <c:v>1895.71</c:v>
                </c:pt>
                <c:pt idx="1236">
                  <c:v>1897.24</c:v>
                </c:pt>
                <c:pt idx="1237">
                  <c:v>1898.77</c:v>
                </c:pt>
                <c:pt idx="1238">
                  <c:v>1900.29</c:v>
                </c:pt>
                <c:pt idx="1239">
                  <c:v>1901.82</c:v>
                </c:pt>
                <c:pt idx="1240">
                  <c:v>1903.35</c:v>
                </c:pt>
                <c:pt idx="1241">
                  <c:v>1904.8799999999999</c:v>
                </c:pt>
                <c:pt idx="1242">
                  <c:v>1906.41</c:v>
                </c:pt>
                <c:pt idx="1243">
                  <c:v>1907.94</c:v>
                </c:pt>
                <c:pt idx="1244">
                  <c:v>1909.47</c:v>
                </c:pt>
                <c:pt idx="1245">
                  <c:v>1911</c:v>
                </c:pt>
                <c:pt idx="1246">
                  <c:v>1912.53</c:v>
                </c:pt>
                <c:pt idx="1247">
                  <c:v>1914.06</c:v>
                </c:pt>
                <c:pt idx="1248">
                  <c:v>1915.6</c:v>
                </c:pt>
                <c:pt idx="1249">
                  <c:v>1917.1299999999999</c:v>
                </c:pt>
                <c:pt idx="1250">
                  <c:v>1918.6599999999999</c:v>
                </c:pt>
                <c:pt idx="1251">
                  <c:v>1920.2</c:v>
                </c:pt>
                <c:pt idx="1252">
                  <c:v>1921.73</c:v>
                </c:pt>
                <c:pt idx="1253">
                  <c:v>1923.27</c:v>
                </c:pt>
                <c:pt idx="1254">
                  <c:v>1924.8</c:v>
                </c:pt>
                <c:pt idx="1255">
                  <c:v>1926.34</c:v>
                </c:pt>
                <c:pt idx="1256">
                  <c:v>1927.87</c:v>
                </c:pt>
                <c:pt idx="1257">
                  <c:v>1929.41</c:v>
                </c:pt>
                <c:pt idx="1258">
                  <c:v>1930.95</c:v>
                </c:pt>
                <c:pt idx="1259">
                  <c:v>1932.49</c:v>
                </c:pt>
                <c:pt idx="1260">
                  <c:v>1934.03</c:v>
                </c:pt>
                <c:pt idx="1261">
                  <c:v>1935.56</c:v>
                </c:pt>
                <c:pt idx="1262">
                  <c:v>1937.1</c:v>
                </c:pt>
                <c:pt idx="1263">
                  <c:v>1938.6399999999999</c:v>
                </c:pt>
                <c:pt idx="1264">
                  <c:v>1940.1799999999998</c:v>
                </c:pt>
                <c:pt idx="1265">
                  <c:v>1941.73</c:v>
                </c:pt>
                <c:pt idx="1266">
                  <c:v>1943.27</c:v>
                </c:pt>
                <c:pt idx="1267">
                  <c:v>1944.81</c:v>
                </c:pt>
                <c:pt idx="1268">
                  <c:v>1946.35</c:v>
                </c:pt>
                <c:pt idx="1269">
                  <c:v>1947.9</c:v>
                </c:pt>
                <c:pt idx="1270">
                  <c:v>1949.44</c:v>
                </c:pt>
                <c:pt idx="1271">
                  <c:v>1950.98</c:v>
                </c:pt>
                <c:pt idx="1272">
                  <c:v>1952.53</c:v>
                </c:pt>
                <c:pt idx="1273">
                  <c:v>1954.07</c:v>
                </c:pt>
                <c:pt idx="1274">
                  <c:v>1955.62</c:v>
                </c:pt>
                <c:pt idx="1275">
                  <c:v>1957.1699999999998</c:v>
                </c:pt>
                <c:pt idx="1276">
                  <c:v>1958.71</c:v>
                </c:pt>
                <c:pt idx="1277">
                  <c:v>1960.26</c:v>
                </c:pt>
                <c:pt idx="1278">
                  <c:v>1961.81</c:v>
                </c:pt>
                <c:pt idx="1279">
                  <c:v>1963.36</c:v>
                </c:pt>
                <c:pt idx="1280">
                  <c:v>1964.91</c:v>
                </c:pt>
                <c:pt idx="1281">
                  <c:v>1966.46</c:v>
                </c:pt>
                <c:pt idx="1282">
                  <c:v>1968.01</c:v>
                </c:pt>
                <c:pt idx="1283">
                  <c:v>1969.56</c:v>
                </c:pt>
                <c:pt idx="1284">
                  <c:v>1971.11</c:v>
                </c:pt>
                <c:pt idx="1285">
                  <c:v>1972.6599999999999</c:v>
                </c:pt>
                <c:pt idx="1286">
                  <c:v>1974.21</c:v>
                </c:pt>
                <c:pt idx="1287">
                  <c:v>1975.77</c:v>
                </c:pt>
                <c:pt idx="1288">
                  <c:v>1977.32</c:v>
                </c:pt>
                <c:pt idx="1289">
                  <c:v>1978.8799999999999</c:v>
                </c:pt>
                <c:pt idx="1290">
                  <c:v>1980.43</c:v>
                </c:pt>
                <c:pt idx="1291">
                  <c:v>1981.99</c:v>
                </c:pt>
                <c:pt idx="1292">
                  <c:v>1983.54</c:v>
                </c:pt>
                <c:pt idx="1293">
                  <c:v>1985.1</c:v>
                </c:pt>
                <c:pt idx="1294">
                  <c:v>1986.6599999999999</c:v>
                </c:pt>
                <c:pt idx="1295">
                  <c:v>1988.21</c:v>
                </c:pt>
                <c:pt idx="1296">
                  <c:v>1989.77</c:v>
                </c:pt>
                <c:pt idx="1297">
                  <c:v>1991.33</c:v>
                </c:pt>
                <c:pt idx="1298">
                  <c:v>1992.8899999999999</c:v>
                </c:pt>
                <c:pt idx="1299">
                  <c:v>1994.45</c:v>
                </c:pt>
                <c:pt idx="1300">
                  <c:v>1996.01</c:v>
                </c:pt>
                <c:pt idx="1301">
                  <c:v>1997.57</c:v>
                </c:pt>
                <c:pt idx="1302">
                  <c:v>1999.1399999999999</c:v>
                </c:pt>
                <c:pt idx="1303">
                  <c:v>2000.7</c:v>
                </c:pt>
                <c:pt idx="1304">
                  <c:v>2002.26</c:v>
                </c:pt>
                <c:pt idx="1305">
                  <c:v>2003.83</c:v>
                </c:pt>
                <c:pt idx="1306">
                  <c:v>2005.3899999999999</c:v>
                </c:pt>
                <c:pt idx="1307">
                  <c:v>2006.96</c:v>
                </c:pt>
                <c:pt idx="1308">
                  <c:v>2008.52</c:v>
                </c:pt>
                <c:pt idx="1309">
                  <c:v>2010.09</c:v>
                </c:pt>
                <c:pt idx="1310">
                  <c:v>2011.6599999999999</c:v>
                </c:pt>
                <c:pt idx="1311">
                  <c:v>2013.22</c:v>
                </c:pt>
                <c:pt idx="1312">
                  <c:v>2014.79</c:v>
                </c:pt>
                <c:pt idx="1313">
                  <c:v>2016.36</c:v>
                </c:pt>
                <c:pt idx="1314">
                  <c:v>2017.93</c:v>
                </c:pt>
                <c:pt idx="1315">
                  <c:v>2019.5</c:v>
                </c:pt>
                <c:pt idx="1316">
                  <c:v>2021.07</c:v>
                </c:pt>
                <c:pt idx="1317">
                  <c:v>2022.6499999999999</c:v>
                </c:pt>
                <c:pt idx="1318">
                  <c:v>2024.22</c:v>
                </c:pt>
                <c:pt idx="1319">
                  <c:v>2025.79</c:v>
                </c:pt>
                <c:pt idx="1320">
                  <c:v>2027.36</c:v>
                </c:pt>
                <c:pt idx="1321">
                  <c:v>2028.94</c:v>
                </c:pt>
                <c:pt idx="1322">
                  <c:v>2030.51</c:v>
                </c:pt>
                <c:pt idx="1323">
                  <c:v>2032.09</c:v>
                </c:pt>
                <c:pt idx="1324">
                  <c:v>2033.6699999999998</c:v>
                </c:pt>
                <c:pt idx="1325">
                  <c:v>2035.24</c:v>
                </c:pt>
                <c:pt idx="1326">
                  <c:v>2036.82</c:v>
                </c:pt>
                <c:pt idx="1327">
                  <c:v>2038.4</c:v>
                </c:pt>
                <c:pt idx="1328">
                  <c:v>2039.98</c:v>
                </c:pt>
                <c:pt idx="1329">
                  <c:v>2041.56</c:v>
                </c:pt>
                <c:pt idx="1330">
                  <c:v>2043.1399999999999</c:v>
                </c:pt>
                <c:pt idx="1331">
                  <c:v>2044.72</c:v>
                </c:pt>
                <c:pt idx="1332">
                  <c:v>2046.3</c:v>
                </c:pt>
                <c:pt idx="1333">
                  <c:v>2047.8799999999999</c:v>
                </c:pt>
                <c:pt idx="1334">
                  <c:v>2049.4699999999998</c:v>
                </c:pt>
                <c:pt idx="1335">
                  <c:v>2051.0500000000002</c:v>
                </c:pt>
                <c:pt idx="1336">
                  <c:v>2052.64</c:v>
                </c:pt>
                <c:pt idx="1337">
                  <c:v>2054.2199999999998</c:v>
                </c:pt>
                <c:pt idx="1338">
                  <c:v>2055.8100000000022</c:v>
                </c:pt>
                <c:pt idx="1339">
                  <c:v>2057.3900000000012</c:v>
                </c:pt>
                <c:pt idx="1340">
                  <c:v>2058.98</c:v>
                </c:pt>
                <c:pt idx="1341">
                  <c:v>2060.5700000000002</c:v>
                </c:pt>
                <c:pt idx="1342">
                  <c:v>2062.16</c:v>
                </c:pt>
                <c:pt idx="1343">
                  <c:v>2063.75</c:v>
                </c:pt>
                <c:pt idx="1344">
                  <c:v>2065.34</c:v>
                </c:pt>
                <c:pt idx="1345">
                  <c:v>2066.9299999999998</c:v>
                </c:pt>
                <c:pt idx="1346">
                  <c:v>2068.52</c:v>
                </c:pt>
                <c:pt idx="1347">
                  <c:v>2070.11</c:v>
                </c:pt>
                <c:pt idx="1348">
                  <c:v>2071.71</c:v>
                </c:pt>
                <c:pt idx="1349">
                  <c:v>2073.3000000000002</c:v>
                </c:pt>
                <c:pt idx="1350">
                  <c:v>2074.9</c:v>
                </c:pt>
                <c:pt idx="1351">
                  <c:v>2076.4899999999998</c:v>
                </c:pt>
                <c:pt idx="1352">
                  <c:v>2078.09</c:v>
                </c:pt>
                <c:pt idx="1353">
                  <c:v>2079.69</c:v>
                </c:pt>
                <c:pt idx="1354">
                  <c:v>2081.2799999999997</c:v>
                </c:pt>
                <c:pt idx="1355">
                  <c:v>2082.88</c:v>
                </c:pt>
                <c:pt idx="1356">
                  <c:v>2084.48</c:v>
                </c:pt>
                <c:pt idx="1357">
                  <c:v>2086.08</c:v>
                </c:pt>
                <c:pt idx="1358">
                  <c:v>2087.6799999999998</c:v>
                </c:pt>
                <c:pt idx="1359">
                  <c:v>2089.2799999999997</c:v>
                </c:pt>
                <c:pt idx="1360">
                  <c:v>2090.8900000000012</c:v>
                </c:pt>
                <c:pt idx="1361">
                  <c:v>2092.4899999999998</c:v>
                </c:pt>
                <c:pt idx="1362">
                  <c:v>2094.09</c:v>
                </c:pt>
                <c:pt idx="1363">
                  <c:v>2095.6999999999998</c:v>
                </c:pt>
                <c:pt idx="1364">
                  <c:v>2097.3000000000002</c:v>
                </c:pt>
                <c:pt idx="1365">
                  <c:v>2098.9100000000012</c:v>
                </c:pt>
                <c:pt idx="1366">
                  <c:v>2100.52</c:v>
                </c:pt>
                <c:pt idx="1367">
                  <c:v>2102.12</c:v>
                </c:pt>
                <c:pt idx="1368">
                  <c:v>2103.73</c:v>
                </c:pt>
                <c:pt idx="1369">
                  <c:v>2105.34</c:v>
                </c:pt>
                <c:pt idx="1370">
                  <c:v>2106.9499999999998</c:v>
                </c:pt>
                <c:pt idx="1371">
                  <c:v>2108.56</c:v>
                </c:pt>
                <c:pt idx="1372">
                  <c:v>2110.1799999999998</c:v>
                </c:pt>
                <c:pt idx="1373">
                  <c:v>2111.79</c:v>
                </c:pt>
                <c:pt idx="1374">
                  <c:v>2113.4</c:v>
                </c:pt>
                <c:pt idx="1375">
                  <c:v>2115.02</c:v>
                </c:pt>
                <c:pt idx="1376">
                  <c:v>2116.63</c:v>
                </c:pt>
                <c:pt idx="1377">
                  <c:v>2118.25</c:v>
                </c:pt>
                <c:pt idx="1378">
                  <c:v>2119.86</c:v>
                </c:pt>
                <c:pt idx="1379">
                  <c:v>2121.48</c:v>
                </c:pt>
                <c:pt idx="1380">
                  <c:v>2123.1</c:v>
                </c:pt>
                <c:pt idx="1381">
                  <c:v>2124.7199999999998</c:v>
                </c:pt>
                <c:pt idx="1382">
                  <c:v>2126.34</c:v>
                </c:pt>
                <c:pt idx="1383">
                  <c:v>2127.96</c:v>
                </c:pt>
                <c:pt idx="1384">
                  <c:v>2129.58</c:v>
                </c:pt>
                <c:pt idx="1385">
                  <c:v>2131.1999999999998</c:v>
                </c:pt>
                <c:pt idx="1386">
                  <c:v>2132.8300000000022</c:v>
                </c:pt>
                <c:pt idx="1387">
                  <c:v>2134.4499999999998</c:v>
                </c:pt>
                <c:pt idx="1388">
                  <c:v>2136.0700000000002</c:v>
                </c:pt>
                <c:pt idx="1389">
                  <c:v>2137.6999999999998</c:v>
                </c:pt>
                <c:pt idx="1390">
                  <c:v>2139.3300000000022</c:v>
                </c:pt>
                <c:pt idx="1391">
                  <c:v>2140.9499999999998</c:v>
                </c:pt>
                <c:pt idx="1392">
                  <c:v>2142.58</c:v>
                </c:pt>
                <c:pt idx="1393">
                  <c:v>2144.21</c:v>
                </c:pt>
                <c:pt idx="1394">
                  <c:v>2145.84</c:v>
                </c:pt>
                <c:pt idx="1395">
                  <c:v>2147.4699999999998</c:v>
                </c:pt>
                <c:pt idx="1396">
                  <c:v>2149.1</c:v>
                </c:pt>
                <c:pt idx="1397">
                  <c:v>2150.7399999999998</c:v>
                </c:pt>
                <c:pt idx="1398">
                  <c:v>2152.3700000000022</c:v>
                </c:pt>
                <c:pt idx="1399">
                  <c:v>2154</c:v>
                </c:pt>
                <c:pt idx="1400">
                  <c:v>2155.64</c:v>
                </c:pt>
                <c:pt idx="1401">
                  <c:v>2157.2799999999997</c:v>
                </c:pt>
                <c:pt idx="1402">
                  <c:v>2158.9100000000012</c:v>
                </c:pt>
                <c:pt idx="1403">
                  <c:v>2160.5500000000002</c:v>
                </c:pt>
                <c:pt idx="1404">
                  <c:v>2162.19</c:v>
                </c:pt>
                <c:pt idx="1405">
                  <c:v>2163.8300000000022</c:v>
                </c:pt>
                <c:pt idx="1406">
                  <c:v>2165.4699999999998</c:v>
                </c:pt>
                <c:pt idx="1407">
                  <c:v>2167.11</c:v>
                </c:pt>
                <c:pt idx="1408">
                  <c:v>2168.75</c:v>
                </c:pt>
                <c:pt idx="1409">
                  <c:v>2170.4</c:v>
                </c:pt>
                <c:pt idx="1410">
                  <c:v>2172.04</c:v>
                </c:pt>
                <c:pt idx="1411">
                  <c:v>2173.69</c:v>
                </c:pt>
                <c:pt idx="1412">
                  <c:v>2175.3300000000022</c:v>
                </c:pt>
                <c:pt idx="1413">
                  <c:v>2176.98</c:v>
                </c:pt>
                <c:pt idx="1414">
                  <c:v>2178.63</c:v>
                </c:pt>
                <c:pt idx="1415">
                  <c:v>2180.2799999999997</c:v>
                </c:pt>
                <c:pt idx="1416">
                  <c:v>2181.92</c:v>
                </c:pt>
                <c:pt idx="1417">
                  <c:v>2183.58</c:v>
                </c:pt>
                <c:pt idx="1418">
                  <c:v>2185.23</c:v>
                </c:pt>
                <c:pt idx="1419">
                  <c:v>2186.88</c:v>
                </c:pt>
                <c:pt idx="1420">
                  <c:v>2188.5300000000002</c:v>
                </c:pt>
                <c:pt idx="1421">
                  <c:v>2190.19</c:v>
                </c:pt>
                <c:pt idx="1422">
                  <c:v>2191.84</c:v>
                </c:pt>
                <c:pt idx="1423">
                  <c:v>2193.5</c:v>
                </c:pt>
                <c:pt idx="1424">
                  <c:v>2195.16</c:v>
                </c:pt>
                <c:pt idx="1425">
                  <c:v>2196.8100000000022</c:v>
                </c:pt>
                <c:pt idx="1426">
                  <c:v>2198.4699999999998</c:v>
                </c:pt>
                <c:pt idx="1427">
                  <c:v>2200.13</c:v>
                </c:pt>
                <c:pt idx="1428">
                  <c:v>2201.79</c:v>
                </c:pt>
                <c:pt idx="1429">
                  <c:v>2203.46</c:v>
                </c:pt>
                <c:pt idx="1430">
                  <c:v>2205.12</c:v>
                </c:pt>
                <c:pt idx="1431">
                  <c:v>2206.7799999999997</c:v>
                </c:pt>
                <c:pt idx="1432">
                  <c:v>2208.4499999999998</c:v>
                </c:pt>
                <c:pt idx="1433">
                  <c:v>2210.11</c:v>
                </c:pt>
                <c:pt idx="1434">
                  <c:v>2211.7799999999997</c:v>
                </c:pt>
                <c:pt idx="1435">
                  <c:v>2213.4499999999998</c:v>
                </c:pt>
                <c:pt idx="1436">
                  <c:v>2215.12</c:v>
                </c:pt>
                <c:pt idx="1437">
                  <c:v>2216.79</c:v>
                </c:pt>
                <c:pt idx="1438">
                  <c:v>2218.46</c:v>
                </c:pt>
                <c:pt idx="1439">
                  <c:v>2220.13</c:v>
                </c:pt>
                <c:pt idx="1440">
                  <c:v>2221.8000000000002</c:v>
                </c:pt>
                <c:pt idx="1441">
                  <c:v>2223.48</c:v>
                </c:pt>
                <c:pt idx="1442">
                  <c:v>2225.15</c:v>
                </c:pt>
                <c:pt idx="1443">
                  <c:v>2226.8300000000022</c:v>
                </c:pt>
                <c:pt idx="1444">
                  <c:v>2228.5</c:v>
                </c:pt>
                <c:pt idx="1445">
                  <c:v>2230.1799999999998</c:v>
                </c:pt>
                <c:pt idx="1446">
                  <c:v>2231.86</c:v>
                </c:pt>
                <c:pt idx="1447">
                  <c:v>2233.54</c:v>
                </c:pt>
                <c:pt idx="1448">
                  <c:v>2235.2199999999998</c:v>
                </c:pt>
                <c:pt idx="1449">
                  <c:v>2236.9</c:v>
                </c:pt>
                <c:pt idx="1450">
                  <c:v>2238.58</c:v>
                </c:pt>
                <c:pt idx="1451">
                  <c:v>2240.27</c:v>
                </c:pt>
                <c:pt idx="1452">
                  <c:v>2241.9499999999998</c:v>
                </c:pt>
                <c:pt idx="1453">
                  <c:v>2243.64</c:v>
                </c:pt>
                <c:pt idx="1454">
                  <c:v>2245.3300000000022</c:v>
                </c:pt>
                <c:pt idx="1455">
                  <c:v>2247.0100000000002</c:v>
                </c:pt>
                <c:pt idx="1456">
                  <c:v>2248.6999999999998</c:v>
                </c:pt>
                <c:pt idx="1457">
                  <c:v>2250.3900000000012</c:v>
                </c:pt>
                <c:pt idx="1458">
                  <c:v>2252.08</c:v>
                </c:pt>
                <c:pt idx="1459">
                  <c:v>2253.7799999999997</c:v>
                </c:pt>
                <c:pt idx="1460">
                  <c:v>2255.4699999999998</c:v>
                </c:pt>
                <c:pt idx="1461">
                  <c:v>2257.16</c:v>
                </c:pt>
                <c:pt idx="1462">
                  <c:v>2258.86</c:v>
                </c:pt>
                <c:pt idx="1463">
                  <c:v>2260.56</c:v>
                </c:pt>
                <c:pt idx="1464">
                  <c:v>2262.25</c:v>
                </c:pt>
                <c:pt idx="1465">
                  <c:v>2263.9499999999998</c:v>
                </c:pt>
                <c:pt idx="1466">
                  <c:v>2265.65</c:v>
                </c:pt>
                <c:pt idx="1467">
                  <c:v>2267.3500000000022</c:v>
                </c:pt>
                <c:pt idx="1468">
                  <c:v>2269.0500000000002</c:v>
                </c:pt>
                <c:pt idx="1469">
                  <c:v>2270.7599999999998</c:v>
                </c:pt>
                <c:pt idx="1470">
                  <c:v>2272.46</c:v>
                </c:pt>
                <c:pt idx="1471">
                  <c:v>2274.17</c:v>
                </c:pt>
                <c:pt idx="1472">
                  <c:v>2275.8700000000022</c:v>
                </c:pt>
                <c:pt idx="1473">
                  <c:v>2277.58</c:v>
                </c:pt>
                <c:pt idx="1474">
                  <c:v>2279.29</c:v>
                </c:pt>
                <c:pt idx="1475">
                  <c:v>2281</c:v>
                </c:pt>
                <c:pt idx="1476">
                  <c:v>2282.71</c:v>
                </c:pt>
                <c:pt idx="1477">
                  <c:v>2284.42</c:v>
                </c:pt>
                <c:pt idx="1478">
                  <c:v>2286.13</c:v>
                </c:pt>
                <c:pt idx="1479">
                  <c:v>2287.84</c:v>
                </c:pt>
                <c:pt idx="1480">
                  <c:v>2289.56</c:v>
                </c:pt>
                <c:pt idx="1481">
                  <c:v>2291.27</c:v>
                </c:pt>
                <c:pt idx="1482">
                  <c:v>2292.9899999999998</c:v>
                </c:pt>
                <c:pt idx="1483">
                  <c:v>2294.71</c:v>
                </c:pt>
                <c:pt idx="1484">
                  <c:v>2296.4299999999998</c:v>
                </c:pt>
                <c:pt idx="1485">
                  <c:v>2298.14</c:v>
                </c:pt>
                <c:pt idx="1486">
                  <c:v>2299.86</c:v>
                </c:pt>
                <c:pt idx="1487">
                  <c:v>2301.59</c:v>
                </c:pt>
                <c:pt idx="1488">
                  <c:v>2303.3100000000022</c:v>
                </c:pt>
                <c:pt idx="1489">
                  <c:v>2305.0300000000002</c:v>
                </c:pt>
                <c:pt idx="1490">
                  <c:v>2306.7599999999998</c:v>
                </c:pt>
                <c:pt idx="1491">
                  <c:v>2308.48</c:v>
                </c:pt>
                <c:pt idx="1492">
                  <c:v>2310.21</c:v>
                </c:pt>
                <c:pt idx="1493">
                  <c:v>2311.94</c:v>
                </c:pt>
                <c:pt idx="1494">
                  <c:v>2313.66</c:v>
                </c:pt>
                <c:pt idx="1495">
                  <c:v>2315.3900000000012</c:v>
                </c:pt>
                <c:pt idx="1496">
                  <c:v>2317.12</c:v>
                </c:pt>
                <c:pt idx="1497">
                  <c:v>2318.8500000000022</c:v>
                </c:pt>
                <c:pt idx="1498">
                  <c:v>2320.59</c:v>
                </c:pt>
                <c:pt idx="1499">
                  <c:v>2322.3200000000002</c:v>
                </c:pt>
                <c:pt idx="1500">
                  <c:v>2324.0500000000002</c:v>
                </c:pt>
                <c:pt idx="1501">
                  <c:v>2325.79</c:v>
                </c:pt>
                <c:pt idx="1502">
                  <c:v>2327.52</c:v>
                </c:pt>
                <c:pt idx="1503">
                  <c:v>2329.2599999999998</c:v>
                </c:pt>
                <c:pt idx="1504">
                  <c:v>2331</c:v>
                </c:pt>
                <c:pt idx="1505">
                  <c:v>2332.7399999999998</c:v>
                </c:pt>
                <c:pt idx="1506">
                  <c:v>2334.48</c:v>
                </c:pt>
                <c:pt idx="1507">
                  <c:v>2336.2199999999998</c:v>
                </c:pt>
                <c:pt idx="1508">
                  <c:v>2337.96</c:v>
                </c:pt>
                <c:pt idx="1509">
                  <c:v>2339.6999999999998</c:v>
                </c:pt>
                <c:pt idx="1510">
                  <c:v>2341.4499999999998</c:v>
                </c:pt>
                <c:pt idx="1511">
                  <c:v>2343.19</c:v>
                </c:pt>
                <c:pt idx="1512">
                  <c:v>2344.94</c:v>
                </c:pt>
                <c:pt idx="1513">
                  <c:v>2346.69</c:v>
                </c:pt>
                <c:pt idx="1514">
                  <c:v>2348.4299999999998</c:v>
                </c:pt>
                <c:pt idx="1515">
                  <c:v>2350.1799999999998</c:v>
                </c:pt>
                <c:pt idx="1516">
                  <c:v>2351.9299999999998</c:v>
                </c:pt>
                <c:pt idx="1517">
                  <c:v>2353.6799999999998</c:v>
                </c:pt>
                <c:pt idx="1518">
                  <c:v>2355.4299999999998</c:v>
                </c:pt>
                <c:pt idx="1519">
                  <c:v>2357.19</c:v>
                </c:pt>
                <c:pt idx="1520">
                  <c:v>2358.94</c:v>
                </c:pt>
                <c:pt idx="1521">
                  <c:v>2360.69</c:v>
                </c:pt>
                <c:pt idx="1522">
                  <c:v>2362.4499999999998</c:v>
                </c:pt>
                <c:pt idx="1523">
                  <c:v>2364.21</c:v>
                </c:pt>
                <c:pt idx="1524">
                  <c:v>2365.96</c:v>
                </c:pt>
                <c:pt idx="1525">
                  <c:v>2367.7199999999998</c:v>
                </c:pt>
                <c:pt idx="1526">
                  <c:v>2369.48</c:v>
                </c:pt>
                <c:pt idx="1527">
                  <c:v>2371.2399999999998</c:v>
                </c:pt>
                <c:pt idx="1528">
                  <c:v>2373</c:v>
                </c:pt>
                <c:pt idx="1529">
                  <c:v>2374.77</c:v>
                </c:pt>
                <c:pt idx="1530">
                  <c:v>2376.5300000000002</c:v>
                </c:pt>
                <c:pt idx="1531">
                  <c:v>2378.29</c:v>
                </c:pt>
                <c:pt idx="1532">
                  <c:v>2380.06</c:v>
                </c:pt>
                <c:pt idx="1533">
                  <c:v>2381.8200000000002</c:v>
                </c:pt>
                <c:pt idx="1534">
                  <c:v>2383.59</c:v>
                </c:pt>
                <c:pt idx="1535">
                  <c:v>2385.36</c:v>
                </c:pt>
                <c:pt idx="1536">
                  <c:v>2387.13</c:v>
                </c:pt>
                <c:pt idx="1537">
                  <c:v>2388.9</c:v>
                </c:pt>
                <c:pt idx="1538">
                  <c:v>2390.67</c:v>
                </c:pt>
                <c:pt idx="1539">
                  <c:v>2392.44</c:v>
                </c:pt>
                <c:pt idx="1540">
                  <c:v>2394.2199999999998</c:v>
                </c:pt>
                <c:pt idx="1541">
                  <c:v>2395.9899999999998</c:v>
                </c:pt>
                <c:pt idx="1542">
                  <c:v>2397.7599999999998</c:v>
                </c:pt>
                <c:pt idx="1543">
                  <c:v>2399.54</c:v>
                </c:pt>
              </c:numCache>
            </c:numRef>
          </c:xVal>
          <c:yVal>
            <c:numRef>
              <c:f>Sheet1!$Z$2:$Z$1545</c:f>
              <c:numCache>
                <c:formatCode>General</c:formatCode>
                <c:ptCount val="1544"/>
                <c:pt idx="0">
                  <c:v>7.7549999999999955</c:v>
                </c:pt>
                <c:pt idx="1">
                  <c:v>7.7549999999999955</c:v>
                </c:pt>
                <c:pt idx="2">
                  <c:v>7.7549999999999955</c:v>
                </c:pt>
                <c:pt idx="3">
                  <c:v>7.7549999999999955</c:v>
                </c:pt>
                <c:pt idx="4">
                  <c:v>7.7549999999999955</c:v>
                </c:pt>
                <c:pt idx="5">
                  <c:v>7.7549999999999955</c:v>
                </c:pt>
                <c:pt idx="6">
                  <c:v>7.7549999999999955</c:v>
                </c:pt>
                <c:pt idx="7">
                  <c:v>7.7549999999999955</c:v>
                </c:pt>
                <c:pt idx="8">
                  <c:v>7.7549999999999955</c:v>
                </c:pt>
                <c:pt idx="9">
                  <c:v>7.7549999999999955</c:v>
                </c:pt>
                <c:pt idx="10">
                  <c:v>7.7549999999999955</c:v>
                </c:pt>
                <c:pt idx="11">
                  <c:v>7.7549999999999955</c:v>
                </c:pt>
                <c:pt idx="12">
                  <c:v>7.7549999999999955</c:v>
                </c:pt>
                <c:pt idx="13">
                  <c:v>7.7549999999999955</c:v>
                </c:pt>
                <c:pt idx="14">
                  <c:v>7.7549999999999955</c:v>
                </c:pt>
                <c:pt idx="15">
                  <c:v>7.7549999999999955</c:v>
                </c:pt>
                <c:pt idx="16">
                  <c:v>7.7549999999999955</c:v>
                </c:pt>
                <c:pt idx="17">
                  <c:v>7.7549999999999955</c:v>
                </c:pt>
                <c:pt idx="18">
                  <c:v>7.7549999999999955</c:v>
                </c:pt>
                <c:pt idx="19">
                  <c:v>7.7549999999999955</c:v>
                </c:pt>
                <c:pt idx="20">
                  <c:v>7.7549999999999955</c:v>
                </c:pt>
                <c:pt idx="21">
                  <c:v>7.7549999999999955</c:v>
                </c:pt>
                <c:pt idx="22">
                  <c:v>7.7549999999999955</c:v>
                </c:pt>
                <c:pt idx="23">
                  <c:v>7.7549999999999955</c:v>
                </c:pt>
                <c:pt idx="24">
                  <c:v>7.7549999999999955</c:v>
                </c:pt>
                <c:pt idx="25">
                  <c:v>7.7549999999999955</c:v>
                </c:pt>
                <c:pt idx="26">
                  <c:v>7.7549999999999955</c:v>
                </c:pt>
                <c:pt idx="27">
                  <c:v>7.7549999999999955</c:v>
                </c:pt>
                <c:pt idx="28">
                  <c:v>7.7549999999999955</c:v>
                </c:pt>
                <c:pt idx="29">
                  <c:v>7.7549999999999955</c:v>
                </c:pt>
                <c:pt idx="30">
                  <c:v>7.7549999999999955</c:v>
                </c:pt>
                <c:pt idx="31">
                  <c:v>7.7549999999999955</c:v>
                </c:pt>
                <c:pt idx="32">
                  <c:v>7.7549999999999955</c:v>
                </c:pt>
                <c:pt idx="33">
                  <c:v>7.7549999999999955</c:v>
                </c:pt>
                <c:pt idx="34">
                  <c:v>7.7549999999999955</c:v>
                </c:pt>
                <c:pt idx="35">
                  <c:v>7.7549999999999955</c:v>
                </c:pt>
                <c:pt idx="36">
                  <c:v>7.7549999999999955</c:v>
                </c:pt>
                <c:pt idx="37">
                  <c:v>7.7549999999999955</c:v>
                </c:pt>
                <c:pt idx="38">
                  <c:v>7.7549999999999955</c:v>
                </c:pt>
                <c:pt idx="39">
                  <c:v>7.7549999999999955</c:v>
                </c:pt>
                <c:pt idx="40">
                  <c:v>7.7549999999999955</c:v>
                </c:pt>
                <c:pt idx="41">
                  <c:v>7.7549999999999955</c:v>
                </c:pt>
                <c:pt idx="42">
                  <c:v>7.7549999999999955</c:v>
                </c:pt>
                <c:pt idx="43">
                  <c:v>7.7549999999999955</c:v>
                </c:pt>
                <c:pt idx="44">
                  <c:v>7.7549999999999955</c:v>
                </c:pt>
                <c:pt idx="45">
                  <c:v>7.7549999999999955</c:v>
                </c:pt>
                <c:pt idx="46">
                  <c:v>7.7549999999999955</c:v>
                </c:pt>
                <c:pt idx="47">
                  <c:v>7.7549999999999955</c:v>
                </c:pt>
                <c:pt idx="48">
                  <c:v>7.7549999999999955</c:v>
                </c:pt>
                <c:pt idx="49">
                  <c:v>7.7549999999999955</c:v>
                </c:pt>
                <c:pt idx="50">
                  <c:v>7.7549999999999955</c:v>
                </c:pt>
                <c:pt idx="51">
                  <c:v>7.7549999999999955</c:v>
                </c:pt>
                <c:pt idx="52">
                  <c:v>7.7549999999999955</c:v>
                </c:pt>
                <c:pt idx="53">
                  <c:v>7.7549999999999955</c:v>
                </c:pt>
                <c:pt idx="54">
                  <c:v>7.7549999999999955</c:v>
                </c:pt>
                <c:pt idx="55">
                  <c:v>7.7549999999999955</c:v>
                </c:pt>
                <c:pt idx="56">
                  <c:v>7.7549999999999955</c:v>
                </c:pt>
                <c:pt idx="57">
                  <c:v>7.7549999999999955</c:v>
                </c:pt>
                <c:pt idx="58">
                  <c:v>7.7549999999999955</c:v>
                </c:pt>
                <c:pt idx="59">
                  <c:v>7.7549999999999955</c:v>
                </c:pt>
                <c:pt idx="60">
                  <c:v>7.7549999999999955</c:v>
                </c:pt>
                <c:pt idx="61">
                  <c:v>7.7549999999999955</c:v>
                </c:pt>
                <c:pt idx="62">
                  <c:v>7.7549999999999955</c:v>
                </c:pt>
                <c:pt idx="63">
                  <c:v>7.7549999999999955</c:v>
                </c:pt>
                <c:pt idx="64">
                  <c:v>7.7549999999999955</c:v>
                </c:pt>
                <c:pt idx="65">
                  <c:v>7.7549999999999955</c:v>
                </c:pt>
                <c:pt idx="66">
                  <c:v>7.7549999999999955</c:v>
                </c:pt>
                <c:pt idx="67">
                  <c:v>7.7549999999999955</c:v>
                </c:pt>
                <c:pt idx="68">
                  <c:v>7.7549999999999955</c:v>
                </c:pt>
                <c:pt idx="69">
                  <c:v>7.7549999999999955</c:v>
                </c:pt>
                <c:pt idx="70">
                  <c:v>7.7549999999999955</c:v>
                </c:pt>
                <c:pt idx="71">
                  <c:v>7.7549999999999955</c:v>
                </c:pt>
                <c:pt idx="72">
                  <c:v>7.7549999999999955</c:v>
                </c:pt>
                <c:pt idx="73">
                  <c:v>7.7549999999999955</c:v>
                </c:pt>
                <c:pt idx="74">
                  <c:v>7.7549999999999955</c:v>
                </c:pt>
                <c:pt idx="75">
                  <c:v>7.7549999999999955</c:v>
                </c:pt>
                <c:pt idx="76">
                  <c:v>7.7549999999999955</c:v>
                </c:pt>
                <c:pt idx="77">
                  <c:v>7.7549999999999955</c:v>
                </c:pt>
                <c:pt idx="78">
                  <c:v>7.7549999999999955</c:v>
                </c:pt>
                <c:pt idx="79">
                  <c:v>7.7549999999999955</c:v>
                </c:pt>
                <c:pt idx="80">
                  <c:v>7.7549999999999955</c:v>
                </c:pt>
                <c:pt idx="81">
                  <c:v>7.7549999999999955</c:v>
                </c:pt>
                <c:pt idx="82">
                  <c:v>7.7549999999999955</c:v>
                </c:pt>
                <c:pt idx="83">
                  <c:v>7.7549999999999955</c:v>
                </c:pt>
                <c:pt idx="84">
                  <c:v>7.7549999999999955</c:v>
                </c:pt>
                <c:pt idx="85">
                  <c:v>7.7549999999999955</c:v>
                </c:pt>
                <c:pt idx="86">
                  <c:v>7.7549999999999955</c:v>
                </c:pt>
                <c:pt idx="87">
                  <c:v>7.7549999999999955</c:v>
                </c:pt>
                <c:pt idx="88">
                  <c:v>7.7549999999999955</c:v>
                </c:pt>
                <c:pt idx="89">
                  <c:v>7.7549999999999955</c:v>
                </c:pt>
                <c:pt idx="90">
                  <c:v>7.7549999999999955</c:v>
                </c:pt>
                <c:pt idx="91">
                  <c:v>7.7549999999999955</c:v>
                </c:pt>
                <c:pt idx="92">
                  <c:v>7.7549999999999955</c:v>
                </c:pt>
                <c:pt idx="93">
                  <c:v>7.7549999999999955</c:v>
                </c:pt>
                <c:pt idx="94">
                  <c:v>7.7549999999999955</c:v>
                </c:pt>
                <c:pt idx="95">
                  <c:v>7.7549999999999955</c:v>
                </c:pt>
                <c:pt idx="96">
                  <c:v>7.7549999999999955</c:v>
                </c:pt>
                <c:pt idx="97">
                  <c:v>7.7549999999999955</c:v>
                </c:pt>
                <c:pt idx="98">
                  <c:v>7.7549999999999955</c:v>
                </c:pt>
                <c:pt idx="99">
                  <c:v>7.7549999999999955</c:v>
                </c:pt>
                <c:pt idx="100">
                  <c:v>7.7549999999999955</c:v>
                </c:pt>
                <c:pt idx="101">
                  <c:v>7.7549999999999955</c:v>
                </c:pt>
                <c:pt idx="102">
                  <c:v>7.7549999999999955</c:v>
                </c:pt>
                <c:pt idx="103">
                  <c:v>7.7549999999999955</c:v>
                </c:pt>
                <c:pt idx="104">
                  <c:v>7.7549999999999955</c:v>
                </c:pt>
                <c:pt idx="105">
                  <c:v>7.7549999999999955</c:v>
                </c:pt>
                <c:pt idx="106">
                  <c:v>7.7549999999999955</c:v>
                </c:pt>
                <c:pt idx="107">
                  <c:v>7.7549999999999955</c:v>
                </c:pt>
                <c:pt idx="108">
                  <c:v>7.7549999999999955</c:v>
                </c:pt>
                <c:pt idx="109">
                  <c:v>7.7549999999999955</c:v>
                </c:pt>
                <c:pt idx="110">
                  <c:v>7.7549999999999955</c:v>
                </c:pt>
                <c:pt idx="111">
                  <c:v>7.7549999999999955</c:v>
                </c:pt>
                <c:pt idx="112">
                  <c:v>7.7549999999999955</c:v>
                </c:pt>
                <c:pt idx="113">
                  <c:v>7.7549999999999955</c:v>
                </c:pt>
                <c:pt idx="114">
                  <c:v>7.7549999999999955</c:v>
                </c:pt>
                <c:pt idx="115">
                  <c:v>7.7549999999999955</c:v>
                </c:pt>
                <c:pt idx="116">
                  <c:v>7.7549999999999955</c:v>
                </c:pt>
                <c:pt idx="117">
                  <c:v>7.7549999999999955</c:v>
                </c:pt>
                <c:pt idx="118">
                  <c:v>7.7549999999999955</c:v>
                </c:pt>
                <c:pt idx="119">
                  <c:v>7.7549999999999955</c:v>
                </c:pt>
                <c:pt idx="120">
                  <c:v>7.7549999999999955</c:v>
                </c:pt>
                <c:pt idx="121">
                  <c:v>7.7549999999999955</c:v>
                </c:pt>
                <c:pt idx="122">
                  <c:v>7.7549999999999955</c:v>
                </c:pt>
                <c:pt idx="123">
                  <c:v>7.7549999999999955</c:v>
                </c:pt>
                <c:pt idx="124">
                  <c:v>7.7549999999999955</c:v>
                </c:pt>
                <c:pt idx="125">
                  <c:v>7.7549999999999955</c:v>
                </c:pt>
                <c:pt idx="126">
                  <c:v>7.7549999999999955</c:v>
                </c:pt>
                <c:pt idx="127">
                  <c:v>7.7549999999999955</c:v>
                </c:pt>
                <c:pt idx="128">
                  <c:v>7.7549999999999955</c:v>
                </c:pt>
                <c:pt idx="129">
                  <c:v>7.7549999999999955</c:v>
                </c:pt>
                <c:pt idx="130">
                  <c:v>7.7549999999999955</c:v>
                </c:pt>
                <c:pt idx="131">
                  <c:v>7.7560000000000002</c:v>
                </c:pt>
                <c:pt idx="132">
                  <c:v>7.7569999999999997</c:v>
                </c:pt>
                <c:pt idx="133">
                  <c:v>7.758</c:v>
                </c:pt>
                <c:pt idx="134">
                  <c:v>7.7590000000000003</c:v>
                </c:pt>
                <c:pt idx="135">
                  <c:v>7.7610000000000001</c:v>
                </c:pt>
                <c:pt idx="136">
                  <c:v>7.7629999999999955</c:v>
                </c:pt>
                <c:pt idx="137">
                  <c:v>7.7649999999999952</c:v>
                </c:pt>
                <c:pt idx="138">
                  <c:v>7.7669999999999995</c:v>
                </c:pt>
                <c:pt idx="139">
                  <c:v>7.7690000000000001</c:v>
                </c:pt>
                <c:pt idx="140">
                  <c:v>7.7709999999999999</c:v>
                </c:pt>
                <c:pt idx="141">
                  <c:v>7.774</c:v>
                </c:pt>
                <c:pt idx="142">
                  <c:v>7.7759999999999998</c:v>
                </c:pt>
                <c:pt idx="143">
                  <c:v>7.7779999999999996</c:v>
                </c:pt>
                <c:pt idx="144">
                  <c:v>7.7809999999999997</c:v>
                </c:pt>
                <c:pt idx="145">
                  <c:v>7.7830000000000004</c:v>
                </c:pt>
                <c:pt idx="146">
                  <c:v>7.7859999999999996</c:v>
                </c:pt>
                <c:pt idx="147">
                  <c:v>7.7880000000000003</c:v>
                </c:pt>
                <c:pt idx="148">
                  <c:v>7.79</c:v>
                </c:pt>
                <c:pt idx="149">
                  <c:v>7.7930000000000001</c:v>
                </c:pt>
                <c:pt idx="150">
                  <c:v>7.7949999999999955</c:v>
                </c:pt>
                <c:pt idx="151">
                  <c:v>7.798</c:v>
                </c:pt>
                <c:pt idx="152">
                  <c:v>7.8010000000000002</c:v>
                </c:pt>
                <c:pt idx="153">
                  <c:v>7.8029999999999955</c:v>
                </c:pt>
                <c:pt idx="154">
                  <c:v>7.806</c:v>
                </c:pt>
                <c:pt idx="155">
                  <c:v>7.8079999999999954</c:v>
                </c:pt>
                <c:pt idx="156">
                  <c:v>7.8109999999999955</c:v>
                </c:pt>
                <c:pt idx="157">
                  <c:v>7.8129999999999953</c:v>
                </c:pt>
                <c:pt idx="158">
                  <c:v>7.8159999999999954</c:v>
                </c:pt>
                <c:pt idx="159">
                  <c:v>7.819</c:v>
                </c:pt>
                <c:pt idx="160">
                  <c:v>7.8209999999999953</c:v>
                </c:pt>
                <c:pt idx="161">
                  <c:v>7.8239999999999954</c:v>
                </c:pt>
                <c:pt idx="162">
                  <c:v>7.8259999999999952</c:v>
                </c:pt>
                <c:pt idx="163">
                  <c:v>7.8289999999999953</c:v>
                </c:pt>
                <c:pt idx="164">
                  <c:v>7.8319999999999999</c:v>
                </c:pt>
                <c:pt idx="165">
                  <c:v>7.8339999999999996</c:v>
                </c:pt>
                <c:pt idx="166">
                  <c:v>7.8369999999999997</c:v>
                </c:pt>
                <c:pt idx="167">
                  <c:v>7.84</c:v>
                </c:pt>
                <c:pt idx="168">
                  <c:v>7.843</c:v>
                </c:pt>
                <c:pt idx="169">
                  <c:v>7.8449999999999953</c:v>
                </c:pt>
                <c:pt idx="170">
                  <c:v>7.8479999999999954</c:v>
                </c:pt>
                <c:pt idx="171">
                  <c:v>7.851</c:v>
                </c:pt>
                <c:pt idx="172">
                  <c:v>7.8529999999999953</c:v>
                </c:pt>
                <c:pt idx="173">
                  <c:v>7.8559999999999954</c:v>
                </c:pt>
                <c:pt idx="174">
                  <c:v>7.859</c:v>
                </c:pt>
                <c:pt idx="175">
                  <c:v>7.8619999999999965</c:v>
                </c:pt>
                <c:pt idx="176">
                  <c:v>7.8649999999999949</c:v>
                </c:pt>
                <c:pt idx="177">
                  <c:v>7.8669999999999956</c:v>
                </c:pt>
                <c:pt idx="178">
                  <c:v>7.87</c:v>
                </c:pt>
                <c:pt idx="179">
                  <c:v>7.8730000000000002</c:v>
                </c:pt>
                <c:pt idx="180">
                  <c:v>7.8760000000000003</c:v>
                </c:pt>
                <c:pt idx="181">
                  <c:v>7.8789999999999996</c:v>
                </c:pt>
                <c:pt idx="182">
                  <c:v>7.8810000000000002</c:v>
                </c:pt>
                <c:pt idx="183">
                  <c:v>7.8839999999999995</c:v>
                </c:pt>
                <c:pt idx="184">
                  <c:v>7.8869999999999996</c:v>
                </c:pt>
                <c:pt idx="185">
                  <c:v>7.89</c:v>
                </c:pt>
                <c:pt idx="186">
                  <c:v>7.8929999999999954</c:v>
                </c:pt>
                <c:pt idx="187">
                  <c:v>7.8959999999999955</c:v>
                </c:pt>
                <c:pt idx="188">
                  <c:v>7.899</c:v>
                </c:pt>
                <c:pt idx="189">
                  <c:v>7.9020000000000001</c:v>
                </c:pt>
                <c:pt idx="190">
                  <c:v>7.9039999999999999</c:v>
                </c:pt>
                <c:pt idx="191">
                  <c:v>7.907</c:v>
                </c:pt>
                <c:pt idx="192">
                  <c:v>7.91</c:v>
                </c:pt>
                <c:pt idx="193">
                  <c:v>7.9130000000000003</c:v>
                </c:pt>
                <c:pt idx="194">
                  <c:v>7.9160000000000004</c:v>
                </c:pt>
                <c:pt idx="195">
                  <c:v>7.9189999999999996</c:v>
                </c:pt>
                <c:pt idx="196">
                  <c:v>7.9219999999999997</c:v>
                </c:pt>
                <c:pt idx="197">
                  <c:v>7.9249999999999954</c:v>
                </c:pt>
                <c:pt idx="198">
                  <c:v>7.9279999999999955</c:v>
                </c:pt>
                <c:pt idx="199">
                  <c:v>7.9310000000000045</c:v>
                </c:pt>
                <c:pt idx="200">
                  <c:v>7.9340000000000002</c:v>
                </c:pt>
                <c:pt idx="201">
                  <c:v>7.9370000000000003</c:v>
                </c:pt>
                <c:pt idx="202">
                  <c:v>7.94</c:v>
                </c:pt>
                <c:pt idx="203">
                  <c:v>7.9429999999999996</c:v>
                </c:pt>
                <c:pt idx="204">
                  <c:v>7.9459999999999997</c:v>
                </c:pt>
                <c:pt idx="205">
                  <c:v>7.9489999999999998</c:v>
                </c:pt>
                <c:pt idx="206">
                  <c:v>7.952</c:v>
                </c:pt>
                <c:pt idx="207">
                  <c:v>7.9550000000000001</c:v>
                </c:pt>
                <c:pt idx="208">
                  <c:v>7.9580000000000002</c:v>
                </c:pt>
                <c:pt idx="209">
                  <c:v>7.9610000000000003</c:v>
                </c:pt>
                <c:pt idx="210">
                  <c:v>7.9639999999999995</c:v>
                </c:pt>
                <c:pt idx="211">
                  <c:v>7.9669999999999996</c:v>
                </c:pt>
                <c:pt idx="212">
                  <c:v>7.9700000000000024</c:v>
                </c:pt>
                <c:pt idx="213">
                  <c:v>7.9729999999999999</c:v>
                </c:pt>
                <c:pt idx="214">
                  <c:v>7.9760000000000044</c:v>
                </c:pt>
                <c:pt idx="215">
                  <c:v>7.9790000000000045</c:v>
                </c:pt>
                <c:pt idx="216">
                  <c:v>7.9820000000000002</c:v>
                </c:pt>
                <c:pt idx="217">
                  <c:v>7.9850000000000003</c:v>
                </c:pt>
                <c:pt idx="218">
                  <c:v>7.9880000000000004</c:v>
                </c:pt>
                <c:pt idx="219">
                  <c:v>7.9909999999999997</c:v>
                </c:pt>
                <c:pt idx="220">
                  <c:v>7.9950000000000001</c:v>
                </c:pt>
                <c:pt idx="221">
                  <c:v>7.9980000000000002</c:v>
                </c:pt>
                <c:pt idx="222">
                  <c:v>8.0010000000000012</c:v>
                </c:pt>
                <c:pt idx="223">
                  <c:v>8.0040000000000013</c:v>
                </c:pt>
                <c:pt idx="224">
                  <c:v>8.0070000000000014</c:v>
                </c:pt>
                <c:pt idx="225">
                  <c:v>8.01</c:v>
                </c:pt>
                <c:pt idx="226">
                  <c:v>8.0130000000000035</c:v>
                </c:pt>
                <c:pt idx="227">
                  <c:v>8.016</c:v>
                </c:pt>
                <c:pt idx="228">
                  <c:v>8.0190000000000001</c:v>
                </c:pt>
                <c:pt idx="229">
                  <c:v>8.0220000000000002</c:v>
                </c:pt>
                <c:pt idx="230">
                  <c:v>8.0260000000000016</c:v>
                </c:pt>
                <c:pt idx="231">
                  <c:v>8.0290000000000017</c:v>
                </c:pt>
                <c:pt idx="232">
                  <c:v>8.032</c:v>
                </c:pt>
                <c:pt idx="233">
                  <c:v>8.0350000000000001</c:v>
                </c:pt>
                <c:pt idx="234">
                  <c:v>8.0379999999999985</c:v>
                </c:pt>
                <c:pt idx="235">
                  <c:v>8.0409999999999986</c:v>
                </c:pt>
                <c:pt idx="236">
                  <c:v>8.0439999999999987</c:v>
                </c:pt>
                <c:pt idx="237">
                  <c:v>8.0469999999999988</c:v>
                </c:pt>
                <c:pt idx="238">
                  <c:v>8.0510000000000002</c:v>
                </c:pt>
                <c:pt idx="239">
                  <c:v>8.0540000000000003</c:v>
                </c:pt>
                <c:pt idx="240">
                  <c:v>8.0570000000000004</c:v>
                </c:pt>
                <c:pt idx="241">
                  <c:v>8.06</c:v>
                </c:pt>
                <c:pt idx="242">
                  <c:v>8.0630000000000006</c:v>
                </c:pt>
                <c:pt idx="243">
                  <c:v>8.0660000000000007</c:v>
                </c:pt>
                <c:pt idx="244">
                  <c:v>8.0690000000000008</c:v>
                </c:pt>
                <c:pt idx="245">
                  <c:v>8.0730000000000004</c:v>
                </c:pt>
                <c:pt idx="246">
                  <c:v>8.0760000000000005</c:v>
                </c:pt>
                <c:pt idx="247">
                  <c:v>8.0790000000000006</c:v>
                </c:pt>
                <c:pt idx="248">
                  <c:v>8.0820000000000007</c:v>
                </c:pt>
                <c:pt idx="249">
                  <c:v>8.0850000000000026</c:v>
                </c:pt>
                <c:pt idx="250">
                  <c:v>8.088000000000001</c:v>
                </c:pt>
                <c:pt idx="251">
                  <c:v>8.0910000000000011</c:v>
                </c:pt>
                <c:pt idx="252">
                  <c:v>8.0950000000000006</c:v>
                </c:pt>
                <c:pt idx="253">
                  <c:v>8.097999999999999</c:v>
                </c:pt>
                <c:pt idx="254">
                  <c:v>8.1010000000000009</c:v>
                </c:pt>
                <c:pt idx="255">
                  <c:v>8.104000000000001</c:v>
                </c:pt>
                <c:pt idx="256">
                  <c:v>8.1070000000000011</c:v>
                </c:pt>
                <c:pt idx="257">
                  <c:v>8.11</c:v>
                </c:pt>
                <c:pt idx="258">
                  <c:v>8.113999999999999</c:v>
                </c:pt>
                <c:pt idx="259">
                  <c:v>8.1170000000000009</c:v>
                </c:pt>
                <c:pt idx="260">
                  <c:v>8.120000000000001</c:v>
                </c:pt>
                <c:pt idx="261">
                  <c:v>8.1230000000000011</c:v>
                </c:pt>
                <c:pt idx="262">
                  <c:v>8.1260000000000012</c:v>
                </c:pt>
                <c:pt idx="263">
                  <c:v>8.1289999999999996</c:v>
                </c:pt>
                <c:pt idx="264">
                  <c:v>8.1330000000000009</c:v>
                </c:pt>
                <c:pt idx="265">
                  <c:v>8.136000000000001</c:v>
                </c:pt>
                <c:pt idx="266">
                  <c:v>8.1389999999999993</c:v>
                </c:pt>
                <c:pt idx="267">
                  <c:v>8.1419999999999995</c:v>
                </c:pt>
                <c:pt idx="268">
                  <c:v>8.1449999999999996</c:v>
                </c:pt>
                <c:pt idx="269">
                  <c:v>8.1479999999999997</c:v>
                </c:pt>
                <c:pt idx="270">
                  <c:v>8.1520000000000028</c:v>
                </c:pt>
                <c:pt idx="271">
                  <c:v>8.1550000000000047</c:v>
                </c:pt>
                <c:pt idx="272">
                  <c:v>8.1580000000000013</c:v>
                </c:pt>
                <c:pt idx="273">
                  <c:v>8.1610000000000014</c:v>
                </c:pt>
                <c:pt idx="274">
                  <c:v>8.1640000000000015</c:v>
                </c:pt>
                <c:pt idx="275">
                  <c:v>8.1670000000000016</c:v>
                </c:pt>
                <c:pt idx="276">
                  <c:v>8.1710000000000012</c:v>
                </c:pt>
                <c:pt idx="277">
                  <c:v>8.1740000000000013</c:v>
                </c:pt>
                <c:pt idx="278">
                  <c:v>8.1770000000000014</c:v>
                </c:pt>
                <c:pt idx="279">
                  <c:v>8.18</c:v>
                </c:pt>
                <c:pt idx="280">
                  <c:v>8.1830000000000016</c:v>
                </c:pt>
                <c:pt idx="281">
                  <c:v>8.1860000000000035</c:v>
                </c:pt>
                <c:pt idx="282">
                  <c:v>8.19</c:v>
                </c:pt>
                <c:pt idx="283">
                  <c:v>8.1930000000000014</c:v>
                </c:pt>
                <c:pt idx="284">
                  <c:v>8.1960000000000015</c:v>
                </c:pt>
                <c:pt idx="285">
                  <c:v>8.1989999999999998</c:v>
                </c:pt>
                <c:pt idx="286">
                  <c:v>8.202</c:v>
                </c:pt>
                <c:pt idx="287">
                  <c:v>8.2050000000000001</c:v>
                </c:pt>
                <c:pt idx="288">
                  <c:v>8.2089999999999996</c:v>
                </c:pt>
                <c:pt idx="289">
                  <c:v>8.2119999999999997</c:v>
                </c:pt>
                <c:pt idx="290">
                  <c:v>8.2150000000000016</c:v>
                </c:pt>
                <c:pt idx="291">
                  <c:v>8.2179999999999982</c:v>
                </c:pt>
                <c:pt idx="292">
                  <c:v>8.2209999999999983</c:v>
                </c:pt>
                <c:pt idx="293">
                  <c:v>8.2239999999999984</c:v>
                </c:pt>
                <c:pt idx="294">
                  <c:v>8.2279999999999998</c:v>
                </c:pt>
                <c:pt idx="295">
                  <c:v>8.2310000000000016</c:v>
                </c:pt>
                <c:pt idx="296">
                  <c:v>8.2339999999999982</c:v>
                </c:pt>
                <c:pt idx="297">
                  <c:v>8.2369999999999983</c:v>
                </c:pt>
                <c:pt idx="298">
                  <c:v>8.2399999999999984</c:v>
                </c:pt>
                <c:pt idx="299">
                  <c:v>8.2429999999999986</c:v>
                </c:pt>
                <c:pt idx="300">
                  <c:v>8.2470000000000017</c:v>
                </c:pt>
                <c:pt idx="301">
                  <c:v>8.25</c:v>
                </c:pt>
                <c:pt idx="302">
                  <c:v>8.2530000000000001</c:v>
                </c:pt>
                <c:pt idx="303">
                  <c:v>8.2560000000000002</c:v>
                </c:pt>
                <c:pt idx="304">
                  <c:v>8.2590000000000003</c:v>
                </c:pt>
                <c:pt idx="305">
                  <c:v>8.2620000000000005</c:v>
                </c:pt>
                <c:pt idx="306">
                  <c:v>8.2650000000000006</c:v>
                </c:pt>
                <c:pt idx="307">
                  <c:v>8.2690000000000001</c:v>
                </c:pt>
                <c:pt idx="308">
                  <c:v>8.2720000000000002</c:v>
                </c:pt>
                <c:pt idx="309">
                  <c:v>8.2750000000000004</c:v>
                </c:pt>
                <c:pt idx="310">
                  <c:v>8.2779999999999987</c:v>
                </c:pt>
                <c:pt idx="311">
                  <c:v>8.2809999999999988</c:v>
                </c:pt>
                <c:pt idx="312">
                  <c:v>8.2840000000000025</c:v>
                </c:pt>
                <c:pt idx="313">
                  <c:v>8.286999999999999</c:v>
                </c:pt>
                <c:pt idx="314">
                  <c:v>8.2900000000000009</c:v>
                </c:pt>
                <c:pt idx="315">
                  <c:v>8.2939999999999987</c:v>
                </c:pt>
                <c:pt idx="316">
                  <c:v>8.2969999999999988</c:v>
                </c:pt>
                <c:pt idx="317">
                  <c:v>8.3000000000000007</c:v>
                </c:pt>
                <c:pt idx="318">
                  <c:v>8.3030000000000008</c:v>
                </c:pt>
                <c:pt idx="319">
                  <c:v>8.3060000000000027</c:v>
                </c:pt>
                <c:pt idx="320">
                  <c:v>8.3090000000000028</c:v>
                </c:pt>
                <c:pt idx="321">
                  <c:v>8.3120000000000047</c:v>
                </c:pt>
                <c:pt idx="322">
                  <c:v>8.3150000000000048</c:v>
                </c:pt>
                <c:pt idx="323">
                  <c:v>8.3190000000000008</c:v>
                </c:pt>
                <c:pt idx="324">
                  <c:v>8.3220000000000027</c:v>
                </c:pt>
                <c:pt idx="325">
                  <c:v>8.3250000000000028</c:v>
                </c:pt>
                <c:pt idx="326">
                  <c:v>8.3280000000000012</c:v>
                </c:pt>
                <c:pt idx="327">
                  <c:v>8.3310000000000013</c:v>
                </c:pt>
                <c:pt idx="328">
                  <c:v>8.3340000000000014</c:v>
                </c:pt>
                <c:pt idx="329">
                  <c:v>8.3370000000000015</c:v>
                </c:pt>
                <c:pt idx="330">
                  <c:v>8.34</c:v>
                </c:pt>
                <c:pt idx="331">
                  <c:v>8.343</c:v>
                </c:pt>
                <c:pt idx="332">
                  <c:v>8.3460000000000001</c:v>
                </c:pt>
                <c:pt idx="333">
                  <c:v>8.3500000000000068</c:v>
                </c:pt>
                <c:pt idx="334">
                  <c:v>8.3530000000000104</c:v>
                </c:pt>
                <c:pt idx="335">
                  <c:v>8.3560000000000123</c:v>
                </c:pt>
                <c:pt idx="336">
                  <c:v>8.3590000000000089</c:v>
                </c:pt>
                <c:pt idx="337">
                  <c:v>8.3620000000000108</c:v>
                </c:pt>
                <c:pt idx="338">
                  <c:v>8.3650000000000091</c:v>
                </c:pt>
                <c:pt idx="339">
                  <c:v>8.3680000000000003</c:v>
                </c:pt>
                <c:pt idx="340">
                  <c:v>8.3710000000000004</c:v>
                </c:pt>
                <c:pt idx="341">
                  <c:v>8.3740000000000006</c:v>
                </c:pt>
                <c:pt idx="342">
                  <c:v>8.3770000000000007</c:v>
                </c:pt>
                <c:pt idx="343">
                  <c:v>8.3800000000000008</c:v>
                </c:pt>
                <c:pt idx="344">
                  <c:v>8.3830000000000027</c:v>
                </c:pt>
                <c:pt idx="345">
                  <c:v>8.3860000000000028</c:v>
                </c:pt>
                <c:pt idx="346">
                  <c:v>8.3890000000000047</c:v>
                </c:pt>
                <c:pt idx="347">
                  <c:v>8.3930000000000007</c:v>
                </c:pt>
                <c:pt idx="348">
                  <c:v>8.3960000000000008</c:v>
                </c:pt>
                <c:pt idx="349">
                  <c:v>8.3990000000000027</c:v>
                </c:pt>
                <c:pt idx="350">
                  <c:v>8.4020000000000028</c:v>
                </c:pt>
                <c:pt idx="351">
                  <c:v>8.4050000000000047</c:v>
                </c:pt>
                <c:pt idx="352">
                  <c:v>8.4080000000000013</c:v>
                </c:pt>
                <c:pt idx="353">
                  <c:v>8.4110000000000014</c:v>
                </c:pt>
                <c:pt idx="354">
                  <c:v>8.4140000000000015</c:v>
                </c:pt>
                <c:pt idx="355">
                  <c:v>8.4170000000000016</c:v>
                </c:pt>
                <c:pt idx="356">
                  <c:v>8.42</c:v>
                </c:pt>
                <c:pt idx="357">
                  <c:v>8.423</c:v>
                </c:pt>
                <c:pt idx="358">
                  <c:v>8.4260000000000002</c:v>
                </c:pt>
                <c:pt idx="359">
                  <c:v>8.4290000000000003</c:v>
                </c:pt>
                <c:pt idx="360">
                  <c:v>8.4320000000000004</c:v>
                </c:pt>
                <c:pt idx="361">
                  <c:v>8.4350000000000005</c:v>
                </c:pt>
                <c:pt idx="362">
                  <c:v>8.4379999999999988</c:v>
                </c:pt>
                <c:pt idx="363">
                  <c:v>8.4410000000000025</c:v>
                </c:pt>
                <c:pt idx="364">
                  <c:v>8.4439999999999991</c:v>
                </c:pt>
                <c:pt idx="365">
                  <c:v>8.447000000000001</c:v>
                </c:pt>
                <c:pt idx="366">
                  <c:v>8.4500000000000028</c:v>
                </c:pt>
                <c:pt idx="367">
                  <c:v>8.4530000000000047</c:v>
                </c:pt>
                <c:pt idx="368">
                  <c:v>8.4560000000000048</c:v>
                </c:pt>
                <c:pt idx="369">
                  <c:v>8.4590000000000067</c:v>
                </c:pt>
                <c:pt idx="370">
                  <c:v>8.4620000000000068</c:v>
                </c:pt>
                <c:pt idx="371">
                  <c:v>8.4650000000000105</c:v>
                </c:pt>
                <c:pt idx="372">
                  <c:v>8.468</c:v>
                </c:pt>
                <c:pt idx="373">
                  <c:v>8.4710000000000001</c:v>
                </c:pt>
                <c:pt idx="374">
                  <c:v>8.4740000000000002</c:v>
                </c:pt>
                <c:pt idx="375">
                  <c:v>8.4770000000000003</c:v>
                </c:pt>
                <c:pt idx="376">
                  <c:v>8.48</c:v>
                </c:pt>
                <c:pt idx="377">
                  <c:v>8.4830000000000005</c:v>
                </c:pt>
                <c:pt idx="378">
                  <c:v>8.4860000000000007</c:v>
                </c:pt>
                <c:pt idx="379">
                  <c:v>8.4890000000000008</c:v>
                </c:pt>
                <c:pt idx="380">
                  <c:v>8.4920000000000027</c:v>
                </c:pt>
                <c:pt idx="381">
                  <c:v>8.4950000000000028</c:v>
                </c:pt>
                <c:pt idx="382">
                  <c:v>8.4980000000000011</c:v>
                </c:pt>
                <c:pt idx="383">
                  <c:v>8.5010000000000012</c:v>
                </c:pt>
                <c:pt idx="384">
                  <c:v>8.5040000000000013</c:v>
                </c:pt>
                <c:pt idx="385">
                  <c:v>8.5070000000000014</c:v>
                </c:pt>
                <c:pt idx="386">
                  <c:v>8.5090000000000003</c:v>
                </c:pt>
                <c:pt idx="387">
                  <c:v>8.5120000000000005</c:v>
                </c:pt>
                <c:pt idx="388">
                  <c:v>8.5150000000000006</c:v>
                </c:pt>
                <c:pt idx="389">
                  <c:v>8.5180000000000025</c:v>
                </c:pt>
                <c:pt idx="390">
                  <c:v>8.520999999999999</c:v>
                </c:pt>
                <c:pt idx="391">
                  <c:v>8.5240000000000009</c:v>
                </c:pt>
                <c:pt idx="392">
                  <c:v>8.527000000000001</c:v>
                </c:pt>
                <c:pt idx="393">
                  <c:v>8.5300000000000011</c:v>
                </c:pt>
                <c:pt idx="394">
                  <c:v>8.5330000000000013</c:v>
                </c:pt>
                <c:pt idx="395">
                  <c:v>8.5360000000000014</c:v>
                </c:pt>
                <c:pt idx="396">
                  <c:v>8.5389999999999997</c:v>
                </c:pt>
                <c:pt idx="397">
                  <c:v>8.5419999999999998</c:v>
                </c:pt>
                <c:pt idx="398">
                  <c:v>8.5439999999999987</c:v>
                </c:pt>
                <c:pt idx="399">
                  <c:v>8.5469999999999988</c:v>
                </c:pt>
                <c:pt idx="400">
                  <c:v>8.5500000000000007</c:v>
                </c:pt>
                <c:pt idx="401">
                  <c:v>8.5530000000000008</c:v>
                </c:pt>
                <c:pt idx="402">
                  <c:v>8.5560000000000027</c:v>
                </c:pt>
                <c:pt idx="403">
                  <c:v>8.5590000000000028</c:v>
                </c:pt>
                <c:pt idx="404">
                  <c:v>8.5620000000000047</c:v>
                </c:pt>
                <c:pt idx="405">
                  <c:v>8.5650000000000048</c:v>
                </c:pt>
                <c:pt idx="406">
                  <c:v>8.5680000000000014</c:v>
                </c:pt>
                <c:pt idx="407">
                  <c:v>8.57</c:v>
                </c:pt>
                <c:pt idx="408">
                  <c:v>8.5730000000000004</c:v>
                </c:pt>
                <c:pt idx="409">
                  <c:v>8.5760000000000005</c:v>
                </c:pt>
                <c:pt idx="410">
                  <c:v>8.5790000000000006</c:v>
                </c:pt>
                <c:pt idx="411">
                  <c:v>8.5820000000000007</c:v>
                </c:pt>
                <c:pt idx="412">
                  <c:v>8.5850000000000026</c:v>
                </c:pt>
                <c:pt idx="413">
                  <c:v>8.588000000000001</c:v>
                </c:pt>
                <c:pt idx="414">
                  <c:v>8.59</c:v>
                </c:pt>
                <c:pt idx="415">
                  <c:v>8.593</c:v>
                </c:pt>
                <c:pt idx="416">
                  <c:v>8.5960000000000001</c:v>
                </c:pt>
                <c:pt idx="417">
                  <c:v>8.5990000000000002</c:v>
                </c:pt>
                <c:pt idx="418">
                  <c:v>8.6020000000000003</c:v>
                </c:pt>
                <c:pt idx="419">
                  <c:v>8.6050000000000004</c:v>
                </c:pt>
                <c:pt idx="420">
                  <c:v>8.6070000000000011</c:v>
                </c:pt>
                <c:pt idx="421">
                  <c:v>8.61</c:v>
                </c:pt>
                <c:pt idx="422">
                  <c:v>8.6130000000000013</c:v>
                </c:pt>
                <c:pt idx="423">
                  <c:v>8.6160000000000014</c:v>
                </c:pt>
                <c:pt idx="424">
                  <c:v>8.6189999999999998</c:v>
                </c:pt>
                <c:pt idx="425">
                  <c:v>8.6209999999999987</c:v>
                </c:pt>
                <c:pt idx="426">
                  <c:v>8.6239999999999988</c:v>
                </c:pt>
                <c:pt idx="427">
                  <c:v>8.6270000000000024</c:v>
                </c:pt>
                <c:pt idx="428">
                  <c:v>8.629999999999999</c:v>
                </c:pt>
                <c:pt idx="429">
                  <c:v>8.6330000000000009</c:v>
                </c:pt>
                <c:pt idx="430">
                  <c:v>8.6349999999999998</c:v>
                </c:pt>
                <c:pt idx="431">
                  <c:v>8.6380000000000017</c:v>
                </c:pt>
                <c:pt idx="432">
                  <c:v>8.6409999999999982</c:v>
                </c:pt>
                <c:pt idx="433">
                  <c:v>8.6439999999999984</c:v>
                </c:pt>
                <c:pt idx="434">
                  <c:v>8.6469999999999985</c:v>
                </c:pt>
                <c:pt idx="435">
                  <c:v>8.6489999999999991</c:v>
                </c:pt>
                <c:pt idx="436">
                  <c:v>8.6520000000000028</c:v>
                </c:pt>
                <c:pt idx="437">
                  <c:v>8.6550000000000047</c:v>
                </c:pt>
                <c:pt idx="438">
                  <c:v>8.6580000000000013</c:v>
                </c:pt>
                <c:pt idx="439">
                  <c:v>8.66</c:v>
                </c:pt>
                <c:pt idx="440">
                  <c:v>8.6630000000000003</c:v>
                </c:pt>
                <c:pt idx="441">
                  <c:v>8.6660000000000004</c:v>
                </c:pt>
                <c:pt idx="442">
                  <c:v>8.6690000000000005</c:v>
                </c:pt>
                <c:pt idx="443">
                  <c:v>8.6710000000000012</c:v>
                </c:pt>
                <c:pt idx="444">
                  <c:v>8.6740000000000013</c:v>
                </c:pt>
                <c:pt idx="445">
                  <c:v>8.6770000000000014</c:v>
                </c:pt>
                <c:pt idx="446">
                  <c:v>8.68</c:v>
                </c:pt>
                <c:pt idx="447">
                  <c:v>8.6820000000000004</c:v>
                </c:pt>
                <c:pt idx="448">
                  <c:v>8.6850000000000005</c:v>
                </c:pt>
                <c:pt idx="449">
                  <c:v>8.6879999999999988</c:v>
                </c:pt>
                <c:pt idx="450">
                  <c:v>8.6910000000000025</c:v>
                </c:pt>
                <c:pt idx="451">
                  <c:v>8.6930000000000014</c:v>
                </c:pt>
                <c:pt idx="452">
                  <c:v>8.6960000000000015</c:v>
                </c:pt>
                <c:pt idx="453">
                  <c:v>8.6989999999999998</c:v>
                </c:pt>
                <c:pt idx="454">
                  <c:v>8.7009999999999987</c:v>
                </c:pt>
                <c:pt idx="455">
                  <c:v>8.7039999999999988</c:v>
                </c:pt>
                <c:pt idx="456">
                  <c:v>8.706999999999999</c:v>
                </c:pt>
                <c:pt idx="457">
                  <c:v>8.7100000000000009</c:v>
                </c:pt>
                <c:pt idx="458">
                  <c:v>8.7119999999999997</c:v>
                </c:pt>
                <c:pt idx="459">
                  <c:v>8.7150000000000016</c:v>
                </c:pt>
                <c:pt idx="460">
                  <c:v>8.7179999999999982</c:v>
                </c:pt>
                <c:pt idx="461">
                  <c:v>8.7200000000000024</c:v>
                </c:pt>
                <c:pt idx="462">
                  <c:v>8.722999999999999</c:v>
                </c:pt>
                <c:pt idx="463">
                  <c:v>8.7260000000000009</c:v>
                </c:pt>
                <c:pt idx="464">
                  <c:v>8.7279999999999998</c:v>
                </c:pt>
                <c:pt idx="465">
                  <c:v>8.7310000000000016</c:v>
                </c:pt>
                <c:pt idx="466">
                  <c:v>8.7339999999999982</c:v>
                </c:pt>
                <c:pt idx="467">
                  <c:v>8.7360000000000024</c:v>
                </c:pt>
                <c:pt idx="468">
                  <c:v>8.738999999999999</c:v>
                </c:pt>
                <c:pt idx="469">
                  <c:v>8.7420000000000009</c:v>
                </c:pt>
                <c:pt idx="470">
                  <c:v>8.7439999999999998</c:v>
                </c:pt>
                <c:pt idx="471">
                  <c:v>8.7470000000000017</c:v>
                </c:pt>
                <c:pt idx="472">
                  <c:v>8.75</c:v>
                </c:pt>
                <c:pt idx="473">
                  <c:v>8.7520000000000007</c:v>
                </c:pt>
                <c:pt idx="474">
                  <c:v>8.7550000000000008</c:v>
                </c:pt>
                <c:pt idx="475">
                  <c:v>8.7580000000000009</c:v>
                </c:pt>
                <c:pt idx="476">
                  <c:v>8.76</c:v>
                </c:pt>
                <c:pt idx="477">
                  <c:v>8.7630000000000035</c:v>
                </c:pt>
                <c:pt idx="478">
                  <c:v>8.7650000000000006</c:v>
                </c:pt>
                <c:pt idx="479">
                  <c:v>8.7680000000000025</c:v>
                </c:pt>
                <c:pt idx="480">
                  <c:v>8.770999999999999</c:v>
                </c:pt>
                <c:pt idx="481">
                  <c:v>8.7730000000000015</c:v>
                </c:pt>
                <c:pt idx="482">
                  <c:v>8.7760000000000016</c:v>
                </c:pt>
                <c:pt idx="483">
                  <c:v>8.7790000000000017</c:v>
                </c:pt>
                <c:pt idx="484">
                  <c:v>8.7809999999999988</c:v>
                </c:pt>
                <c:pt idx="485">
                  <c:v>8.7840000000000025</c:v>
                </c:pt>
                <c:pt idx="486">
                  <c:v>8.7860000000000014</c:v>
                </c:pt>
                <c:pt idx="487">
                  <c:v>8.7889999999999997</c:v>
                </c:pt>
                <c:pt idx="488">
                  <c:v>8.7919999999999998</c:v>
                </c:pt>
                <c:pt idx="489">
                  <c:v>8.7939999999999987</c:v>
                </c:pt>
                <c:pt idx="490">
                  <c:v>8.7969999999999988</c:v>
                </c:pt>
                <c:pt idx="491">
                  <c:v>8.7989999999999995</c:v>
                </c:pt>
                <c:pt idx="492">
                  <c:v>8.8020000000000067</c:v>
                </c:pt>
                <c:pt idx="493">
                  <c:v>8.8040000000000003</c:v>
                </c:pt>
                <c:pt idx="494">
                  <c:v>8.8070000000000004</c:v>
                </c:pt>
                <c:pt idx="495">
                  <c:v>8.81</c:v>
                </c:pt>
                <c:pt idx="496">
                  <c:v>8.8120000000000047</c:v>
                </c:pt>
                <c:pt idx="497">
                  <c:v>8.8150000000000048</c:v>
                </c:pt>
                <c:pt idx="498">
                  <c:v>8.8170000000000002</c:v>
                </c:pt>
                <c:pt idx="499">
                  <c:v>8.82</c:v>
                </c:pt>
                <c:pt idx="500">
                  <c:v>8.8220000000000027</c:v>
                </c:pt>
                <c:pt idx="501">
                  <c:v>8.8250000000000028</c:v>
                </c:pt>
                <c:pt idx="502">
                  <c:v>8.827</c:v>
                </c:pt>
                <c:pt idx="503">
                  <c:v>8.83</c:v>
                </c:pt>
                <c:pt idx="504">
                  <c:v>8.8330000000000002</c:v>
                </c:pt>
                <c:pt idx="505">
                  <c:v>8.8350000000000026</c:v>
                </c:pt>
                <c:pt idx="506">
                  <c:v>8.838000000000001</c:v>
                </c:pt>
                <c:pt idx="507">
                  <c:v>8.84</c:v>
                </c:pt>
                <c:pt idx="508">
                  <c:v>8.843</c:v>
                </c:pt>
                <c:pt idx="509">
                  <c:v>8.8450000000000006</c:v>
                </c:pt>
                <c:pt idx="510">
                  <c:v>8.847999999999999</c:v>
                </c:pt>
                <c:pt idx="511">
                  <c:v>8.8500000000000068</c:v>
                </c:pt>
                <c:pt idx="512">
                  <c:v>8.8530000000000104</c:v>
                </c:pt>
                <c:pt idx="513">
                  <c:v>8.8550000000000093</c:v>
                </c:pt>
                <c:pt idx="514">
                  <c:v>8.8580000000000005</c:v>
                </c:pt>
                <c:pt idx="515">
                  <c:v>8.8600000000000048</c:v>
                </c:pt>
                <c:pt idx="516">
                  <c:v>8.8630000000000067</c:v>
                </c:pt>
                <c:pt idx="517">
                  <c:v>8.8650000000000091</c:v>
                </c:pt>
                <c:pt idx="518">
                  <c:v>8.8680000000000003</c:v>
                </c:pt>
                <c:pt idx="519">
                  <c:v>8.8700000000000028</c:v>
                </c:pt>
                <c:pt idx="520">
                  <c:v>8.8730000000000047</c:v>
                </c:pt>
                <c:pt idx="521">
                  <c:v>8.8750000000000089</c:v>
                </c:pt>
                <c:pt idx="522">
                  <c:v>8.8780000000000001</c:v>
                </c:pt>
                <c:pt idx="523">
                  <c:v>8.8800000000000008</c:v>
                </c:pt>
                <c:pt idx="524">
                  <c:v>8.8830000000000027</c:v>
                </c:pt>
                <c:pt idx="525">
                  <c:v>8.8850000000000087</c:v>
                </c:pt>
                <c:pt idx="526">
                  <c:v>8.8880000000000035</c:v>
                </c:pt>
                <c:pt idx="527">
                  <c:v>8.89</c:v>
                </c:pt>
                <c:pt idx="528">
                  <c:v>8.8920000000000048</c:v>
                </c:pt>
                <c:pt idx="529">
                  <c:v>8.8950000000000067</c:v>
                </c:pt>
                <c:pt idx="530">
                  <c:v>8.8970000000000002</c:v>
                </c:pt>
                <c:pt idx="531">
                  <c:v>8.9</c:v>
                </c:pt>
                <c:pt idx="532">
                  <c:v>8.9020000000000028</c:v>
                </c:pt>
                <c:pt idx="533">
                  <c:v>8.9050000000000047</c:v>
                </c:pt>
                <c:pt idx="534">
                  <c:v>8.907</c:v>
                </c:pt>
                <c:pt idx="535">
                  <c:v>8.91</c:v>
                </c:pt>
                <c:pt idx="536">
                  <c:v>8.9120000000000008</c:v>
                </c:pt>
                <c:pt idx="537">
                  <c:v>8.9140000000000015</c:v>
                </c:pt>
                <c:pt idx="538">
                  <c:v>8.9170000000000016</c:v>
                </c:pt>
                <c:pt idx="539">
                  <c:v>8.9190000000000005</c:v>
                </c:pt>
                <c:pt idx="540">
                  <c:v>8.9220000000000006</c:v>
                </c:pt>
                <c:pt idx="541">
                  <c:v>8.9240000000000013</c:v>
                </c:pt>
                <c:pt idx="542">
                  <c:v>8.9270000000000014</c:v>
                </c:pt>
                <c:pt idx="543">
                  <c:v>8.9290000000000003</c:v>
                </c:pt>
                <c:pt idx="544">
                  <c:v>8.9310000000000009</c:v>
                </c:pt>
                <c:pt idx="545">
                  <c:v>8.9340000000000011</c:v>
                </c:pt>
                <c:pt idx="546">
                  <c:v>8.9360000000000035</c:v>
                </c:pt>
                <c:pt idx="547">
                  <c:v>8.9390000000000001</c:v>
                </c:pt>
                <c:pt idx="548">
                  <c:v>8.9410000000000025</c:v>
                </c:pt>
                <c:pt idx="549">
                  <c:v>8.9430000000000014</c:v>
                </c:pt>
                <c:pt idx="550">
                  <c:v>8.9460000000000015</c:v>
                </c:pt>
                <c:pt idx="551">
                  <c:v>8.9479999999999986</c:v>
                </c:pt>
                <c:pt idx="552">
                  <c:v>8.9510000000000005</c:v>
                </c:pt>
                <c:pt idx="553">
                  <c:v>8.9530000000000047</c:v>
                </c:pt>
                <c:pt idx="554">
                  <c:v>8.955000000000009</c:v>
                </c:pt>
                <c:pt idx="555">
                  <c:v>8.9580000000000002</c:v>
                </c:pt>
                <c:pt idx="556">
                  <c:v>8.9600000000000026</c:v>
                </c:pt>
                <c:pt idx="557">
                  <c:v>8.9620000000000068</c:v>
                </c:pt>
                <c:pt idx="558">
                  <c:v>8.9650000000000105</c:v>
                </c:pt>
                <c:pt idx="559">
                  <c:v>8.9670000000000005</c:v>
                </c:pt>
                <c:pt idx="560">
                  <c:v>8.9700000000000006</c:v>
                </c:pt>
                <c:pt idx="561">
                  <c:v>8.9720000000000066</c:v>
                </c:pt>
                <c:pt idx="562">
                  <c:v>8.9740000000000002</c:v>
                </c:pt>
                <c:pt idx="563">
                  <c:v>8.9770000000000003</c:v>
                </c:pt>
                <c:pt idx="564">
                  <c:v>8.9790000000000028</c:v>
                </c:pt>
                <c:pt idx="565">
                  <c:v>8.9810000000000034</c:v>
                </c:pt>
                <c:pt idx="566">
                  <c:v>8.984</c:v>
                </c:pt>
                <c:pt idx="567">
                  <c:v>8.9860000000000007</c:v>
                </c:pt>
                <c:pt idx="568">
                  <c:v>8.9880000000000013</c:v>
                </c:pt>
                <c:pt idx="569">
                  <c:v>8.9910000000000014</c:v>
                </c:pt>
                <c:pt idx="570">
                  <c:v>8.9930000000000003</c:v>
                </c:pt>
                <c:pt idx="571">
                  <c:v>8.9950000000000028</c:v>
                </c:pt>
                <c:pt idx="572">
                  <c:v>8.9980000000000011</c:v>
                </c:pt>
                <c:pt idx="573">
                  <c:v>9</c:v>
                </c:pt>
                <c:pt idx="574">
                  <c:v>9.0020000000000007</c:v>
                </c:pt>
                <c:pt idx="575">
                  <c:v>9.0050000000000008</c:v>
                </c:pt>
                <c:pt idx="576">
                  <c:v>9.0070000000000014</c:v>
                </c:pt>
                <c:pt idx="577">
                  <c:v>9.0090000000000003</c:v>
                </c:pt>
                <c:pt idx="578">
                  <c:v>9.011000000000001</c:v>
                </c:pt>
                <c:pt idx="579">
                  <c:v>9.0140000000000011</c:v>
                </c:pt>
                <c:pt idx="580">
                  <c:v>9.016</c:v>
                </c:pt>
                <c:pt idx="581">
                  <c:v>9.0180000000000025</c:v>
                </c:pt>
                <c:pt idx="582">
                  <c:v>9.020999999999999</c:v>
                </c:pt>
                <c:pt idx="583">
                  <c:v>9.0230000000000015</c:v>
                </c:pt>
                <c:pt idx="584">
                  <c:v>9.0250000000000004</c:v>
                </c:pt>
                <c:pt idx="585">
                  <c:v>9.0279999999999987</c:v>
                </c:pt>
                <c:pt idx="586">
                  <c:v>9.0300000000000011</c:v>
                </c:pt>
                <c:pt idx="587">
                  <c:v>9.032</c:v>
                </c:pt>
                <c:pt idx="588">
                  <c:v>9.0340000000000025</c:v>
                </c:pt>
                <c:pt idx="589">
                  <c:v>9.036999999999999</c:v>
                </c:pt>
                <c:pt idx="590">
                  <c:v>9.0389999999999997</c:v>
                </c:pt>
                <c:pt idx="591">
                  <c:v>9.0409999999999986</c:v>
                </c:pt>
                <c:pt idx="592">
                  <c:v>9.043000000000001</c:v>
                </c:pt>
                <c:pt idx="593">
                  <c:v>9.0460000000000012</c:v>
                </c:pt>
                <c:pt idx="594">
                  <c:v>9.0479999999999983</c:v>
                </c:pt>
                <c:pt idx="595">
                  <c:v>9.0500000000000007</c:v>
                </c:pt>
                <c:pt idx="596">
                  <c:v>9.0520000000000067</c:v>
                </c:pt>
                <c:pt idx="597">
                  <c:v>9.0550000000000068</c:v>
                </c:pt>
                <c:pt idx="598">
                  <c:v>9.0570000000000004</c:v>
                </c:pt>
                <c:pt idx="599">
                  <c:v>9.0590000000000028</c:v>
                </c:pt>
                <c:pt idx="600">
                  <c:v>9.0610000000000035</c:v>
                </c:pt>
                <c:pt idx="601">
                  <c:v>9.0640000000000001</c:v>
                </c:pt>
                <c:pt idx="602">
                  <c:v>9.0660000000000007</c:v>
                </c:pt>
                <c:pt idx="603">
                  <c:v>9.0680000000000014</c:v>
                </c:pt>
                <c:pt idx="604">
                  <c:v>9.07</c:v>
                </c:pt>
                <c:pt idx="605">
                  <c:v>9.0730000000000004</c:v>
                </c:pt>
                <c:pt idx="606">
                  <c:v>9.0750000000000028</c:v>
                </c:pt>
                <c:pt idx="607">
                  <c:v>9.077</c:v>
                </c:pt>
                <c:pt idx="608">
                  <c:v>9.0790000000000006</c:v>
                </c:pt>
                <c:pt idx="609">
                  <c:v>9.0820000000000007</c:v>
                </c:pt>
                <c:pt idx="610">
                  <c:v>9.0840000000000014</c:v>
                </c:pt>
                <c:pt idx="611">
                  <c:v>9.0860000000000003</c:v>
                </c:pt>
                <c:pt idx="612">
                  <c:v>9.088000000000001</c:v>
                </c:pt>
                <c:pt idx="613">
                  <c:v>9.09</c:v>
                </c:pt>
                <c:pt idx="614">
                  <c:v>9.093</c:v>
                </c:pt>
                <c:pt idx="615">
                  <c:v>9.0950000000000006</c:v>
                </c:pt>
                <c:pt idx="616">
                  <c:v>9.0970000000000013</c:v>
                </c:pt>
                <c:pt idx="617">
                  <c:v>9.0990000000000002</c:v>
                </c:pt>
                <c:pt idx="618">
                  <c:v>9.1010000000000009</c:v>
                </c:pt>
                <c:pt idx="619">
                  <c:v>9.104000000000001</c:v>
                </c:pt>
                <c:pt idx="620">
                  <c:v>9.1060000000000034</c:v>
                </c:pt>
                <c:pt idx="621">
                  <c:v>9.1079999999999988</c:v>
                </c:pt>
                <c:pt idx="622">
                  <c:v>9.11</c:v>
                </c:pt>
                <c:pt idx="623">
                  <c:v>9.1120000000000001</c:v>
                </c:pt>
                <c:pt idx="624">
                  <c:v>9.113999999999999</c:v>
                </c:pt>
                <c:pt idx="625">
                  <c:v>9.1170000000000009</c:v>
                </c:pt>
                <c:pt idx="626">
                  <c:v>9.1189999999999998</c:v>
                </c:pt>
                <c:pt idx="627">
                  <c:v>9.1209999999999987</c:v>
                </c:pt>
                <c:pt idx="628">
                  <c:v>9.1230000000000011</c:v>
                </c:pt>
                <c:pt idx="629">
                  <c:v>9.125</c:v>
                </c:pt>
                <c:pt idx="630">
                  <c:v>9.1270000000000024</c:v>
                </c:pt>
                <c:pt idx="631">
                  <c:v>9.129999999999999</c:v>
                </c:pt>
                <c:pt idx="632">
                  <c:v>9.1319999999999997</c:v>
                </c:pt>
                <c:pt idx="633">
                  <c:v>9.1339999999999986</c:v>
                </c:pt>
                <c:pt idx="634">
                  <c:v>9.136000000000001</c:v>
                </c:pt>
                <c:pt idx="635">
                  <c:v>9.1380000000000017</c:v>
                </c:pt>
                <c:pt idx="636">
                  <c:v>9.1399999999999988</c:v>
                </c:pt>
                <c:pt idx="637">
                  <c:v>9.1419999999999995</c:v>
                </c:pt>
                <c:pt idx="638">
                  <c:v>9.1449999999999996</c:v>
                </c:pt>
                <c:pt idx="639">
                  <c:v>9.1469999999999985</c:v>
                </c:pt>
                <c:pt idx="640">
                  <c:v>9.1489999999999991</c:v>
                </c:pt>
                <c:pt idx="641">
                  <c:v>9.1510000000000016</c:v>
                </c:pt>
                <c:pt idx="642">
                  <c:v>9.1530000000000005</c:v>
                </c:pt>
                <c:pt idx="643">
                  <c:v>9.1550000000000047</c:v>
                </c:pt>
                <c:pt idx="644">
                  <c:v>9.157</c:v>
                </c:pt>
                <c:pt idx="645">
                  <c:v>9.1590000000000007</c:v>
                </c:pt>
                <c:pt idx="646">
                  <c:v>9.1620000000000008</c:v>
                </c:pt>
                <c:pt idx="647">
                  <c:v>9.1640000000000015</c:v>
                </c:pt>
                <c:pt idx="648">
                  <c:v>9.1660000000000004</c:v>
                </c:pt>
                <c:pt idx="649">
                  <c:v>9.168000000000001</c:v>
                </c:pt>
                <c:pt idx="650">
                  <c:v>9.17</c:v>
                </c:pt>
                <c:pt idx="651">
                  <c:v>9.1720000000000006</c:v>
                </c:pt>
                <c:pt idx="652">
                  <c:v>9.1740000000000013</c:v>
                </c:pt>
                <c:pt idx="653">
                  <c:v>9.1760000000000002</c:v>
                </c:pt>
                <c:pt idx="654">
                  <c:v>9.177999999999999</c:v>
                </c:pt>
                <c:pt idx="655">
                  <c:v>9.1810000000000009</c:v>
                </c:pt>
                <c:pt idx="656">
                  <c:v>9.1830000000000016</c:v>
                </c:pt>
                <c:pt idx="657">
                  <c:v>9.1850000000000005</c:v>
                </c:pt>
                <c:pt idx="658">
                  <c:v>9.1870000000000012</c:v>
                </c:pt>
                <c:pt idx="659">
                  <c:v>9.1890000000000001</c:v>
                </c:pt>
                <c:pt idx="660">
                  <c:v>9.1910000000000025</c:v>
                </c:pt>
                <c:pt idx="661">
                  <c:v>9.1930000000000014</c:v>
                </c:pt>
                <c:pt idx="662">
                  <c:v>9.1950000000000003</c:v>
                </c:pt>
                <c:pt idx="663">
                  <c:v>9.197000000000001</c:v>
                </c:pt>
                <c:pt idx="664">
                  <c:v>9.1989999999999998</c:v>
                </c:pt>
                <c:pt idx="665">
                  <c:v>9.2009999999999987</c:v>
                </c:pt>
                <c:pt idx="666">
                  <c:v>9.2030000000000012</c:v>
                </c:pt>
                <c:pt idx="667">
                  <c:v>9.2050000000000001</c:v>
                </c:pt>
                <c:pt idx="668">
                  <c:v>9.206999999999999</c:v>
                </c:pt>
                <c:pt idx="669">
                  <c:v>9.2100000000000009</c:v>
                </c:pt>
                <c:pt idx="670">
                  <c:v>9.2119999999999997</c:v>
                </c:pt>
                <c:pt idx="671">
                  <c:v>9.2139999999999986</c:v>
                </c:pt>
                <c:pt idx="672">
                  <c:v>9.2160000000000011</c:v>
                </c:pt>
                <c:pt idx="673">
                  <c:v>9.2179999999999982</c:v>
                </c:pt>
                <c:pt idx="674">
                  <c:v>9.2200000000000024</c:v>
                </c:pt>
                <c:pt idx="675">
                  <c:v>9.2219999999999995</c:v>
                </c:pt>
                <c:pt idx="676">
                  <c:v>9.2239999999999984</c:v>
                </c:pt>
                <c:pt idx="677">
                  <c:v>9.2260000000000009</c:v>
                </c:pt>
                <c:pt idx="678">
                  <c:v>9.2279999999999998</c:v>
                </c:pt>
                <c:pt idx="679">
                  <c:v>9.2299999999999986</c:v>
                </c:pt>
                <c:pt idx="680">
                  <c:v>9.2319999999999993</c:v>
                </c:pt>
                <c:pt idx="681">
                  <c:v>9.2339999999999982</c:v>
                </c:pt>
                <c:pt idx="682">
                  <c:v>9.2360000000000024</c:v>
                </c:pt>
                <c:pt idx="683">
                  <c:v>9.2379999999999995</c:v>
                </c:pt>
                <c:pt idx="684">
                  <c:v>9.2399999999999984</c:v>
                </c:pt>
                <c:pt idx="685">
                  <c:v>9.2420000000000009</c:v>
                </c:pt>
                <c:pt idx="686">
                  <c:v>9.2439999999999998</c:v>
                </c:pt>
                <c:pt idx="687">
                  <c:v>9.2459999999999987</c:v>
                </c:pt>
                <c:pt idx="688">
                  <c:v>9.2479999999999993</c:v>
                </c:pt>
                <c:pt idx="689">
                  <c:v>9.25</c:v>
                </c:pt>
                <c:pt idx="690">
                  <c:v>9.2520000000000007</c:v>
                </c:pt>
                <c:pt idx="691">
                  <c:v>9.2540000000000013</c:v>
                </c:pt>
                <c:pt idx="692">
                  <c:v>9.2560000000000002</c:v>
                </c:pt>
                <c:pt idx="693">
                  <c:v>9.2580000000000009</c:v>
                </c:pt>
                <c:pt idx="694">
                  <c:v>9.26</c:v>
                </c:pt>
                <c:pt idx="695">
                  <c:v>9.2620000000000005</c:v>
                </c:pt>
                <c:pt idx="696">
                  <c:v>9.2640000000000011</c:v>
                </c:pt>
                <c:pt idx="697">
                  <c:v>9.266</c:v>
                </c:pt>
                <c:pt idx="698">
                  <c:v>9.2680000000000025</c:v>
                </c:pt>
                <c:pt idx="699">
                  <c:v>9.27</c:v>
                </c:pt>
                <c:pt idx="700">
                  <c:v>9.2720000000000002</c:v>
                </c:pt>
                <c:pt idx="701">
                  <c:v>9.2740000000000009</c:v>
                </c:pt>
                <c:pt idx="702">
                  <c:v>9.2760000000000016</c:v>
                </c:pt>
                <c:pt idx="703">
                  <c:v>9.2779999999999987</c:v>
                </c:pt>
                <c:pt idx="704">
                  <c:v>9.2800000000000011</c:v>
                </c:pt>
                <c:pt idx="705">
                  <c:v>9.282</c:v>
                </c:pt>
                <c:pt idx="706">
                  <c:v>9.2840000000000025</c:v>
                </c:pt>
                <c:pt idx="707">
                  <c:v>9.2860000000000014</c:v>
                </c:pt>
                <c:pt idx="708">
                  <c:v>9.2879999999999985</c:v>
                </c:pt>
                <c:pt idx="709">
                  <c:v>9.2900000000000009</c:v>
                </c:pt>
                <c:pt idx="710">
                  <c:v>9.2919999999999998</c:v>
                </c:pt>
                <c:pt idx="711">
                  <c:v>9.2939999999999987</c:v>
                </c:pt>
                <c:pt idx="712">
                  <c:v>9.2960000000000012</c:v>
                </c:pt>
                <c:pt idx="713">
                  <c:v>9.2979999999999983</c:v>
                </c:pt>
                <c:pt idx="714">
                  <c:v>9.3000000000000007</c:v>
                </c:pt>
                <c:pt idx="715">
                  <c:v>9.3020000000000067</c:v>
                </c:pt>
                <c:pt idx="716">
                  <c:v>9.3040000000000003</c:v>
                </c:pt>
                <c:pt idx="717">
                  <c:v>9.3050000000000068</c:v>
                </c:pt>
                <c:pt idx="718">
                  <c:v>9.3070000000000004</c:v>
                </c:pt>
                <c:pt idx="719">
                  <c:v>9.3090000000000028</c:v>
                </c:pt>
                <c:pt idx="720">
                  <c:v>9.3110000000000035</c:v>
                </c:pt>
                <c:pt idx="721">
                  <c:v>9.3130000000000006</c:v>
                </c:pt>
                <c:pt idx="722">
                  <c:v>9.3150000000000048</c:v>
                </c:pt>
                <c:pt idx="723">
                  <c:v>9.3170000000000002</c:v>
                </c:pt>
                <c:pt idx="724">
                  <c:v>9.3190000000000008</c:v>
                </c:pt>
                <c:pt idx="725">
                  <c:v>9.3210000000000015</c:v>
                </c:pt>
                <c:pt idx="726">
                  <c:v>9.3230000000000004</c:v>
                </c:pt>
                <c:pt idx="727">
                  <c:v>9.3250000000000028</c:v>
                </c:pt>
                <c:pt idx="728">
                  <c:v>9.327</c:v>
                </c:pt>
                <c:pt idx="729">
                  <c:v>9.3290000000000006</c:v>
                </c:pt>
                <c:pt idx="730">
                  <c:v>9.3310000000000013</c:v>
                </c:pt>
                <c:pt idx="731">
                  <c:v>9.3320000000000007</c:v>
                </c:pt>
                <c:pt idx="732">
                  <c:v>9.3340000000000014</c:v>
                </c:pt>
                <c:pt idx="733">
                  <c:v>9.3360000000000003</c:v>
                </c:pt>
                <c:pt idx="734">
                  <c:v>9.338000000000001</c:v>
                </c:pt>
                <c:pt idx="735">
                  <c:v>9.34</c:v>
                </c:pt>
                <c:pt idx="736">
                  <c:v>9.3420000000000005</c:v>
                </c:pt>
                <c:pt idx="737">
                  <c:v>9.3440000000000012</c:v>
                </c:pt>
                <c:pt idx="738">
                  <c:v>9.3460000000000001</c:v>
                </c:pt>
                <c:pt idx="739">
                  <c:v>9.347999999999999</c:v>
                </c:pt>
                <c:pt idx="740">
                  <c:v>9.3500000000000068</c:v>
                </c:pt>
                <c:pt idx="741">
                  <c:v>9.3510000000000026</c:v>
                </c:pt>
                <c:pt idx="742">
                  <c:v>9.3530000000000104</c:v>
                </c:pt>
                <c:pt idx="743">
                  <c:v>9.3550000000000093</c:v>
                </c:pt>
                <c:pt idx="744">
                  <c:v>9.3570000000000046</c:v>
                </c:pt>
                <c:pt idx="745">
                  <c:v>9.3590000000000089</c:v>
                </c:pt>
                <c:pt idx="746">
                  <c:v>9.3610000000000007</c:v>
                </c:pt>
                <c:pt idx="747">
                  <c:v>9.3630000000000067</c:v>
                </c:pt>
                <c:pt idx="748">
                  <c:v>9.3650000000000091</c:v>
                </c:pt>
                <c:pt idx="749">
                  <c:v>9.3670000000000027</c:v>
                </c:pt>
                <c:pt idx="750">
                  <c:v>9.3680000000000003</c:v>
                </c:pt>
                <c:pt idx="751">
                  <c:v>9.3700000000000028</c:v>
                </c:pt>
                <c:pt idx="752">
                  <c:v>9.3720000000000105</c:v>
                </c:pt>
                <c:pt idx="753">
                  <c:v>9.3740000000000006</c:v>
                </c:pt>
                <c:pt idx="754">
                  <c:v>9.3760000000000048</c:v>
                </c:pt>
                <c:pt idx="755">
                  <c:v>9.3780000000000001</c:v>
                </c:pt>
                <c:pt idx="756">
                  <c:v>9.3800000000000008</c:v>
                </c:pt>
                <c:pt idx="757">
                  <c:v>9.3810000000000002</c:v>
                </c:pt>
                <c:pt idx="758">
                  <c:v>9.3830000000000027</c:v>
                </c:pt>
                <c:pt idx="759">
                  <c:v>9.3850000000000087</c:v>
                </c:pt>
                <c:pt idx="760">
                  <c:v>9.3870000000000005</c:v>
                </c:pt>
                <c:pt idx="761">
                  <c:v>9.3890000000000047</c:v>
                </c:pt>
                <c:pt idx="762">
                  <c:v>9.391</c:v>
                </c:pt>
                <c:pt idx="763">
                  <c:v>9.3930000000000007</c:v>
                </c:pt>
                <c:pt idx="764">
                  <c:v>9.3940000000000001</c:v>
                </c:pt>
                <c:pt idx="765">
                  <c:v>9.3960000000000008</c:v>
                </c:pt>
                <c:pt idx="766">
                  <c:v>9.3980000000000015</c:v>
                </c:pt>
                <c:pt idx="767">
                  <c:v>9.4</c:v>
                </c:pt>
                <c:pt idx="768">
                  <c:v>9.4020000000000028</c:v>
                </c:pt>
                <c:pt idx="769">
                  <c:v>9.4040000000000035</c:v>
                </c:pt>
                <c:pt idx="770">
                  <c:v>9.4050000000000047</c:v>
                </c:pt>
                <c:pt idx="771">
                  <c:v>9.407</c:v>
                </c:pt>
                <c:pt idx="772">
                  <c:v>9.4090000000000007</c:v>
                </c:pt>
                <c:pt idx="773">
                  <c:v>9.4110000000000014</c:v>
                </c:pt>
                <c:pt idx="774">
                  <c:v>9.4130000000000003</c:v>
                </c:pt>
                <c:pt idx="775">
                  <c:v>9.4150000000000027</c:v>
                </c:pt>
                <c:pt idx="776">
                  <c:v>9.4160000000000004</c:v>
                </c:pt>
                <c:pt idx="777">
                  <c:v>9.418000000000001</c:v>
                </c:pt>
                <c:pt idx="778">
                  <c:v>9.42</c:v>
                </c:pt>
                <c:pt idx="779">
                  <c:v>9.4220000000000006</c:v>
                </c:pt>
                <c:pt idx="780">
                  <c:v>9.4240000000000013</c:v>
                </c:pt>
                <c:pt idx="781">
                  <c:v>9.4260000000000002</c:v>
                </c:pt>
                <c:pt idx="782">
                  <c:v>9.4270000000000014</c:v>
                </c:pt>
                <c:pt idx="783">
                  <c:v>9.4290000000000003</c:v>
                </c:pt>
                <c:pt idx="784">
                  <c:v>9.4310000000000009</c:v>
                </c:pt>
                <c:pt idx="785">
                  <c:v>9.4330000000000016</c:v>
                </c:pt>
                <c:pt idx="786">
                  <c:v>9.4350000000000005</c:v>
                </c:pt>
                <c:pt idx="787">
                  <c:v>9.4360000000000035</c:v>
                </c:pt>
                <c:pt idx="788">
                  <c:v>9.4379999999999988</c:v>
                </c:pt>
                <c:pt idx="789">
                  <c:v>9.44</c:v>
                </c:pt>
                <c:pt idx="790">
                  <c:v>9.4420000000000002</c:v>
                </c:pt>
                <c:pt idx="791">
                  <c:v>9.4439999999999991</c:v>
                </c:pt>
                <c:pt idx="792">
                  <c:v>9.4460000000000015</c:v>
                </c:pt>
                <c:pt idx="793">
                  <c:v>9.447000000000001</c:v>
                </c:pt>
                <c:pt idx="794">
                  <c:v>9.4489999999999998</c:v>
                </c:pt>
                <c:pt idx="795">
                  <c:v>9.4510000000000005</c:v>
                </c:pt>
                <c:pt idx="796">
                  <c:v>9.4530000000000047</c:v>
                </c:pt>
                <c:pt idx="797">
                  <c:v>9.455000000000009</c:v>
                </c:pt>
                <c:pt idx="798">
                  <c:v>9.4560000000000048</c:v>
                </c:pt>
                <c:pt idx="799">
                  <c:v>9.4580000000000002</c:v>
                </c:pt>
                <c:pt idx="800">
                  <c:v>9.4600000000000026</c:v>
                </c:pt>
                <c:pt idx="801">
                  <c:v>9.4620000000000068</c:v>
                </c:pt>
                <c:pt idx="802">
                  <c:v>9.4640000000000004</c:v>
                </c:pt>
                <c:pt idx="803">
                  <c:v>9.4650000000000105</c:v>
                </c:pt>
                <c:pt idx="804">
                  <c:v>9.4670000000000005</c:v>
                </c:pt>
                <c:pt idx="805">
                  <c:v>9.4690000000000047</c:v>
                </c:pt>
                <c:pt idx="806">
                  <c:v>9.4710000000000001</c:v>
                </c:pt>
                <c:pt idx="807">
                  <c:v>9.4730000000000008</c:v>
                </c:pt>
                <c:pt idx="808">
                  <c:v>9.4740000000000002</c:v>
                </c:pt>
                <c:pt idx="809">
                  <c:v>9.4760000000000026</c:v>
                </c:pt>
                <c:pt idx="810">
                  <c:v>9.4780000000000015</c:v>
                </c:pt>
                <c:pt idx="811">
                  <c:v>9.48</c:v>
                </c:pt>
                <c:pt idx="812">
                  <c:v>9.4810000000000034</c:v>
                </c:pt>
                <c:pt idx="813">
                  <c:v>9.4830000000000005</c:v>
                </c:pt>
                <c:pt idx="814">
                  <c:v>9.4850000000000048</c:v>
                </c:pt>
                <c:pt idx="815">
                  <c:v>9.4870000000000001</c:v>
                </c:pt>
                <c:pt idx="816">
                  <c:v>9.4890000000000008</c:v>
                </c:pt>
                <c:pt idx="817">
                  <c:v>9.49</c:v>
                </c:pt>
                <c:pt idx="818">
                  <c:v>9.4920000000000027</c:v>
                </c:pt>
                <c:pt idx="819">
                  <c:v>9.4940000000000015</c:v>
                </c:pt>
                <c:pt idx="820">
                  <c:v>9.4960000000000004</c:v>
                </c:pt>
                <c:pt idx="821">
                  <c:v>9.4970000000000034</c:v>
                </c:pt>
                <c:pt idx="822">
                  <c:v>9.4990000000000006</c:v>
                </c:pt>
                <c:pt idx="823">
                  <c:v>9.5010000000000012</c:v>
                </c:pt>
                <c:pt idx="824">
                  <c:v>9.5030000000000001</c:v>
                </c:pt>
                <c:pt idx="825">
                  <c:v>9.5050000000000008</c:v>
                </c:pt>
                <c:pt idx="826">
                  <c:v>9.5060000000000002</c:v>
                </c:pt>
                <c:pt idx="827">
                  <c:v>9.5080000000000009</c:v>
                </c:pt>
                <c:pt idx="828">
                  <c:v>9.51</c:v>
                </c:pt>
                <c:pt idx="829">
                  <c:v>9.5120000000000005</c:v>
                </c:pt>
                <c:pt idx="830">
                  <c:v>9.5130000000000035</c:v>
                </c:pt>
                <c:pt idx="831">
                  <c:v>9.5150000000000006</c:v>
                </c:pt>
                <c:pt idx="832">
                  <c:v>9.5170000000000012</c:v>
                </c:pt>
                <c:pt idx="833">
                  <c:v>9.5190000000000001</c:v>
                </c:pt>
                <c:pt idx="834">
                  <c:v>9.52</c:v>
                </c:pt>
                <c:pt idx="835">
                  <c:v>9.5220000000000002</c:v>
                </c:pt>
                <c:pt idx="836">
                  <c:v>9.5240000000000009</c:v>
                </c:pt>
                <c:pt idx="837">
                  <c:v>9.5260000000000016</c:v>
                </c:pt>
                <c:pt idx="838">
                  <c:v>9.527000000000001</c:v>
                </c:pt>
                <c:pt idx="839">
                  <c:v>9.5290000000000017</c:v>
                </c:pt>
                <c:pt idx="840">
                  <c:v>9.5309999999999988</c:v>
                </c:pt>
                <c:pt idx="841">
                  <c:v>9.5330000000000013</c:v>
                </c:pt>
                <c:pt idx="842">
                  <c:v>9.5340000000000025</c:v>
                </c:pt>
                <c:pt idx="843">
                  <c:v>9.5360000000000014</c:v>
                </c:pt>
                <c:pt idx="844">
                  <c:v>9.5379999999999985</c:v>
                </c:pt>
                <c:pt idx="845">
                  <c:v>9.5400000000000009</c:v>
                </c:pt>
                <c:pt idx="846">
                  <c:v>9.5409999999999986</c:v>
                </c:pt>
                <c:pt idx="847">
                  <c:v>9.543000000000001</c:v>
                </c:pt>
                <c:pt idx="848">
                  <c:v>9.5450000000000017</c:v>
                </c:pt>
                <c:pt idx="849">
                  <c:v>9.5469999999999988</c:v>
                </c:pt>
                <c:pt idx="850">
                  <c:v>9.5479999999999983</c:v>
                </c:pt>
                <c:pt idx="851">
                  <c:v>9.5500000000000007</c:v>
                </c:pt>
                <c:pt idx="852">
                  <c:v>9.5520000000000067</c:v>
                </c:pt>
                <c:pt idx="853">
                  <c:v>9.5540000000000003</c:v>
                </c:pt>
                <c:pt idx="854">
                  <c:v>9.5550000000000068</c:v>
                </c:pt>
                <c:pt idx="855">
                  <c:v>9.5570000000000004</c:v>
                </c:pt>
                <c:pt idx="856">
                  <c:v>9.5590000000000028</c:v>
                </c:pt>
                <c:pt idx="857">
                  <c:v>9.5610000000000035</c:v>
                </c:pt>
                <c:pt idx="858">
                  <c:v>9.5620000000000047</c:v>
                </c:pt>
                <c:pt idx="859">
                  <c:v>9.5640000000000001</c:v>
                </c:pt>
                <c:pt idx="860">
                  <c:v>9.5660000000000007</c:v>
                </c:pt>
                <c:pt idx="861">
                  <c:v>9.5680000000000014</c:v>
                </c:pt>
                <c:pt idx="862">
                  <c:v>9.5690000000000008</c:v>
                </c:pt>
                <c:pt idx="863">
                  <c:v>9.5710000000000015</c:v>
                </c:pt>
                <c:pt idx="864">
                  <c:v>9.5730000000000004</c:v>
                </c:pt>
                <c:pt idx="865">
                  <c:v>9.5740000000000016</c:v>
                </c:pt>
                <c:pt idx="866">
                  <c:v>9.5760000000000005</c:v>
                </c:pt>
                <c:pt idx="867">
                  <c:v>9.5780000000000012</c:v>
                </c:pt>
                <c:pt idx="868">
                  <c:v>9.58</c:v>
                </c:pt>
                <c:pt idx="869">
                  <c:v>9.5810000000000013</c:v>
                </c:pt>
                <c:pt idx="870">
                  <c:v>9.5830000000000002</c:v>
                </c:pt>
                <c:pt idx="871">
                  <c:v>9.5850000000000026</c:v>
                </c:pt>
                <c:pt idx="872">
                  <c:v>9.5870000000000015</c:v>
                </c:pt>
                <c:pt idx="873">
                  <c:v>9.588000000000001</c:v>
                </c:pt>
                <c:pt idx="874">
                  <c:v>9.59</c:v>
                </c:pt>
                <c:pt idx="875">
                  <c:v>9.5920000000000005</c:v>
                </c:pt>
                <c:pt idx="876">
                  <c:v>9.593</c:v>
                </c:pt>
                <c:pt idx="877">
                  <c:v>9.5950000000000006</c:v>
                </c:pt>
                <c:pt idx="878">
                  <c:v>9.5970000000000013</c:v>
                </c:pt>
                <c:pt idx="879">
                  <c:v>9.5990000000000002</c:v>
                </c:pt>
                <c:pt idx="880">
                  <c:v>9.6</c:v>
                </c:pt>
                <c:pt idx="881">
                  <c:v>9.6020000000000003</c:v>
                </c:pt>
                <c:pt idx="882">
                  <c:v>9.604000000000001</c:v>
                </c:pt>
                <c:pt idx="883">
                  <c:v>9.6050000000000004</c:v>
                </c:pt>
                <c:pt idx="884">
                  <c:v>9.6070000000000011</c:v>
                </c:pt>
                <c:pt idx="885">
                  <c:v>9.609</c:v>
                </c:pt>
                <c:pt idx="886">
                  <c:v>9.61</c:v>
                </c:pt>
                <c:pt idx="887">
                  <c:v>9.6120000000000001</c:v>
                </c:pt>
                <c:pt idx="888">
                  <c:v>9.613999999999999</c:v>
                </c:pt>
                <c:pt idx="889">
                  <c:v>9.6160000000000014</c:v>
                </c:pt>
                <c:pt idx="890">
                  <c:v>9.6170000000000009</c:v>
                </c:pt>
                <c:pt idx="891">
                  <c:v>9.6179999999999986</c:v>
                </c:pt>
                <c:pt idx="892">
                  <c:v>9.6179999999999986</c:v>
                </c:pt>
                <c:pt idx="893">
                  <c:v>9.6170000000000009</c:v>
                </c:pt>
                <c:pt idx="894">
                  <c:v>9.613999999999999</c:v>
                </c:pt>
                <c:pt idx="895">
                  <c:v>9.6110000000000024</c:v>
                </c:pt>
                <c:pt idx="896">
                  <c:v>9.6060000000000034</c:v>
                </c:pt>
                <c:pt idx="897">
                  <c:v>9.6020000000000003</c:v>
                </c:pt>
                <c:pt idx="898">
                  <c:v>9.5970000000000013</c:v>
                </c:pt>
                <c:pt idx="899">
                  <c:v>9.5920000000000005</c:v>
                </c:pt>
                <c:pt idx="900">
                  <c:v>9.588000000000001</c:v>
                </c:pt>
                <c:pt idx="901">
                  <c:v>9.5830000000000002</c:v>
                </c:pt>
                <c:pt idx="902">
                  <c:v>9.5780000000000012</c:v>
                </c:pt>
                <c:pt idx="903">
                  <c:v>9.5730000000000004</c:v>
                </c:pt>
                <c:pt idx="904">
                  <c:v>9.5680000000000014</c:v>
                </c:pt>
                <c:pt idx="905">
                  <c:v>9.5630000000000006</c:v>
                </c:pt>
                <c:pt idx="906">
                  <c:v>9.5580000000000016</c:v>
                </c:pt>
                <c:pt idx="907">
                  <c:v>9.5530000000000008</c:v>
                </c:pt>
                <c:pt idx="908">
                  <c:v>9.5479999999999983</c:v>
                </c:pt>
                <c:pt idx="909">
                  <c:v>9.543000000000001</c:v>
                </c:pt>
                <c:pt idx="910">
                  <c:v>9.5379999999999985</c:v>
                </c:pt>
                <c:pt idx="911">
                  <c:v>9.5330000000000013</c:v>
                </c:pt>
                <c:pt idx="912">
                  <c:v>9.5279999999999987</c:v>
                </c:pt>
                <c:pt idx="913">
                  <c:v>9.5230000000000015</c:v>
                </c:pt>
                <c:pt idx="914">
                  <c:v>9.5180000000000025</c:v>
                </c:pt>
                <c:pt idx="915">
                  <c:v>9.5130000000000035</c:v>
                </c:pt>
                <c:pt idx="916">
                  <c:v>9.5080000000000009</c:v>
                </c:pt>
                <c:pt idx="917">
                  <c:v>9.5020000000000007</c:v>
                </c:pt>
                <c:pt idx="918">
                  <c:v>9.4970000000000034</c:v>
                </c:pt>
                <c:pt idx="919">
                  <c:v>9.4920000000000027</c:v>
                </c:pt>
                <c:pt idx="920">
                  <c:v>9.4870000000000001</c:v>
                </c:pt>
                <c:pt idx="921">
                  <c:v>9.4820000000000046</c:v>
                </c:pt>
                <c:pt idx="922">
                  <c:v>9.4760000000000026</c:v>
                </c:pt>
                <c:pt idx="923">
                  <c:v>9.4710000000000001</c:v>
                </c:pt>
                <c:pt idx="924">
                  <c:v>9.4660000000000046</c:v>
                </c:pt>
                <c:pt idx="925">
                  <c:v>9.4600000000000026</c:v>
                </c:pt>
                <c:pt idx="926">
                  <c:v>9.455000000000009</c:v>
                </c:pt>
                <c:pt idx="927">
                  <c:v>9.4500000000000028</c:v>
                </c:pt>
                <c:pt idx="928">
                  <c:v>9.4450000000000003</c:v>
                </c:pt>
                <c:pt idx="929">
                  <c:v>9.4390000000000001</c:v>
                </c:pt>
                <c:pt idx="930">
                  <c:v>9.4340000000000011</c:v>
                </c:pt>
                <c:pt idx="931">
                  <c:v>9.427999999999999</c:v>
                </c:pt>
                <c:pt idx="932">
                  <c:v>9.423</c:v>
                </c:pt>
                <c:pt idx="933">
                  <c:v>9.418000000000001</c:v>
                </c:pt>
                <c:pt idx="934">
                  <c:v>9.4120000000000008</c:v>
                </c:pt>
                <c:pt idx="935">
                  <c:v>9.407</c:v>
                </c:pt>
                <c:pt idx="936">
                  <c:v>9.4010000000000016</c:v>
                </c:pt>
                <c:pt idx="937">
                  <c:v>9.3960000000000008</c:v>
                </c:pt>
                <c:pt idx="938">
                  <c:v>9.39</c:v>
                </c:pt>
                <c:pt idx="939">
                  <c:v>9.3850000000000087</c:v>
                </c:pt>
                <c:pt idx="940">
                  <c:v>9.3790000000000067</c:v>
                </c:pt>
                <c:pt idx="941">
                  <c:v>9.3740000000000006</c:v>
                </c:pt>
                <c:pt idx="942">
                  <c:v>9.3680000000000003</c:v>
                </c:pt>
                <c:pt idx="943">
                  <c:v>9.3630000000000067</c:v>
                </c:pt>
                <c:pt idx="944">
                  <c:v>9.3570000000000046</c:v>
                </c:pt>
                <c:pt idx="945">
                  <c:v>9.352000000000011</c:v>
                </c:pt>
                <c:pt idx="946">
                  <c:v>9.3460000000000001</c:v>
                </c:pt>
                <c:pt idx="947">
                  <c:v>9.34</c:v>
                </c:pt>
                <c:pt idx="948">
                  <c:v>9.3350000000000026</c:v>
                </c:pt>
                <c:pt idx="949">
                  <c:v>9.3290000000000006</c:v>
                </c:pt>
                <c:pt idx="950">
                  <c:v>9.3240000000000016</c:v>
                </c:pt>
                <c:pt idx="951">
                  <c:v>9.3180000000000014</c:v>
                </c:pt>
                <c:pt idx="952">
                  <c:v>9.3120000000000047</c:v>
                </c:pt>
                <c:pt idx="953">
                  <c:v>9.3070000000000004</c:v>
                </c:pt>
                <c:pt idx="954">
                  <c:v>9.3010000000000002</c:v>
                </c:pt>
                <c:pt idx="955">
                  <c:v>9.2950000000000017</c:v>
                </c:pt>
                <c:pt idx="956">
                  <c:v>9.2900000000000009</c:v>
                </c:pt>
                <c:pt idx="957">
                  <c:v>9.2840000000000025</c:v>
                </c:pt>
                <c:pt idx="958">
                  <c:v>9.2779999999999987</c:v>
                </c:pt>
                <c:pt idx="959">
                  <c:v>9.2730000000000015</c:v>
                </c:pt>
                <c:pt idx="960">
                  <c:v>9.2670000000000012</c:v>
                </c:pt>
                <c:pt idx="961">
                  <c:v>9.261000000000001</c:v>
                </c:pt>
                <c:pt idx="962">
                  <c:v>9.2550000000000008</c:v>
                </c:pt>
                <c:pt idx="963">
                  <c:v>9.25</c:v>
                </c:pt>
                <c:pt idx="964">
                  <c:v>9.2439999999999998</c:v>
                </c:pt>
                <c:pt idx="965">
                  <c:v>9.2379999999999995</c:v>
                </c:pt>
                <c:pt idx="966">
                  <c:v>9.2319999999999993</c:v>
                </c:pt>
                <c:pt idx="967">
                  <c:v>9.2260000000000009</c:v>
                </c:pt>
                <c:pt idx="968">
                  <c:v>9.2209999999999983</c:v>
                </c:pt>
                <c:pt idx="969">
                  <c:v>9.2150000000000016</c:v>
                </c:pt>
                <c:pt idx="970">
                  <c:v>9.2089999999999996</c:v>
                </c:pt>
                <c:pt idx="971">
                  <c:v>9.2030000000000012</c:v>
                </c:pt>
                <c:pt idx="972">
                  <c:v>9.197000000000001</c:v>
                </c:pt>
                <c:pt idx="973">
                  <c:v>9.1910000000000025</c:v>
                </c:pt>
                <c:pt idx="974">
                  <c:v>9.1850000000000005</c:v>
                </c:pt>
                <c:pt idx="975">
                  <c:v>9.18</c:v>
                </c:pt>
                <c:pt idx="976">
                  <c:v>9.1740000000000013</c:v>
                </c:pt>
                <c:pt idx="977">
                  <c:v>9.168000000000001</c:v>
                </c:pt>
                <c:pt idx="978">
                  <c:v>9.1620000000000008</c:v>
                </c:pt>
                <c:pt idx="979">
                  <c:v>9.1560000000000006</c:v>
                </c:pt>
                <c:pt idx="980">
                  <c:v>9.15</c:v>
                </c:pt>
                <c:pt idx="981">
                  <c:v>9.1439999999999984</c:v>
                </c:pt>
                <c:pt idx="982">
                  <c:v>9.1380000000000017</c:v>
                </c:pt>
                <c:pt idx="983">
                  <c:v>9.1319999999999997</c:v>
                </c:pt>
                <c:pt idx="984">
                  <c:v>9.1260000000000012</c:v>
                </c:pt>
                <c:pt idx="985">
                  <c:v>9.120000000000001</c:v>
                </c:pt>
                <c:pt idx="986">
                  <c:v>9.113999999999999</c:v>
                </c:pt>
                <c:pt idx="987">
                  <c:v>9.1079999999999988</c:v>
                </c:pt>
                <c:pt idx="988">
                  <c:v>9.1020000000000003</c:v>
                </c:pt>
                <c:pt idx="989">
                  <c:v>9.0960000000000001</c:v>
                </c:pt>
                <c:pt idx="990">
                  <c:v>9.09</c:v>
                </c:pt>
                <c:pt idx="991">
                  <c:v>9.0840000000000014</c:v>
                </c:pt>
                <c:pt idx="992">
                  <c:v>9.0780000000000012</c:v>
                </c:pt>
                <c:pt idx="993">
                  <c:v>9.0720000000000027</c:v>
                </c:pt>
                <c:pt idx="994">
                  <c:v>9.0660000000000007</c:v>
                </c:pt>
                <c:pt idx="995">
                  <c:v>9.06</c:v>
                </c:pt>
                <c:pt idx="996">
                  <c:v>9.0540000000000003</c:v>
                </c:pt>
                <c:pt idx="997">
                  <c:v>9.0479999999999983</c:v>
                </c:pt>
                <c:pt idx="998">
                  <c:v>9.0419999999999998</c:v>
                </c:pt>
                <c:pt idx="999">
                  <c:v>9.0360000000000014</c:v>
                </c:pt>
                <c:pt idx="1000">
                  <c:v>9.0300000000000011</c:v>
                </c:pt>
                <c:pt idx="1001">
                  <c:v>9.0240000000000009</c:v>
                </c:pt>
                <c:pt idx="1002">
                  <c:v>9.0180000000000025</c:v>
                </c:pt>
                <c:pt idx="1003">
                  <c:v>9.0120000000000005</c:v>
                </c:pt>
                <c:pt idx="1004">
                  <c:v>9.0060000000000002</c:v>
                </c:pt>
                <c:pt idx="1005">
                  <c:v>9</c:v>
                </c:pt>
                <c:pt idx="1006">
                  <c:v>8.9930000000000003</c:v>
                </c:pt>
                <c:pt idx="1007">
                  <c:v>8.9870000000000001</c:v>
                </c:pt>
                <c:pt idx="1008">
                  <c:v>8.9810000000000034</c:v>
                </c:pt>
                <c:pt idx="1009">
                  <c:v>8.9750000000000068</c:v>
                </c:pt>
                <c:pt idx="1010">
                  <c:v>8.9690000000000047</c:v>
                </c:pt>
                <c:pt idx="1011">
                  <c:v>8.9630000000000027</c:v>
                </c:pt>
                <c:pt idx="1012">
                  <c:v>8.9570000000000007</c:v>
                </c:pt>
                <c:pt idx="1013">
                  <c:v>8.9510000000000005</c:v>
                </c:pt>
                <c:pt idx="1014">
                  <c:v>8.9439999999999991</c:v>
                </c:pt>
                <c:pt idx="1015">
                  <c:v>8.9379999999999988</c:v>
                </c:pt>
                <c:pt idx="1016">
                  <c:v>8.9320000000000004</c:v>
                </c:pt>
                <c:pt idx="1017">
                  <c:v>8.9260000000000002</c:v>
                </c:pt>
                <c:pt idx="1018">
                  <c:v>8.92</c:v>
                </c:pt>
                <c:pt idx="1019">
                  <c:v>8.9130000000000003</c:v>
                </c:pt>
                <c:pt idx="1020">
                  <c:v>8.907</c:v>
                </c:pt>
                <c:pt idx="1021">
                  <c:v>8.9010000000000016</c:v>
                </c:pt>
                <c:pt idx="1022">
                  <c:v>8.8950000000000067</c:v>
                </c:pt>
                <c:pt idx="1023">
                  <c:v>8.8890000000000047</c:v>
                </c:pt>
                <c:pt idx="1024">
                  <c:v>8.8820000000000068</c:v>
                </c:pt>
                <c:pt idx="1025">
                  <c:v>8.8760000000000048</c:v>
                </c:pt>
                <c:pt idx="1026">
                  <c:v>8.8700000000000028</c:v>
                </c:pt>
                <c:pt idx="1027">
                  <c:v>8.8640000000000008</c:v>
                </c:pt>
                <c:pt idx="1028">
                  <c:v>8.8580000000000005</c:v>
                </c:pt>
                <c:pt idx="1029">
                  <c:v>8.8510000000000026</c:v>
                </c:pt>
                <c:pt idx="1030">
                  <c:v>8.8450000000000006</c:v>
                </c:pt>
                <c:pt idx="1031">
                  <c:v>8.8390000000000004</c:v>
                </c:pt>
                <c:pt idx="1032">
                  <c:v>8.8330000000000002</c:v>
                </c:pt>
                <c:pt idx="1033">
                  <c:v>8.8260000000000005</c:v>
                </c:pt>
                <c:pt idx="1034">
                  <c:v>8.82</c:v>
                </c:pt>
                <c:pt idx="1035">
                  <c:v>8.8140000000000001</c:v>
                </c:pt>
                <c:pt idx="1036">
                  <c:v>8.8080000000000016</c:v>
                </c:pt>
                <c:pt idx="1037">
                  <c:v>8.8010000000000002</c:v>
                </c:pt>
                <c:pt idx="1038">
                  <c:v>8.7950000000000017</c:v>
                </c:pt>
                <c:pt idx="1039">
                  <c:v>8.7889999999999997</c:v>
                </c:pt>
                <c:pt idx="1040">
                  <c:v>8.7830000000000013</c:v>
                </c:pt>
                <c:pt idx="1041">
                  <c:v>8.7760000000000016</c:v>
                </c:pt>
                <c:pt idx="1042">
                  <c:v>8.77</c:v>
                </c:pt>
                <c:pt idx="1043">
                  <c:v>8.7640000000000011</c:v>
                </c:pt>
                <c:pt idx="1044">
                  <c:v>8.7570000000000014</c:v>
                </c:pt>
                <c:pt idx="1045">
                  <c:v>8.7510000000000012</c:v>
                </c:pt>
                <c:pt idx="1046">
                  <c:v>8.7449999999999992</c:v>
                </c:pt>
                <c:pt idx="1047">
                  <c:v>8.738999999999999</c:v>
                </c:pt>
                <c:pt idx="1048">
                  <c:v>8.7319999999999993</c:v>
                </c:pt>
                <c:pt idx="1049">
                  <c:v>8.7260000000000009</c:v>
                </c:pt>
                <c:pt idx="1050">
                  <c:v>8.7200000000000024</c:v>
                </c:pt>
                <c:pt idx="1051">
                  <c:v>8.713000000000001</c:v>
                </c:pt>
                <c:pt idx="1052">
                  <c:v>8.706999999999999</c:v>
                </c:pt>
                <c:pt idx="1053">
                  <c:v>8.7009999999999987</c:v>
                </c:pt>
                <c:pt idx="1054">
                  <c:v>8.6939999999999991</c:v>
                </c:pt>
                <c:pt idx="1055">
                  <c:v>8.6879999999999988</c:v>
                </c:pt>
                <c:pt idx="1056">
                  <c:v>8.6820000000000004</c:v>
                </c:pt>
                <c:pt idx="1057">
                  <c:v>8.6750000000000007</c:v>
                </c:pt>
                <c:pt idx="1058">
                  <c:v>8.6690000000000005</c:v>
                </c:pt>
                <c:pt idx="1059">
                  <c:v>8.6630000000000003</c:v>
                </c:pt>
                <c:pt idx="1060">
                  <c:v>8.6560000000000006</c:v>
                </c:pt>
                <c:pt idx="1061">
                  <c:v>8.65</c:v>
                </c:pt>
                <c:pt idx="1062">
                  <c:v>8.6439999999999984</c:v>
                </c:pt>
                <c:pt idx="1063">
                  <c:v>8.6369999999999987</c:v>
                </c:pt>
                <c:pt idx="1064">
                  <c:v>8.6309999999999985</c:v>
                </c:pt>
                <c:pt idx="1065">
                  <c:v>8.6239999999999988</c:v>
                </c:pt>
                <c:pt idx="1066">
                  <c:v>8.6179999999999986</c:v>
                </c:pt>
                <c:pt idx="1067">
                  <c:v>8.6120000000000001</c:v>
                </c:pt>
                <c:pt idx="1068">
                  <c:v>8.6050000000000004</c:v>
                </c:pt>
                <c:pt idx="1069">
                  <c:v>8.5990000000000002</c:v>
                </c:pt>
                <c:pt idx="1070">
                  <c:v>8.593</c:v>
                </c:pt>
                <c:pt idx="1071">
                  <c:v>8.5860000000000003</c:v>
                </c:pt>
                <c:pt idx="1072">
                  <c:v>8.58</c:v>
                </c:pt>
                <c:pt idx="1073">
                  <c:v>8.5730000000000004</c:v>
                </c:pt>
                <c:pt idx="1074">
                  <c:v>8.5670000000000002</c:v>
                </c:pt>
                <c:pt idx="1075">
                  <c:v>8.5610000000000035</c:v>
                </c:pt>
                <c:pt idx="1076">
                  <c:v>8.5540000000000003</c:v>
                </c:pt>
                <c:pt idx="1077">
                  <c:v>8.5479999999999983</c:v>
                </c:pt>
                <c:pt idx="1078">
                  <c:v>8.5409999999999986</c:v>
                </c:pt>
                <c:pt idx="1079">
                  <c:v>8.5350000000000001</c:v>
                </c:pt>
                <c:pt idx="1080">
                  <c:v>8.5279999999999987</c:v>
                </c:pt>
                <c:pt idx="1081">
                  <c:v>8.5220000000000002</c:v>
                </c:pt>
                <c:pt idx="1082">
                  <c:v>8.516</c:v>
                </c:pt>
                <c:pt idx="1083">
                  <c:v>8.5090000000000003</c:v>
                </c:pt>
                <c:pt idx="1084">
                  <c:v>8.5030000000000001</c:v>
                </c:pt>
                <c:pt idx="1085">
                  <c:v>8.4960000000000004</c:v>
                </c:pt>
                <c:pt idx="1086">
                  <c:v>8.49</c:v>
                </c:pt>
                <c:pt idx="1087">
                  <c:v>8.4830000000000005</c:v>
                </c:pt>
                <c:pt idx="1088">
                  <c:v>8.4770000000000003</c:v>
                </c:pt>
                <c:pt idx="1089">
                  <c:v>8.4700000000000006</c:v>
                </c:pt>
                <c:pt idx="1090">
                  <c:v>8.4640000000000004</c:v>
                </c:pt>
                <c:pt idx="1091">
                  <c:v>8.4580000000000002</c:v>
                </c:pt>
                <c:pt idx="1092">
                  <c:v>8.4510000000000005</c:v>
                </c:pt>
                <c:pt idx="1093">
                  <c:v>8.4450000000000003</c:v>
                </c:pt>
                <c:pt idx="1094">
                  <c:v>8.4379999999999988</c:v>
                </c:pt>
                <c:pt idx="1095">
                  <c:v>8.4320000000000004</c:v>
                </c:pt>
                <c:pt idx="1096">
                  <c:v>8.4250000000000007</c:v>
                </c:pt>
                <c:pt idx="1097">
                  <c:v>8.4190000000000005</c:v>
                </c:pt>
                <c:pt idx="1098">
                  <c:v>8.4120000000000008</c:v>
                </c:pt>
                <c:pt idx="1099">
                  <c:v>8.4060000000000006</c:v>
                </c:pt>
                <c:pt idx="1100">
                  <c:v>8.3990000000000027</c:v>
                </c:pt>
                <c:pt idx="1101">
                  <c:v>8.3930000000000007</c:v>
                </c:pt>
                <c:pt idx="1102">
                  <c:v>8.3860000000000028</c:v>
                </c:pt>
                <c:pt idx="1103">
                  <c:v>8.3800000000000008</c:v>
                </c:pt>
                <c:pt idx="1104">
                  <c:v>8.3730000000000047</c:v>
                </c:pt>
                <c:pt idx="1105">
                  <c:v>8.3670000000000027</c:v>
                </c:pt>
                <c:pt idx="1106">
                  <c:v>8.3600000000000048</c:v>
                </c:pt>
                <c:pt idx="1107">
                  <c:v>8.3540000000000028</c:v>
                </c:pt>
                <c:pt idx="1108">
                  <c:v>8.3470000000000013</c:v>
                </c:pt>
                <c:pt idx="1109">
                  <c:v>8.34</c:v>
                </c:pt>
                <c:pt idx="1110">
                  <c:v>8.3340000000000014</c:v>
                </c:pt>
                <c:pt idx="1111">
                  <c:v>8.327</c:v>
                </c:pt>
                <c:pt idx="1112">
                  <c:v>8.3210000000000015</c:v>
                </c:pt>
                <c:pt idx="1113">
                  <c:v>8.3140000000000001</c:v>
                </c:pt>
                <c:pt idx="1114">
                  <c:v>8.3080000000000016</c:v>
                </c:pt>
                <c:pt idx="1115">
                  <c:v>8.3010000000000002</c:v>
                </c:pt>
                <c:pt idx="1116">
                  <c:v>8.2950000000000017</c:v>
                </c:pt>
                <c:pt idx="1117">
                  <c:v>8.2879999999999985</c:v>
                </c:pt>
                <c:pt idx="1118">
                  <c:v>8.2809999999999988</c:v>
                </c:pt>
                <c:pt idx="1119">
                  <c:v>8.2750000000000004</c:v>
                </c:pt>
                <c:pt idx="1120">
                  <c:v>8.2680000000000025</c:v>
                </c:pt>
                <c:pt idx="1121">
                  <c:v>8.2620000000000005</c:v>
                </c:pt>
                <c:pt idx="1122">
                  <c:v>8.2550000000000008</c:v>
                </c:pt>
                <c:pt idx="1123">
                  <c:v>8.2489999999999988</c:v>
                </c:pt>
                <c:pt idx="1124">
                  <c:v>8.2420000000000009</c:v>
                </c:pt>
                <c:pt idx="1125">
                  <c:v>8.2349999999999994</c:v>
                </c:pt>
                <c:pt idx="1126">
                  <c:v>8.2289999999999992</c:v>
                </c:pt>
                <c:pt idx="1127">
                  <c:v>8.2219999999999995</c:v>
                </c:pt>
                <c:pt idx="1128">
                  <c:v>8.2160000000000011</c:v>
                </c:pt>
                <c:pt idx="1129">
                  <c:v>8.2089999999999996</c:v>
                </c:pt>
                <c:pt idx="1130">
                  <c:v>8.202</c:v>
                </c:pt>
                <c:pt idx="1131">
                  <c:v>8.1960000000000015</c:v>
                </c:pt>
                <c:pt idx="1132">
                  <c:v>8.1890000000000001</c:v>
                </c:pt>
                <c:pt idx="1133">
                  <c:v>8.1820000000000004</c:v>
                </c:pt>
                <c:pt idx="1134">
                  <c:v>8.1760000000000002</c:v>
                </c:pt>
                <c:pt idx="1135">
                  <c:v>8.1690000000000005</c:v>
                </c:pt>
                <c:pt idx="1136">
                  <c:v>8.1620000000000008</c:v>
                </c:pt>
                <c:pt idx="1137">
                  <c:v>8.1560000000000006</c:v>
                </c:pt>
                <c:pt idx="1138">
                  <c:v>8.1489999999999991</c:v>
                </c:pt>
                <c:pt idx="1139">
                  <c:v>8.1419999999999995</c:v>
                </c:pt>
                <c:pt idx="1140">
                  <c:v>8.136000000000001</c:v>
                </c:pt>
                <c:pt idx="1141">
                  <c:v>8.1289999999999996</c:v>
                </c:pt>
                <c:pt idx="1142">
                  <c:v>8.1220000000000017</c:v>
                </c:pt>
                <c:pt idx="1143">
                  <c:v>8.1160000000000014</c:v>
                </c:pt>
                <c:pt idx="1144">
                  <c:v>8.109</c:v>
                </c:pt>
                <c:pt idx="1145">
                  <c:v>8.1020000000000003</c:v>
                </c:pt>
                <c:pt idx="1146">
                  <c:v>8.0960000000000001</c:v>
                </c:pt>
                <c:pt idx="1147">
                  <c:v>8.0890000000000004</c:v>
                </c:pt>
                <c:pt idx="1148">
                  <c:v>8.0820000000000007</c:v>
                </c:pt>
                <c:pt idx="1149">
                  <c:v>8.0760000000000005</c:v>
                </c:pt>
                <c:pt idx="1150">
                  <c:v>8.0690000000000008</c:v>
                </c:pt>
                <c:pt idx="1151">
                  <c:v>8.0620000000000047</c:v>
                </c:pt>
                <c:pt idx="1152">
                  <c:v>8.0550000000000068</c:v>
                </c:pt>
                <c:pt idx="1153">
                  <c:v>8.0489999999999995</c:v>
                </c:pt>
                <c:pt idx="1154">
                  <c:v>8.0419999999999998</c:v>
                </c:pt>
                <c:pt idx="1155">
                  <c:v>8.0350000000000001</c:v>
                </c:pt>
                <c:pt idx="1156">
                  <c:v>8.0290000000000017</c:v>
                </c:pt>
                <c:pt idx="1157">
                  <c:v>8.0220000000000002</c:v>
                </c:pt>
                <c:pt idx="1158">
                  <c:v>8.0150000000000006</c:v>
                </c:pt>
                <c:pt idx="1159">
                  <c:v>8.0080000000000009</c:v>
                </c:pt>
                <c:pt idx="1160">
                  <c:v>8.0020000000000007</c:v>
                </c:pt>
                <c:pt idx="1161">
                  <c:v>7.9950000000000001</c:v>
                </c:pt>
                <c:pt idx="1162">
                  <c:v>7.9880000000000004</c:v>
                </c:pt>
                <c:pt idx="1163">
                  <c:v>7.9809999999999999</c:v>
                </c:pt>
                <c:pt idx="1164">
                  <c:v>7.9740000000000002</c:v>
                </c:pt>
                <c:pt idx="1165">
                  <c:v>7.968</c:v>
                </c:pt>
                <c:pt idx="1166">
                  <c:v>7.9610000000000003</c:v>
                </c:pt>
                <c:pt idx="1167">
                  <c:v>7.9539999999999997</c:v>
                </c:pt>
                <c:pt idx="1168">
                  <c:v>7.9470000000000001</c:v>
                </c:pt>
                <c:pt idx="1169">
                  <c:v>7.9409999999999998</c:v>
                </c:pt>
                <c:pt idx="1170">
                  <c:v>7.9340000000000002</c:v>
                </c:pt>
                <c:pt idx="1171">
                  <c:v>7.9269999999999996</c:v>
                </c:pt>
                <c:pt idx="1172">
                  <c:v>7.92</c:v>
                </c:pt>
                <c:pt idx="1173">
                  <c:v>7.9130000000000003</c:v>
                </c:pt>
                <c:pt idx="1174">
                  <c:v>7.9059999999999997</c:v>
                </c:pt>
                <c:pt idx="1175">
                  <c:v>7.9</c:v>
                </c:pt>
                <c:pt idx="1176">
                  <c:v>7.8929999999999954</c:v>
                </c:pt>
                <c:pt idx="1177">
                  <c:v>7.8860000000000001</c:v>
                </c:pt>
                <c:pt idx="1178">
                  <c:v>7.8789999999999996</c:v>
                </c:pt>
                <c:pt idx="1179">
                  <c:v>7.8719999999999999</c:v>
                </c:pt>
                <c:pt idx="1180">
                  <c:v>7.8649999999999949</c:v>
                </c:pt>
                <c:pt idx="1181">
                  <c:v>7.859</c:v>
                </c:pt>
                <c:pt idx="1182">
                  <c:v>7.8519999999999985</c:v>
                </c:pt>
                <c:pt idx="1183">
                  <c:v>7.8449999999999953</c:v>
                </c:pt>
                <c:pt idx="1184">
                  <c:v>7.8380000000000001</c:v>
                </c:pt>
                <c:pt idx="1185">
                  <c:v>7.8310000000000004</c:v>
                </c:pt>
                <c:pt idx="1186">
                  <c:v>7.8239999999999954</c:v>
                </c:pt>
                <c:pt idx="1187">
                  <c:v>7.8169999999999975</c:v>
                </c:pt>
                <c:pt idx="1188">
                  <c:v>7.81</c:v>
                </c:pt>
                <c:pt idx="1189">
                  <c:v>7.8039999999999985</c:v>
                </c:pt>
                <c:pt idx="1190">
                  <c:v>7.7969999999999997</c:v>
                </c:pt>
                <c:pt idx="1191">
                  <c:v>7.79</c:v>
                </c:pt>
                <c:pt idx="1192">
                  <c:v>7.7830000000000004</c:v>
                </c:pt>
                <c:pt idx="1193">
                  <c:v>7.7759999999999998</c:v>
                </c:pt>
                <c:pt idx="1194">
                  <c:v>7.7690000000000001</c:v>
                </c:pt>
                <c:pt idx="1195">
                  <c:v>7.7619999999999996</c:v>
                </c:pt>
                <c:pt idx="1196">
                  <c:v>7.7549999999999955</c:v>
                </c:pt>
                <c:pt idx="1197">
                  <c:v>7.7480000000000002</c:v>
                </c:pt>
                <c:pt idx="1198">
                  <c:v>7.7409999999999997</c:v>
                </c:pt>
                <c:pt idx="1199">
                  <c:v>7.734</c:v>
                </c:pt>
                <c:pt idx="1200">
                  <c:v>7.7269999999999985</c:v>
                </c:pt>
                <c:pt idx="1201">
                  <c:v>7.72</c:v>
                </c:pt>
                <c:pt idx="1202">
                  <c:v>7.7130000000000001</c:v>
                </c:pt>
                <c:pt idx="1203">
                  <c:v>7.7060000000000004</c:v>
                </c:pt>
                <c:pt idx="1204">
                  <c:v>7.6989999999999954</c:v>
                </c:pt>
                <c:pt idx="1205">
                  <c:v>7.6919999999999975</c:v>
                </c:pt>
                <c:pt idx="1206">
                  <c:v>7.6849999999999952</c:v>
                </c:pt>
                <c:pt idx="1207">
                  <c:v>7.6779999999999955</c:v>
                </c:pt>
                <c:pt idx="1208">
                  <c:v>7.6710000000000003</c:v>
                </c:pt>
                <c:pt idx="1209">
                  <c:v>7.6639999999999953</c:v>
                </c:pt>
                <c:pt idx="1210">
                  <c:v>7.6569999999999965</c:v>
                </c:pt>
                <c:pt idx="1211">
                  <c:v>7.6499999999999995</c:v>
                </c:pt>
                <c:pt idx="1212">
                  <c:v>7.6429999999999954</c:v>
                </c:pt>
                <c:pt idx="1213">
                  <c:v>7.6360000000000001</c:v>
                </c:pt>
                <c:pt idx="1214">
                  <c:v>7.6289999999999951</c:v>
                </c:pt>
                <c:pt idx="1215">
                  <c:v>7.6219999999999954</c:v>
                </c:pt>
                <c:pt idx="1216">
                  <c:v>7.6149999999999949</c:v>
                </c:pt>
                <c:pt idx="1217">
                  <c:v>7.6079999999999952</c:v>
                </c:pt>
                <c:pt idx="1218">
                  <c:v>7.601</c:v>
                </c:pt>
                <c:pt idx="1219">
                  <c:v>7.5939999999999985</c:v>
                </c:pt>
                <c:pt idx="1220">
                  <c:v>7.5869999999999997</c:v>
                </c:pt>
                <c:pt idx="1221">
                  <c:v>7.58</c:v>
                </c:pt>
                <c:pt idx="1222">
                  <c:v>7.5730000000000004</c:v>
                </c:pt>
                <c:pt idx="1223">
                  <c:v>7.5659999999999954</c:v>
                </c:pt>
                <c:pt idx="1224">
                  <c:v>7.5590000000000002</c:v>
                </c:pt>
                <c:pt idx="1225">
                  <c:v>7.5519999999999996</c:v>
                </c:pt>
                <c:pt idx="1226">
                  <c:v>7.5439999999999996</c:v>
                </c:pt>
                <c:pt idx="1227">
                  <c:v>7.5369999999999999</c:v>
                </c:pt>
                <c:pt idx="1228">
                  <c:v>7.53</c:v>
                </c:pt>
                <c:pt idx="1229">
                  <c:v>7.5229999999999952</c:v>
                </c:pt>
                <c:pt idx="1230">
                  <c:v>7.516</c:v>
                </c:pt>
                <c:pt idx="1231">
                  <c:v>7.5090000000000003</c:v>
                </c:pt>
                <c:pt idx="1232">
                  <c:v>7.5019999999999998</c:v>
                </c:pt>
                <c:pt idx="1233">
                  <c:v>7.4939999999999998</c:v>
                </c:pt>
                <c:pt idx="1234">
                  <c:v>7.4870000000000001</c:v>
                </c:pt>
                <c:pt idx="1235">
                  <c:v>7.48</c:v>
                </c:pt>
                <c:pt idx="1236">
                  <c:v>7.4729999999999999</c:v>
                </c:pt>
                <c:pt idx="1237">
                  <c:v>7.4660000000000002</c:v>
                </c:pt>
                <c:pt idx="1238">
                  <c:v>7.4589999999999996</c:v>
                </c:pt>
                <c:pt idx="1239">
                  <c:v>7.4509999999999996</c:v>
                </c:pt>
                <c:pt idx="1240">
                  <c:v>7.444</c:v>
                </c:pt>
                <c:pt idx="1241">
                  <c:v>7.4370000000000003</c:v>
                </c:pt>
                <c:pt idx="1242">
                  <c:v>7.4300000000000024</c:v>
                </c:pt>
                <c:pt idx="1243">
                  <c:v>7.423</c:v>
                </c:pt>
                <c:pt idx="1244">
                  <c:v>7.415</c:v>
                </c:pt>
                <c:pt idx="1245">
                  <c:v>7.4080000000000004</c:v>
                </c:pt>
                <c:pt idx="1246">
                  <c:v>7.4009999999999998</c:v>
                </c:pt>
                <c:pt idx="1247">
                  <c:v>7.3939999999999975</c:v>
                </c:pt>
                <c:pt idx="1248">
                  <c:v>7.3869999999999996</c:v>
                </c:pt>
                <c:pt idx="1249">
                  <c:v>7.3789999999999996</c:v>
                </c:pt>
                <c:pt idx="1250">
                  <c:v>7.3719999999999999</c:v>
                </c:pt>
                <c:pt idx="1251">
                  <c:v>7.3649999999999949</c:v>
                </c:pt>
                <c:pt idx="1252">
                  <c:v>7.3579999999999952</c:v>
                </c:pt>
                <c:pt idx="1253">
                  <c:v>7.35</c:v>
                </c:pt>
                <c:pt idx="1254">
                  <c:v>7.343</c:v>
                </c:pt>
                <c:pt idx="1255">
                  <c:v>7.3360000000000003</c:v>
                </c:pt>
                <c:pt idx="1256">
                  <c:v>7.327999999999995</c:v>
                </c:pt>
                <c:pt idx="1257">
                  <c:v>7.3209999999999953</c:v>
                </c:pt>
                <c:pt idx="1258">
                  <c:v>7.3139999999999965</c:v>
                </c:pt>
                <c:pt idx="1259">
                  <c:v>7.3069999999999995</c:v>
                </c:pt>
                <c:pt idx="1260">
                  <c:v>7.2990000000000004</c:v>
                </c:pt>
                <c:pt idx="1261">
                  <c:v>7.2919999999999998</c:v>
                </c:pt>
                <c:pt idx="1262">
                  <c:v>7.2850000000000001</c:v>
                </c:pt>
                <c:pt idx="1263">
                  <c:v>7.2770000000000001</c:v>
                </c:pt>
                <c:pt idx="1264">
                  <c:v>7.2700000000000014</c:v>
                </c:pt>
                <c:pt idx="1265">
                  <c:v>7.2629999999999955</c:v>
                </c:pt>
                <c:pt idx="1266">
                  <c:v>7.2549999999999955</c:v>
                </c:pt>
                <c:pt idx="1267">
                  <c:v>7.2480000000000002</c:v>
                </c:pt>
                <c:pt idx="1268">
                  <c:v>7.24</c:v>
                </c:pt>
                <c:pt idx="1269">
                  <c:v>7.2329999999999997</c:v>
                </c:pt>
                <c:pt idx="1270">
                  <c:v>7.226</c:v>
                </c:pt>
                <c:pt idx="1271">
                  <c:v>7.218</c:v>
                </c:pt>
                <c:pt idx="1272">
                  <c:v>7.2110000000000003</c:v>
                </c:pt>
                <c:pt idx="1273">
                  <c:v>7.2039999999999997</c:v>
                </c:pt>
                <c:pt idx="1274">
                  <c:v>7.1959999999999953</c:v>
                </c:pt>
                <c:pt idx="1275">
                  <c:v>7.1890000000000001</c:v>
                </c:pt>
                <c:pt idx="1276">
                  <c:v>7.181</c:v>
                </c:pt>
                <c:pt idx="1277">
                  <c:v>7.1739999999999995</c:v>
                </c:pt>
                <c:pt idx="1278">
                  <c:v>7.1659999999999959</c:v>
                </c:pt>
                <c:pt idx="1279">
                  <c:v>7.1589999999999954</c:v>
                </c:pt>
                <c:pt idx="1280">
                  <c:v>7.1519999999999975</c:v>
                </c:pt>
                <c:pt idx="1281">
                  <c:v>7.1439999999999975</c:v>
                </c:pt>
                <c:pt idx="1282">
                  <c:v>7.1369999999999996</c:v>
                </c:pt>
                <c:pt idx="1283">
                  <c:v>7.1289999999999951</c:v>
                </c:pt>
                <c:pt idx="1284">
                  <c:v>7.1219999999999954</c:v>
                </c:pt>
                <c:pt idx="1285">
                  <c:v>7.1139999999999954</c:v>
                </c:pt>
                <c:pt idx="1286">
                  <c:v>7.1069999999999975</c:v>
                </c:pt>
                <c:pt idx="1287">
                  <c:v>7.0990000000000002</c:v>
                </c:pt>
                <c:pt idx="1288">
                  <c:v>7.0919999999999996</c:v>
                </c:pt>
                <c:pt idx="1289">
                  <c:v>7.0839999999999996</c:v>
                </c:pt>
                <c:pt idx="1290">
                  <c:v>7.077</c:v>
                </c:pt>
                <c:pt idx="1291">
                  <c:v>7.069</c:v>
                </c:pt>
                <c:pt idx="1292">
                  <c:v>7.0619999999999985</c:v>
                </c:pt>
                <c:pt idx="1293">
                  <c:v>7.0539999999999985</c:v>
                </c:pt>
                <c:pt idx="1294">
                  <c:v>7.0469999999999997</c:v>
                </c:pt>
                <c:pt idx="1295">
                  <c:v>7.0389999999999997</c:v>
                </c:pt>
                <c:pt idx="1296">
                  <c:v>7.032</c:v>
                </c:pt>
                <c:pt idx="1297">
                  <c:v>7.0239999999999965</c:v>
                </c:pt>
                <c:pt idx="1298">
                  <c:v>7.016</c:v>
                </c:pt>
                <c:pt idx="1299">
                  <c:v>7.0090000000000003</c:v>
                </c:pt>
                <c:pt idx="1300">
                  <c:v>7.0010000000000003</c:v>
                </c:pt>
                <c:pt idx="1301">
                  <c:v>6.9939999999999998</c:v>
                </c:pt>
                <c:pt idx="1302">
                  <c:v>6.9859999999999998</c:v>
                </c:pt>
                <c:pt idx="1303">
                  <c:v>6.9779999999999998</c:v>
                </c:pt>
                <c:pt idx="1304">
                  <c:v>6.9710000000000045</c:v>
                </c:pt>
                <c:pt idx="1305">
                  <c:v>6.9630000000000001</c:v>
                </c:pt>
                <c:pt idx="1306">
                  <c:v>6.9560000000000004</c:v>
                </c:pt>
                <c:pt idx="1307">
                  <c:v>6.9480000000000004</c:v>
                </c:pt>
                <c:pt idx="1308">
                  <c:v>6.94</c:v>
                </c:pt>
                <c:pt idx="1309">
                  <c:v>6.9329999999999998</c:v>
                </c:pt>
                <c:pt idx="1310">
                  <c:v>6.9249999999999954</c:v>
                </c:pt>
                <c:pt idx="1311">
                  <c:v>6.9169999999999998</c:v>
                </c:pt>
                <c:pt idx="1312">
                  <c:v>6.91</c:v>
                </c:pt>
                <c:pt idx="1313">
                  <c:v>6.9020000000000001</c:v>
                </c:pt>
                <c:pt idx="1314">
                  <c:v>6.8939999999999975</c:v>
                </c:pt>
                <c:pt idx="1315">
                  <c:v>6.8869999999999996</c:v>
                </c:pt>
                <c:pt idx="1316">
                  <c:v>6.8789999999999996</c:v>
                </c:pt>
                <c:pt idx="1317">
                  <c:v>6.8710000000000004</c:v>
                </c:pt>
                <c:pt idx="1318">
                  <c:v>6.8639999999999954</c:v>
                </c:pt>
                <c:pt idx="1319">
                  <c:v>6.8559999999999954</c:v>
                </c:pt>
                <c:pt idx="1320">
                  <c:v>6.8479999999999954</c:v>
                </c:pt>
                <c:pt idx="1321">
                  <c:v>6.8410000000000002</c:v>
                </c:pt>
                <c:pt idx="1322">
                  <c:v>6.8330000000000002</c:v>
                </c:pt>
                <c:pt idx="1323">
                  <c:v>6.8249999999999948</c:v>
                </c:pt>
                <c:pt idx="1324">
                  <c:v>6.8179999999999952</c:v>
                </c:pt>
                <c:pt idx="1325">
                  <c:v>6.81</c:v>
                </c:pt>
                <c:pt idx="1326">
                  <c:v>6.8019999999999996</c:v>
                </c:pt>
                <c:pt idx="1327">
                  <c:v>6.7949999999999955</c:v>
                </c:pt>
                <c:pt idx="1328">
                  <c:v>6.7869999999999999</c:v>
                </c:pt>
                <c:pt idx="1329">
                  <c:v>6.78</c:v>
                </c:pt>
                <c:pt idx="1330">
                  <c:v>6.7729999999999997</c:v>
                </c:pt>
                <c:pt idx="1331">
                  <c:v>6.766</c:v>
                </c:pt>
                <c:pt idx="1332">
                  <c:v>6.7590000000000003</c:v>
                </c:pt>
                <c:pt idx="1333">
                  <c:v>6.7519999999999998</c:v>
                </c:pt>
                <c:pt idx="1334">
                  <c:v>6.7450000000000001</c:v>
                </c:pt>
                <c:pt idx="1335">
                  <c:v>6.7389999999999999</c:v>
                </c:pt>
                <c:pt idx="1336">
                  <c:v>6.7329999999999997</c:v>
                </c:pt>
                <c:pt idx="1337">
                  <c:v>6.7269999999999985</c:v>
                </c:pt>
                <c:pt idx="1338">
                  <c:v>6.7210000000000001</c:v>
                </c:pt>
                <c:pt idx="1339">
                  <c:v>6.7160000000000002</c:v>
                </c:pt>
                <c:pt idx="1340">
                  <c:v>6.7110000000000003</c:v>
                </c:pt>
                <c:pt idx="1341">
                  <c:v>6.7060000000000004</c:v>
                </c:pt>
                <c:pt idx="1342">
                  <c:v>6.7009999999999996</c:v>
                </c:pt>
                <c:pt idx="1343">
                  <c:v>6.6969999999999965</c:v>
                </c:pt>
                <c:pt idx="1344">
                  <c:v>6.6929999999999952</c:v>
                </c:pt>
                <c:pt idx="1345">
                  <c:v>6.6890000000000001</c:v>
                </c:pt>
                <c:pt idx="1346">
                  <c:v>6.6849999999999952</c:v>
                </c:pt>
                <c:pt idx="1347">
                  <c:v>6.681</c:v>
                </c:pt>
                <c:pt idx="1348">
                  <c:v>6.6779999999999955</c:v>
                </c:pt>
                <c:pt idx="1349">
                  <c:v>6.6739999999999995</c:v>
                </c:pt>
                <c:pt idx="1350">
                  <c:v>6.6710000000000003</c:v>
                </c:pt>
                <c:pt idx="1351">
                  <c:v>6.6679999999999948</c:v>
                </c:pt>
                <c:pt idx="1352">
                  <c:v>6.6649999999999938</c:v>
                </c:pt>
                <c:pt idx="1353">
                  <c:v>6.6619999999999955</c:v>
                </c:pt>
                <c:pt idx="1354">
                  <c:v>6.6589999999999954</c:v>
                </c:pt>
                <c:pt idx="1355">
                  <c:v>6.6569999999999965</c:v>
                </c:pt>
                <c:pt idx="1356">
                  <c:v>6.6539999999999955</c:v>
                </c:pt>
                <c:pt idx="1357">
                  <c:v>6.6509999999999954</c:v>
                </c:pt>
                <c:pt idx="1358">
                  <c:v>6.649</c:v>
                </c:pt>
                <c:pt idx="1359">
                  <c:v>6.6459999999999955</c:v>
                </c:pt>
                <c:pt idx="1360">
                  <c:v>6.6429999999999954</c:v>
                </c:pt>
                <c:pt idx="1361">
                  <c:v>6.641</c:v>
                </c:pt>
                <c:pt idx="1362">
                  <c:v>6.6379999999999955</c:v>
                </c:pt>
                <c:pt idx="1363">
                  <c:v>6.6360000000000001</c:v>
                </c:pt>
                <c:pt idx="1364">
                  <c:v>6.633</c:v>
                </c:pt>
                <c:pt idx="1365">
                  <c:v>6.6310000000000002</c:v>
                </c:pt>
                <c:pt idx="1366">
                  <c:v>6.6279999999999939</c:v>
                </c:pt>
                <c:pt idx="1367">
                  <c:v>6.625999999999995</c:v>
                </c:pt>
                <c:pt idx="1368">
                  <c:v>6.6229999999999949</c:v>
                </c:pt>
                <c:pt idx="1369">
                  <c:v>6.620999999999996</c:v>
                </c:pt>
                <c:pt idx="1370">
                  <c:v>6.617999999999995</c:v>
                </c:pt>
                <c:pt idx="1371">
                  <c:v>6.6159999999999952</c:v>
                </c:pt>
                <c:pt idx="1372">
                  <c:v>6.612999999999996</c:v>
                </c:pt>
                <c:pt idx="1373">
                  <c:v>6.6109999999999953</c:v>
                </c:pt>
                <c:pt idx="1374">
                  <c:v>6.609</c:v>
                </c:pt>
                <c:pt idx="1375">
                  <c:v>6.6059999999999954</c:v>
                </c:pt>
                <c:pt idx="1376">
                  <c:v>6.6039999999999965</c:v>
                </c:pt>
                <c:pt idx="1377">
                  <c:v>6.601</c:v>
                </c:pt>
                <c:pt idx="1378">
                  <c:v>6.5990000000000002</c:v>
                </c:pt>
                <c:pt idx="1379">
                  <c:v>6.5969999999999995</c:v>
                </c:pt>
                <c:pt idx="1380">
                  <c:v>6.5939999999999985</c:v>
                </c:pt>
                <c:pt idx="1381">
                  <c:v>6.5919999999999996</c:v>
                </c:pt>
                <c:pt idx="1382">
                  <c:v>6.59</c:v>
                </c:pt>
                <c:pt idx="1383">
                  <c:v>6.5869999999999997</c:v>
                </c:pt>
                <c:pt idx="1384">
                  <c:v>6.585</c:v>
                </c:pt>
                <c:pt idx="1385">
                  <c:v>6.5830000000000002</c:v>
                </c:pt>
                <c:pt idx="1386">
                  <c:v>6.5810000000000004</c:v>
                </c:pt>
                <c:pt idx="1387">
                  <c:v>6.5780000000000003</c:v>
                </c:pt>
                <c:pt idx="1388">
                  <c:v>6.5759999999999996</c:v>
                </c:pt>
                <c:pt idx="1389">
                  <c:v>6.5739999999999998</c:v>
                </c:pt>
                <c:pt idx="1390">
                  <c:v>6.5720000000000001</c:v>
                </c:pt>
                <c:pt idx="1391">
                  <c:v>6.569</c:v>
                </c:pt>
                <c:pt idx="1392">
                  <c:v>6.5669999999999975</c:v>
                </c:pt>
                <c:pt idx="1393">
                  <c:v>6.5649999999999959</c:v>
                </c:pt>
                <c:pt idx="1394">
                  <c:v>6.5629999999999953</c:v>
                </c:pt>
                <c:pt idx="1395">
                  <c:v>6.5609999999999955</c:v>
                </c:pt>
                <c:pt idx="1396">
                  <c:v>6.5579999999999954</c:v>
                </c:pt>
                <c:pt idx="1397">
                  <c:v>6.556</c:v>
                </c:pt>
                <c:pt idx="1398">
                  <c:v>6.5539999999999985</c:v>
                </c:pt>
                <c:pt idx="1399">
                  <c:v>6.5519999999999996</c:v>
                </c:pt>
                <c:pt idx="1400">
                  <c:v>6.55</c:v>
                </c:pt>
                <c:pt idx="1401">
                  <c:v>6.548</c:v>
                </c:pt>
                <c:pt idx="1402">
                  <c:v>6.5460000000000003</c:v>
                </c:pt>
                <c:pt idx="1403">
                  <c:v>6.5430000000000001</c:v>
                </c:pt>
                <c:pt idx="1404">
                  <c:v>6.5410000000000004</c:v>
                </c:pt>
                <c:pt idx="1405">
                  <c:v>6.5389999999999997</c:v>
                </c:pt>
                <c:pt idx="1406">
                  <c:v>6.5369999999999999</c:v>
                </c:pt>
                <c:pt idx="1407">
                  <c:v>6.5350000000000001</c:v>
                </c:pt>
                <c:pt idx="1408">
                  <c:v>6.5330000000000004</c:v>
                </c:pt>
                <c:pt idx="1409">
                  <c:v>6.5309999999999997</c:v>
                </c:pt>
                <c:pt idx="1410">
                  <c:v>6.5289999999999955</c:v>
                </c:pt>
                <c:pt idx="1411">
                  <c:v>6.5269999999999975</c:v>
                </c:pt>
                <c:pt idx="1412">
                  <c:v>6.5249999999999959</c:v>
                </c:pt>
                <c:pt idx="1413">
                  <c:v>6.5229999999999952</c:v>
                </c:pt>
                <c:pt idx="1414">
                  <c:v>6.5209999999999955</c:v>
                </c:pt>
                <c:pt idx="1415">
                  <c:v>6.5190000000000001</c:v>
                </c:pt>
                <c:pt idx="1416">
                  <c:v>6.5169999999999995</c:v>
                </c:pt>
                <c:pt idx="1417">
                  <c:v>6.5149999999999952</c:v>
                </c:pt>
                <c:pt idx="1418">
                  <c:v>6.5129999999999955</c:v>
                </c:pt>
                <c:pt idx="1419">
                  <c:v>6.5110000000000001</c:v>
                </c:pt>
                <c:pt idx="1420">
                  <c:v>6.5090000000000003</c:v>
                </c:pt>
                <c:pt idx="1421">
                  <c:v>6.5069999999999997</c:v>
                </c:pt>
                <c:pt idx="1422">
                  <c:v>6.5049999999999955</c:v>
                </c:pt>
                <c:pt idx="1423">
                  <c:v>6.5030000000000001</c:v>
                </c:pt>
                <c:pt idx="1424">
                  <c:v>6.5010000000000003</c:v>
                </c:pt>
                <c:pt idx="1425">
                  <c:v>6.4989999999999997</c:v>
                </c:pt>
                <c:pt idx="1426">
                  <c:v>6.4969999999999999</c:v>
                </c:pt>
                <c:pt idx="1427">
                  <c:v>6.4960000000000004</c:v>
                </c:pt>
                <c:pt idx="1428">
                  <c:v>6.4939999999999998</c:v>
                </c:pt>
                <c:pt idx="1429">
                  <c:v>6.492</c:v>
                </c:pt>
                <c:pt idx="1430">
                  <c:v>6.49</c:v>
                </c:pt>
                <c:pt idx="1431">
                  <c:v>6.4880000000000004</c:v>
                </c:pt>
                <c:pt idx="1432">
                  <c:v>6.4859999999999998</c:v>
                </c:pt>
                <c:pt idx="1433">
                  <c:v>6.484</c:v>
                </c:pt>
                <c:pt idx="1434">
                  <c:v>6.4829999999999997</c:v>
                </c:pt>
                <c:pt idx="1435">
                  <c:v>6.4809999999999999</c:v>
                </c:pt>
                <c:pt idx="1436">
                  <c:v>6.4790000000000045</c:v>
                </c:pt>
                <c:pt idx="1437">
                  <c:v>6.4770000000000003</c:v>
                </c:pt>
                <c:pt idx="1438">
                  <c:v>6.4749999999999996</c:v>
                </c:pt>
                <c:pt idx="1439">
                  <c:v>6.4740000000000002</c:v>
                </c:pt>
                <c:pt idx="1440">
                  <c:v>6.4720000000000004</c:v>
                </c:pt>
                <c:pt idx="1441">
                  <c:v>6.4700000000000024</c:v>
                </c:pt>
                <c:pt idx="1442">
                  <c:v>6.468</c:v>
                </c:pt>
                <c:pt idx="1443">
                  <c:v>6.4660000000000002</c:v>
                </c:pt>
                <c:pt idx="1444">
                  <c:v>6.4649999999999954</c:v>
                </c:pt>
                <c:pt idx="1445">
                  <c:v>6.4630000000000001</c:v>
                </c:pt>
                <c:pt idx="1446">
                  <c:v>6.4610000000000003</c:v>
                </c:pt>
                <c:pt idx="1447">
                  <c:v>6.46</c:v>
                </c:pt>
                <c:pt idx="1448">
                  <c:v>6.4580000000000002</c:v>
                </c:pt>
                <c:pt idx="1449">
                  <c:v>6.4560000000000004</c:v>
                </c:pt>
                <c:pt idx="1450">
                  <c:v>6.4539999999999997</c:v>
                </c:pt>
                <c:pt idx="1451">
                  <c:v>6.4530000000000003</c:v>
                </c:pt>
                <c:pt idx="1452">
                  <c:v>6.4509999999999996</c:v>
                </c:pt>
                <c:pt idx="1453">
                  <c:v>6.4489999999999998</c:v>
                </c:pt>
                <c:pt idx="1454">
                  <c:v>6.4480000000000004</c:v>
                </c:pt>
                <c:pt idx="1455">
                  <c:v>6.4459999999999997</c:v>
                </c:pt>
                <c:pt idx="1456">
                  <c:v>6.444</c:v>
                </c:pt>
                <c:pt idx="1457">
                  <c:v>6.4429999999999996</c:v>
                </c:pt>
                <c:pt idx="1458">
                  <c:v>6.4409999999999998</c:v>
                </c:pt>
                <c:pt idx="1459">
                  <c:v>6.44</c:v>
                </c:pt>
                <c:pt idx="1460">
                  <c:v>6.4379999999999997</c:v>
                </c:pt>
                <c:pt idx="1461">
                  <c:v>6.4359999999999999</c:v>
                </c:pt>
                <c:pt idx="1462">
                  <c:v>6.4349999999999996</c:v>
                </c:pt>
                <c:pt idx="1463">
                  <c:v>6.4329999999999998</c:v>
                </c:pt>
                <c:pt idx="1464">
                  <c:v>6.4310000000000045</c:v>
                </c:pt>
                <c:pt idx="1465">
                  <c:v>6.4300000000000024</c:v>
                </c:pt>
                <c:pt idx="1466">
                  <c:v>6.4279999999999955</c:v>
                </c:pt>
                <c:pt idx="1467">
                  <c:v>6.4269999999999996</c:v>
                </c:pt>
                <c:pt idx="1468">
                  <c:v>6.4249999999999954</c:v>
                </c:pt>
                <c:pt idx="1469">
                  <c:v>6.4239999999999995</c:v>
                </c:pt>
                <c:pt idx="1470">
                  <c:v>6.4219999999999997</c:v>
                </c:pt>
                <c:pt idx="1471">
                  <c:v>6.4210000000000003</c:v>
                </c:pt>
                <c:pt idx="1472">
                  <c:v>6.4189999999999996</c:v>
                </c:pt>
                <c:pt idx="1473">
                  <c:v>6.4180000000000001</c:v>
                </c:pt>
                <c:pt idx="1474">
                  <c:v>6.4160000000000004</c:v>
                </c:pt>
                <c:pt idx="1475">
                  <c:v>6.415</c:v>
                </c:pt>
                <c:pt idx="1476">
                  <c:v>6.4130000000000003</c:v>
                </c:pt>
                <c:pt idx="1477">
                  <c:v>6.4119999999999999</c:v>
                </c:pt>
                <c:pt idx="1478">
                  <c:v>6.41</c:v>
                </c:pt>
                <c:pt idx="1479">
                  <c:v>6.4089999999999998</c:v>
                </c:pt>
                <c:pt idx="1480">
                  <c:v>6.407</c:v>
                </c:pt>
                <c:pt idx="1481">
                  <c:v>6.4059999999999997</c:v>
                </c:pt>
                <c:pt idx="1482">
                  <c:v>6.4039999999999999</c:v>
                </c:pt>
                <c:pt idx="1483">
                  <c:v>6.4029999999999996</c:v>
                </c:pt>
                <c:pt idx="1484">
                  <c:v>6.4009999999999998</c:v>
                </c:pt>
                <c:pt idx="1485">
                  <c:v>6.4</c:v>
                </c:pt>
                <c:pt idx="1486">
                  <c:v>6.3979999999999952</c:v>
                </c:pt>
                <c:pt idx="1487">
                  <c:v>6.3969999999999985</c:v>
                </c:pt>
                <c:pt idx="1488">
                  <c:v>6.3959999999999955</c:v>
                </c:pt>
                <c:pt idx="1489">
                  <c:v>6.3939999999999975</c:v>
                </c:pt>
                <c:pt idx="1490">
                  <c:v>6.3929999999999954</c:v>
                </c:pt>
                <c:pt idx="1491">
                  <c:v>6.391</c:v>
                </c:pt>
                <c:pt idx="1492">
                  <c:v>6.39</c:v>
                </c:pt>
                <c:pt idx="1493">
                  <c:v>6.3890000000000002</c:v>
                </c:pt>
                <c:pt idx="1494">
                  <c:v>6.3869999999999996</c:v>
                </c:pt>
                <c:pt idx="1495">
                  <c:v>6.3860000000000001</c:v>
                </c:pt>
                <c:pt idx="1496">
                  <c:v>6.3849999999999953</c:v>
                </c:pt>
                <c:pt idx="1497">
                  <c:v>6.383</c:v>
                </c:pt>
                <c:pt idx="1498">
                  <c:v>6.3819999999999997</c:v>
                </c:pt>
                <c:pt idx="1499">
                  <c:v>6.3810000000000002</c:v>
                </c:pt>
                <c:pt idx="1500">
                  <c:v>6.3789999999999996</c:v>
                </c:pt>
                <c:pt idx="1501">
                  <c:v>6.3780000000000001</c:v>
                </c:pt>
                <c:pt idx="1502">
                  <c:v>6.3769999999999998</c:v>
                </c:pt>
                <c:pt idx="1503">
                  <c:v>6.375</c:v>
                </c:pt>
                <c:pt idx="1504">
                  <c:v>6.3739999999999997</c:v>
                </c:pt>
                <c:pt idx="1505">
                  <c:v>6.3730000000000002</c:v>
                </c:pt>
                <c:pt idx="1506">
                  <c:v>6.3710000000000004</c:v>
                </c:pt>
                <c:pt idx="1507">
                  <c:v>6.37</c:v>
                </c:pt>
                <c:pt idx="1508">
                  <c:v>6.3689999999999953</c:v>
                </c:pt>
                <c:pt idx="1509">
                  <c:v>6.367999999999995</c:v>
                </c:pt>
                <c:pt idx="1510">
                  <c:v>6.3659999999999952</c:v>
                </c:pt>
                <c:pt idx="1511">
                  <c:v>6.3649999999999949</c:v>
                </c:pt>
                <c:pt idx="1512">
                  <c:v>6.3639999999999954</c:v>
                </c:pt>
                <c:pt idx="1513">
                  <c:v>6.362999999999996</c:v>
                </c:pt>
                <c:pt idx="1514">
                  <c:v>6.3609999999999953</c:v>
                </c:pt>
                <c:pt idx="1515">
                  <c:v>6.3599999999999985</c:v>
                </c:pt>
                <c:pt idx="1516">
                  <c:v>6.359</c:v>
                </c:pt>
                <c:pt idx="1517">
                  <c:v>6.3579999999999952</c:v>
                </c:pt>
                <c:pt idx="1518">
                  <c:v>6.3559999999999954</c:v>
                </c:pt>
                <c:pt idx="1519">
                  <c:v>6.354999999999996</c:v>
                </c:pt>
                <c:pt idx="1520">
                  <c:v>6.3539999999999965</c:v>
                </c:pt>
                <c:pt idx="1521">
                  <c:v>6.3529999999999953</c:v>
                </c:pt>
                <c:pt idx="1522">
                  <c:v>6.3519999999999985</c:v>
                </c:pt>
                <c:pt idx="1523">
                  <c:v>6.35</c:v>
                </c:pt>
                <c:pt idx="1524">
                  <c:v>6.3490000000000002</c:v>
                </c:pt>
                <c:pt idx="1525">
                  <c:v>6.3479999999999954</c:v>
                </c:pt>
                <c:pt idx="1526">
                  <c:v>6.3469999999999995</c:v>
                </c:pt>
                <c:pt idx="1527">
                  <c:v>6.3460000000000001</c:v>
                </c:pt>
                <c:pt idx="1528">
                  <c:v>6.3449999999999953</c:v>
                </c:pt>
                <c:pt idx="1529">
                  <c:v>6.3439999999999985</c:v>
                </c:pt>
                <c:pt idx="1530">
                  <c:v>6.3419999999999996</c:v>
                </c:pt>
                <c:pt idx="1531">
                  <c:v>6.3410000000000002</c:v>
                </c:pt>
                <c:pt idx="1532">
                  <c:v>6.34</c:v>
                </c:pt>
                <c:pt idx="1533">
                  <c:v>6.3390000000000004</c:v>
                </c:pt>
                <c:pt idx="1534">
                  <c:v>6.3380000000000001</c:v>
                </c:pt>
                <c:pt idx="1535">
                  <c:v>6.3369999999999997</c:v>
                </c:pt>
                <c:pt idx="1536">
                  <c:v>6.3360000000000003</c:v>
                </c:pt>
                <c:pt idx="1537">
                  <c:v>6.335</c:v>
                </c:pt>
                <c:pt idx="1538">
                  <c:v>6.3339999999999996</c:v>
                </c:pt>
                <c:pt idx="1539">
                  <c:v>6.3330000000000002</c:v>
                </c:pt>
                <c:pt idx="1540">
                  <c:v>6.3310000000000004</c:v>
                </c:pt>
                <c:pt idx="1541">
                  <c:v>6.33</c:v>
                </c:pt>
                <c:pt idx="1542">
                  <c:v>6.3289999999999953</c:v>
                </c:pt>
                <c:pt idx="1543">
                  <c:v>6.327999999999995</c:v>
                </c:pt>
              </c:numCache>
            </c:numRef>
          </c:yVal>
          <c:smooth val="1"/>
        </c:ser>
        <c:ser>
          <c:idx val="2"/>
          <c:order val="2"/>
          <c:tx>
            <c:strRef>
              <c:f>Sheet1!$AA$1</c:f>
              <c:strCache>
                <c:ptCount val="1"/>
                <c:pt idx="0">
                  <c:v>x=10000</c:v>
                </c:pt>
              </c:strCache>
            </c:strRef>
          </c:tx>
          <c:spPr>
            <a:ln>
              <a:prstDash val="sysDot"/>
            </a:ln>
          </c:spPr>
          <c:marker>
            <c:symbol val="none"/>
          </c:marker>
          <c:xVal>
            <c:numRef>
              <c:f>Sheet1!$X$2:$X$1545</c:f>
              <c:numCache>
                <c:formatCode>General</c:formatCode>
                <c:ptCount val="1544"/>
                <c:pt idx="0">
                  <c:v>0</c:v>
                </c:pt>
                <c:pt idx="1">
                  <c:v>1.79</c:v>
                </c:pt>
                <c:pt idx="2">
                  <c:v>3.58</c:v>
                </c:pt>
                <c:pt idx="3">
                  <c:v>5.37</c:v>
                </c:pt>
                <c:pt idx="4">
                  <c:v>7.1599999999999975</c:v>
                </c:pt>
                <c:pt idx="5">
                  <c:v>8.9500000000000028</c:v>
                </c:pt>
                <c:pt idx="6">
                  <c:v>10.739999999999998</c:v>
                </c:pt>
                <c:pt idx="7">
                  <c:v>12.52</c:v>
                </c:pt>
                <c:pt idx="8">
                  <c:v>14.31</c:v>
                </c:pt>
                <c:pt idx="9">
                  <c:v>16.09</c:v>
                </c:pt>
                <c:pt idx="10">
                  <c:v>17.88</c:v>
                </c:pt>
                <c:pt idx="11">
                  <c:v>19.66</c:v>
                </c:pt>
                <c:pt idx="12">
                  <c:v>21.439999999999987</c:v>
                </c:pt>
                <c:pt idx="13">
                  <c:v>23.22</c:v>
                </c:pt>
                <c:pt idx="14">
                  <c:v>25</c:v>
                </c:pt>
                <c:pt idx="15">
                  <c:v>26.779999999999987</c:v>
                </c:pt>
                <c:pt idx="16">
                  <c:v>28.56</c:v>
                </c:pt>
                <c:pt idx="17">
                  <c:v>30.34</c:v>
                </c:pt>
                <c:pt idx="18">
                  <c:v>32.11</c:v>
                </c:pt>
                <c:pt idx="19">
                  <c:v>33.89</c:v>
                </c:pt>
                <c:pt idx="20">
                  <c:v>35.660000000000011</c:v>
                </c:pt>
                <c:pt idx="21">
                  <c:v>37.44</c:v>
                </c:pt>
                <c:pt idx="22">
                  <c:v>39.21</c:v>
                </c:pt>
                <c:pt idx="23">
                  <c:v>40.98</c:v>
                </c:pt>
                <c:pt idx="24">
                  <c:v>42.75</c:v>
                </c:pt>
                <c:pt idx="25">
                  <c:v>44.52</c:v>
                </c:pt>
                <c:pt idx="26">
                  <c:v>46.290000000000013</c:v>
                </c:pt>
                <c:pt idx="27">
                  <c:v>48.06</c:v>
                </c:pt>
                <c:pt idx="28">
                  <c:v>49.83</c:v>
                </c:pt>
                <c:pt idx="29">
                  <c:v>51.6</c:v>
                </c:pt>
                <c:pt idx="30">
                  <c:v>53.36</c:v>
                </c:pt>
                <c:pt idx="31">
                  <c:v>55.13</c:v>
                </c:pt>
                <c:pt idx="32">
                  <c:v>56.89</c:v>
                </c:pt>
                <c:pt idx="33">
                  <c:v>58.65</c:v>
                </c:pt>
                <c:pt idx="34">
                  <c:v>60.42</c:v>
                </c:pt>
                <c:pt idx="35">
                  <c:v>62.18</c:v>
                </c:pt>
                <c:pt idx="36">
                  <c:v>63.94</c:v>
                </c:pt>
                <c:pt idx="37">
                  <c:v>65.7</c:v>
                </c:pt>
                <c:pt idx="38">
                  <c:v>67.459999999999994</c:v>
                </c:pt>
                <c:pt idx="39">
                  <c:v>69.22</c:v>
                </c:pt>
                <c:pt idx="40">
                  <c:v>70.97</c:v>
                </c:pt>
                <c:pt idx="41">
                  <c:v>72.73</c:v>
                </c:pt>
                <c:pt idx="42">
                  <c:v>74.489999999999995</c:v>
                </c:pt>
                <c:pt idx="43">
                  <c:v>76.239999999999995</c:v>
                </c:pt>
                <c:pt idx="44">
                  <c:v>78</c:v>
                </c:pt>
                <c:pt idx="45">
                  <c:v>79.75</c:v>
                </c:pt>
                <c:pt idx="46">
                  <c:v>81.5</c:v>
                </c:pt>
                <c:pt idx="47">
                  <c:v>83.25</c:v>
                </c:pt>
                <c:pt idx="48">
                  <c:v>85.01</c:v>
                </c:pt>
                <c:pt idx="49">
                  <c:v>86.76</c:v>
                </c:pt>
                <c:pt idx="50">
                  <c:v>88.5</c:v>
                </c:pt>
                <c:pt idx="51">
                  <c:v>90.25</c:v>
                </c:pt>
                <c:pt idx="52">
                  <c:v>92</c:v>
                </c:pt>
                <c:pt idx="53">
                  <c:v>93.75</c:v>
                </c:pt>
                <c:pt idx="54">
                  <c:v>95.490000000000023</c:v>
                </c:pt>
                <c:pt idx="55">
                  <c:v>97.240000000000023</c:v>
                </c:pt>
                <c:pt idx="56">
                  <c:v>98.98</c:v>
                </c:pt>
                <c:pt idx="57">
                  <c:v>100.73</c:v>
                </c:pt>
                <c:pt idx="58">
                  <c:v>102.47</c:v>
                </c:pt>
                <c:pt idx="59">
                  <c:v>104.21000000000002</c:v>
                </c:pt>
                <c:pt idx="60">
                  <c:v>105.95</c:v>
                </c:pt>
                <c:pt idx="61">
                  <c:v>107.69</c:v>
                </c:pt>
                <c:pt idx="62">
                  <c:v>109.43</c:v>
                </c:pt>
                <c:pt idx="63">
                  <c:v>111.16999999999999</c:v>
                </c:pt>
                <c:pt idx="64">
                  <c:v>112.91000000000007</c:v>
                </c:pt>
                <c:pt idx="65">
                  <c:v>114.64999999999999</c:v>
                </c:pt>
                <c:pt idx="66">
                  <c:v>116.39</c:v>
                </c:pt>
                <c:pt idx="67">
                  <c:v>118.11999999999999</c:v>
                </c:pt>
                <c:pt idx="68">
                  <c:v>119.86</c:v>
                </c:pt>
                <c:pt idx="69">
                  <c:v>121.59</c:v>
                </c:pt>
                <c:pt idx="70">
                  <c:v>123.32</c:v>
                </c:pt>
                <c:pt idx="71">
                  <c:v>125.06</c:v>
                </c:pt>
                <c:pt idx="72">
                  <c:v>126.79</c:v>
                </c:pt>
                <c:pt idx="73">
                  <c:v>128.52000000000001</c:v>
                </c:pt>
                <c:pt idx="74">
                  <c:v>130.25</c:v>
                </c:pt>
                <c:pt idx="75">
                  <c:v>131.97999999999999</c:v>
                </c:pt>
                <c:pt idx="76">
                  <c:v>133.70999999999998</c:v>
                </c:pt>
                <c:pt idx="77">
                  <c:v>135.44</c:v>
                </c:pt>
                <c:pt idx="78">
                  <c:v>137.16</c:v>
                </c:pt>
                <c:pt idx="79">
                  <c:v>138.89000000000001</c:v>
                </c:pt>
                <c:pt idx="80">
                  <c:v>140.62</c:v>
                </c:pt>
                <c:pt idx="81">
                  <c:v>142.34</c:v>
                </c:pt>
                <c:pt idx="82">
                  <c:v>144.07</c:v>
                </c:pt>
                <c:pt idx="83">
                  <c:v>145.79</c:v>
                </c:pt>
                <c:pt idx="84">
                  <c:v>147.51</c:v>
                </c:pt>
                <c:pt idx="85">
                  <c:v>149.22999999999999</c:v>
                </c:pt>
                <c:pt idx="86">
                  <c:v>150.96</c:v>
                </c:pt>
                <c:pt idx="87">
                  <c:v>152.68</c:v>
                </c:pt>
                <c:pt idx="88">
                  <c:v>154.4</c:v>
                </c:pt>
                <c:pt idx="89">
                  <c:v>156.12</c:v>
                </c:pt>
                <c:pt idx="90">
                  <c:v>157.83000000000001</c:v>
                </c:pt>
                <c:pt idx="91">
                  <c:v>159.55000000000001</c:v>
                </c:pt>
                <c:pt idx="92">
                  <c:v>161.26999999999998</c:v>
                </c:pt>
                <c:pt idx="93">
                  <c:v>162.97999999999999</c:v>
                </c:pt>
                <c:pt idx="94">
                  <c:v>164.7</c:v>
                </c:pt>
                <c:pt idx="95">
                  <c:v>166.41</c:v>
                </c:pt>
                <c:pt idx="96">
                  <c:v>168.13</c:v>
                </c:pt>
                <c:pt idx="97">
                  <c:v>169.84</c:v>
                </c:pt>
                <c:pt idx="98">
                  <c:v>171.55</c:v>
                </c:pt>
                <c:pt idx="99">
                  <c:v>173.26999999999998</c:v>
                </c:pt>
                <c:pt idx="100">
                  <c:v>174.98000000000013</c:v>
                </c:pt>
                <c:pt idx="101">
                  <c:v>176.69</c:v>
                </c:pt>
                <c:pt idx="102">
                  <c:v>178.4</c:v>
                </c:pt>
                <c:pt idx="103">
                  <c:v>180.10999999999999</c:v>
                </c:pt>
                <c:pt idx="104">
                  <c:v>181.81</c:v>
                </c:pt>
                <c:pt idx="105">
                  <c:v>183.52</c:v>
                </c:pt>
                <c:pt idx="106">
                  <c:v>185.23</c:v>
                </c:pt>
                <c:pt idx="107">
                  <c:v>186.94</c:v>
                </c:pt>
                <c:pt idx="108">
                  <c:v>188.64</c:v>
                </c:pt>
                <c:pt idx="109">
                  <c:v>190.35000000000014</c:v>
                </c:pt>
                <c:pt idx="110">
                  <c:v>192.05</c:v>
                </c:pt>
                <c:pt idx="111">
                  <c:v>193.75</c:v>
                </c:pt>
                <c:pt idx="112">
                  <c:v>195.46</c:v>
                </c:pt>
                <c:pt idx="113">
                  <c:v>197.16</c:v>
                </c:pt>
                <c:pt idx="114">
                  <c:v>198.86</c:v>
                </c:pt>
                <c:pt idx="115">
                  <c:v>200.56</c:v>
                </c:pt>
                <c:pt idx="116">
                  <c:v>202.26</c:v>
                </c:pt>
                <c:pt idx="117">
                  <c:v>203.96</c:v>
                </c:pt>
                <c:pt idx="118">
                  <c:v>205.66</c:v>
                </c:pt>
                <c:pt idx="119">
                  <c:v>207.35000000000014</c:v>
                </c:pt>
                <c:pt idx="120">
                  <c:v>209.05</c:v>
                </c:pt>
                <c:pt idx="121">
                  <c:v>210.75</c:v>
                </c:pt>
                <c:pt idx="122">
                  <c:v>212.44</c:v>
                </c:pt>
                <c:pt idx="123">
                  <c:v>214.14</c:v>
                </c:pt>
                <c:pt idx="124">
                  <c:v>215.83</c:v>
                </c:pt>
                <c:pt idx="125">
                  <c:v>217.53</c:v>
                </c:pt>
                <c:pt idx="126">
                  <c:v>219.22</c:v>
                </c:pt>
                <c:pt idx="127">
                  <c:v>220.91</c:v>
                </c:pt>
                <c:pt idx="128">
                  <c:v>222.6</c:v>
                </c:pt>
                <c:pt idx="129">
                  <c:v>224.29</c:v>
                </c:pt>
                <c:pt idx="130">
                  <c:v>225.98000000000013</c:v>
                </c:pt>
                <c:pt idx="131">
                  <c:v>227.67</c:v>
                </c:pt>
                <c:pt idx="132">
                  <c:v>229.36</c:v>
                </c:pt>
                <c:pt idx="133">
                  <c:v>231.05</c:v>
                </c:pt>
                <c:pt idx="134">
                  <c:v>232.73999999999998</c:v>
                </c:pt>
                <c:pt idx="135">
                  <c:v>234.42000000000004</c:v>
                </c:pt>
                <c:pt idx="136">
                  <c:v>236.10999999999999</c:v>
                </c:pt>
                <c:pt idx="137">
                  <c:v>237.8</c:v>
                </c:pt>
                <c:pt idx="138">
                  <c:v>239.48000000000013</c:v>
                </c:pt>
                <c:pt idx="139">
                  <c:v>241.16</c:v>
                </c:pt>
                <c:pt idx="140">
                  <c:v>242.85000000000014</c:v>
                </c:pt>
                <c:pt idx="141">
                  <c:v>244.53</c:v>
                </c:pt>
                <c:pt idx="142">
                  <c:v>246.20999999999998</c:v>
                </c:pt>
                <c:pt idx="143">
                  <c:v>247.89000000000001</c:v>
                </c:pt>
                <c:pt idx="144">
                  <c:v>249.58</c:v>
                </c:pt>
                <c:pt idx="145">
                  <c:v>251.26</c:v>
                </c:pt>
                <c:pt idx="146">
                  <c:v>252.94</c:v>
                </c:pt>
                <c:pt idx="147">
                  <c:v>254.60999999999999</c:v>
                </c:pt>
                <c:pt idx="148">
                  <c:v>256.28999999999974</c:v>
                </c:pt>
                <c:pt idx="149">
                  <c:v>257.97000000000003</c:v>
                </c:pt>
                <c:pt idx="150">
                  <c:v>259.64999999999998</c:v>
                </c:pt>
                <c:pt idx="151">
                  <c:v>261.32</c:v>
                </c:pt>
                <c:pt idx="152">
                  <c:v>263</c:v>
                </c:pt>
                <c:pt idx="153">
                  <c:v>264.67</c:v>
                </c:pt>
                <c:pt idx="154">
                  <c:v>266.35000000000002</c:v>
                </c:pt>
                <c:pt idx="155">
                  <c:v>268.02</c:v>
                </c:pt>
                <c:pt idx="156">
                  <c:v>269.7</c:v>
                </c:pt>
                <c:pt idx="157">
                  <c:v>271.37</c:v>
                </c:pt>
                <c:pt idx="158">
                  <c:v>273.04000000000002</c:v>
                </c:pt>
                <c:pt idx="159">
                  <c:v>274.7099999999997</c:v>
                </c:pt>
                <c:pt idx="160">
                  <c:v>276.38</c:v>
                </c:pt>
                <c:pt idx="161">
                  <c:v>278.05</c:v>
                </c:pt>
                <c:pt idx="162">
                  <c:v>279.72000000000003</c:v>
                </c:pt>
                <c:pt idx="163">
                  <c:v>281.39</c:v>
                </c:pt>
                <c:pt idx="164">
                  <c:v>283.06</c:v>
                </c:pt>
                <c:pt idx="165">
                  <c:v>284.72000000000003</c:v>
                </c:pt>
                <c:pt idx="166">
                  <c:v>286.39</c:v>
                </c:pt>
                <c:pt idx="167">
                  <c:v>288.06</c:v>
                </c:pt>
                <c:pt idx="168">
                  <c:v>289.72000000000003</c:v>
                </c:pt>
                <c:pt idx="169">
                  <c:v>291.39</c:v>
                </c:pt>
                <c:pt idx="170">
                  <c:v>293.05</c:v>
                </c:pt>
                <c:pt idx="171">
                  <c:v>294.72000000000003</c:v>
                </c:pt>
                <c:pt idx="172">
                  <c:v>296.38</c:v>
                </c:pt>
                <c:pt idx="173">
                  <c:v>298.04000000000002</c:v>
                </c:pt>
                <c:pt idx="174">
                  <c:v>299.7</c:v>
                </c:pt>
                <c:pt idx="175">
                  <c:v>301.36</c:v>
                </c:pt>
                <c:pt idx="176">
                  <c:v>303.02</c:v>
                </c:pt>
                <c:pt idx="177">
                  <c:v>304.68</c:v>
                </c:pt>
                <c:pt idx="178">
                  <c:v>306.33999999999969</c:v>
                </c:pt>
                <c:pt idx="179">
                  <c:v>308</c:v>
                </c:pt>
                <c:pt idx="180">
                  <c:v>309.66000000000008</c:v>
                </c:pt>
                <c:pt idx="181">
                  <c:v>311.32</c:v>
                </c:pt>
                <c:pt idx="182">
                  <c:v>312.97999999999973</c:v>
                </c:pt>
                <c:pt idx="183">
                  <c:v>314.63</c:v>
                </c:pt>
                <c:pt idx="184">
                  <c:v>316.28999999999974</c:v>
                </c:pt>
                <c:pt idx="185">
                  <c:v>317.94</c:v>
                </c:pt>
                <c:pt idx="186">
                  <c:v>319.60000000000002</c:v>
                </c:pt>
                <c:pt idx="187">
                  <c:v>321.25</c:v>
                </c:pt>
                <c:pt idx="188">
                  <c:v>322.89999999999969</c:v>
                </c:pt>
                <c:pt idx="189">
                  <c:v>324.56</c:v>
                </c:pt>
                <c:pt idx="190">
                  <c:v>326.2099999999997</c:v>
                </c:pt>
                <c:pt idx="191">
                  <c:v>327.86</c:v>
                </c:pt>
                <c:pt idx="192">
                  <c:v>329.51</c:v>
                </c:pt>
                <c:pt idx="193">
                  <c:v>331.16</c:v>
                </c:pt>
                <c:pt idx="194">
                  <c:v>332.81</c:v>
                </c:pt>
                <c:pt idx="195">
                  <c:v>334.46</c:v>
                </c:pt>
                <c:pt idx="196">
                  <c:v>336.11</c:v>
                </c:pt>
                <c:pt idx="197">
                  <c:v>337.76</c:v>
                </c:pt>
                <c:pt idx="198">
                  <c:v>339.4</c:v>
                </c:pt>
                <c:pt idx="199">
                  <c:v>341.05</c:v>
                </c:pt>
                <c:pt idx="200">
                  <c:v>342.7</c:v>
                </c:pt>
                <c:pt idx="201">
                  <c:v>344.34000000000026</c:v>
                </c:pt>
                <c:pt idx="202">
                  <c:v>345.98999999999967</c:v>
                </c:pt>
                <c:pt idx="203">
                  <c:v>347.63</c:v>
                </c:pt>
                <c:pt idx="204">
                  <c:v>349.28</c:v>
                </c:pt>
                <c:pt idx="205">
                  <c:v>350.91999999999973</c:v>
                </c:pt>
                <c:pt idx="206">
                  <c:v>352.56</c:v>
                </c:pt>
                <c:pt idx="207">
                  <c:v>354.2</c:v>
                </c:pt>
                <c:pt idx="208">
                  <c:v>355.85</c:v>
                </c:pt>
                <c:pt idx="209">
                  <c:v>357.48999999999967</c:v>
                </c:pt>
                <c:pt idx="210">
                  <c:v>359.13</c:v>
                </c:pt>
                <c:pt idx="211">
                  <c:v>360.77</c:v>
                </c:pt>
                <c:pt idx="212">
                  <c:v>362.40999999999974</c:v>
                </c:pt>
                <c:pt idx="213">
                  <c:v>364.04</c:v>
                </c:pt>
                <c:pt idx="214">
                  <c:v>365.68</c:v>
                </c:pt>
                <c:pt idx="215">
                  <c:v>367.32</c:v>
                </c:pt>
                <c:pt idx="216">
                  <c:v>368.96</c:v>
                </c:pt>
                <c:pt idx="217">
                  <c:v>370.59</c:v>
                </c:pt>
                <c:pt idx="218">
                  <c:v>372.22999999999973</c:v>
                </c:pt>
                <c:pt idx="219">
                  <c:v>373.86</c:v>
                </c:pt>
                <c:pt idx="220">
                  <c:v>375.5</c:v>
                </c:pt>
                <c:pt idx="221">
                  <c:v>377.13</c:v>
                </c:pt>
                <c:pt idx="222">
                  <c:v>378.77</c:v>
                </c:pt>
                <c:pt idx="223">
                  <c:v>380.4</c:v>
                </c:pt>
                <c:pt idx="224">
                  <c:v>382.03</c:v>
                </c:pt>
                <c:pt idx="225">
                  <c:v>383.66</c:v>
                </c:pt>
                <c:pt idx="226">
                  <c:v>385.28999999999974</c:v>
                </c:pt>
                <c:pt idx="227">
                  <c:v>386.92999999999967</c:v>
                </c:pt>
                <c:pt idx="228">
                  <c:v>388.56</c:v>
                </c:pt>
                <c:pt idx="229">
                  <c:v>390.19</c:v>
                </c:pt>
                <c:pt idx="230">
                  <c:v>391.81</c:v>
                </c:pt>
                <c:pt idx="231">
                  <c:v>393.44</c:v>
                </c:pt>
                <c:pt idx="232">
                  <c:v>395.07</c:v>
                </c:pt>
                <c:pt idx="233">
                  <c:v>396.7</c:v>
                </c:pt>
                <c:pt idx="234">
                  <c:v>398.32</c:v>
                </c:pt>
                <c:pt idx="235">
                  <c:v>399.95</c:v>
                </c:pt>
                <c:pt idx="236">
                  <c:v>401.58</c:v>
                </c:pt>
                <c:pt idx="237">
                  <c:v>403.2</c:v>
                </c:pt>
                <c:pt idx="238">
                  <c:v>404.83</c:v>
                </c:pt>
                <c:pt idx="239">
                  <c:v>406.45</c:v>
                </c:pt>
                <c:pt idx="240">
                  <c:v>408.07</c:v>
                </c:pt>
                <c:pt idx="241">
                  <c:v>409.7</c:v>
                </c:pt>
                <c:pt idx="242">
                  <c:v>411.32</c:v>
                </c:pt>
                <c:pt idx="243">
                  <c:v>412.94</c:v>
                </c:pt>
                <c:pt idx="244">
                  <c:v>414.56</c:v>
                </c:pt>
                <c:pt idx="245">
                  <c:v>416.18</c:v>
                </c:pt>
                <c:pt idx="246">
                  <c:v>417.8</c:v>
                </c:pt>
                <c:pt idx="247">
                  <c:v>419.41999999999973</c:v>
                </c:pt>
                <c:pt idx="248">
                  <c:v>421.04</c:v>
                </c:pt>
                <c:pt idx="249">
                  <c:v>422.66</c:v>
                </c:pt>
                <c:pt idx="250">
                  <c:v>424.28</c:v>
                </c:pt>
                <c:pt idx="251">
                  <c:v>425.9</c:v>
                </c:pt>
                <c:pt idx="252">
                  <c:v>427.51</c:v>
                </c:pt>
                <c:pt idx="253">
                  <c:v>429.13</c:v>
                </c:pt>
                <c:pt idx="254">
                  <c:v>430.75</c:v>
                </c:pt>
                <c:pt idx="255">
                  <c:v>432.36</c:v>
                </c:pt>
                <c:pt idx="256">
                  <c:v>433.97999999999973</c:v>
                </c:pt>
                <c:pt idx="257">
                  <c:v>435.59</c:v>
                </c:pt>
                <c:pt idx="258">
                  <c:v>437.21</c:v>
                </c:pt>
                <c:pt idx="259">
                  <c:v>438.82</c:v>
                </c:pt>
                <c:pt idx="260">
                  <c:v>440.42999999999967</c:v>
                </c:pt>
                <c:pt idx="261">
                  <c:v>442.04</c:v>
                </c:pt>
                <c:pt idx="262">
                  <c:v>443.66</c:v>
                </c:pt>
                <c:pt idx="263">
                  <c:v>445.27</c:v>
                </c:pt>
                <c:pt idx="264">
                  <c:v>446.88</c:v>
                </c:pt>
                <c:pt idx="265">
                  <c:v>448.48999999999967</c:v>
                </c:pt>
                <c:pt idx="266">
                  <c:v>450.1</c:v>
                </c:pt>
                <c:pt idx="267">
                  <c:v>451.71</c:v>
                </c:pt>
                <c:pt idx="268">
                  <c:v>453.32</c:v>
                </c:pt>
                <c:pt idx="269">
                  <c:v>454.91999999999973</c:v>
                </c:pt>
                <c:pt idx="270">
                  <c:v>456.53</c:v>
                </c:pt>
                <c:pt idx="271">
                  <c:v>458.14000000000027</c:v>
                </c:pt>
                <c:pt idx="272">
                  <c:v>459.74</c:v>
                </c:pt>
                <c:pt idx="273">
                  <c:v>461.35</c:v>
                </c:pt>
                <c:pt idx="274">
                  <c:v>462.96</c:v>
                </c:pt>
                <c:pt idx="275">
                  <c:v>464.56</c:v>
                </c:pt>
                <c:pt idx="276">
                  <c:v>466.17</c:v>
                </c:pt>
                <c:pt idx="277">
                  <c:v>467.77</c:v>
                </c:pt>
                <c:pt idx="278">
                  <c:v>469.37</c:v>
                </c:pt>
                <c:pt idx="279">
                  <c:v>470.97999999999973</c:v>
                </c:pt>
                <c:pt idx="280">
                  <c:v>472.58</c:v>
                </c:pt>
                <c:pt idx="281">
                  <c:v>474.18</c:v>
                </c:pt>
                <c:pt idx="282">
                  <c:v>475.78</c:v>
                </c:pt>
                <c:pt idx="283">
                  <c:v>477.38</c:v>
                </c:pt>
                <c:pt idx="284">
                  <c:v>478.97999999999973</c:v>
                </c:pt>
                <c:pt idx="285">
                  <c:v>480.58</c:v>
                </c:pt>
                <c:pt idx="286">
                  <c:v>482.18</c:v>
                </c:pt>
                <c:pt idx="287">
                  <c:v>483.78</c:v>
                </c:pt>
                <c:pt idx="288">
                  <c:v>485.38</c:v>
                </c:pt>
                <c:pt idx="289">
                  <c:v>486.97999999999973</c:v>
                </c:pt>
                <c:pt idx="290">
                  <c:v>488.57</c:v>
                </c:pt>
                <c:pt idx="291">
                  <c:v>490.17</c:v>
                </c:pt>
                <c:pt idx="292">
                  <c:v>491.77</c:v>
                </c:pt>
                <c:pt idx="293">
                  <c:v>493.36</c:v>
                </c:pt>
                <c:pt idx="294">
                  <c:v>494.96</c:v>
                </c:pt>
                <c:pt idx="295">
                  <c:v>496.55</c:v>
                </c:pt>
                <c:pt idx="296">
                  <c:v>498.15000000000026</c:v>
                </c:pt>
                <c:pt idx="297">
                  <c:v>499.74</c:v>
                </c:pt>
                <c:pt idx="298">
                  <c:v>501.34000000000026</c:v>
                </c:pt>
                <c:pt idx="299">
                  <c:v>502.92999999999967</c:v>
                </c:pt>
                <c:pt idx="300">
                  <c:v>504.52</c:v>
                </c:pt>
                <c:pt idx="301">
                  <c:v>506.11</c:v>
                </c:pt>
                <c:pt idx="302">
                  <c:v>507.7</c:v>
                </c:pt>
                <c:pt idx="303">
                  <c:v>509.28999999999974</c:v>
                </c:pt>
                <c:pt idx="304">
                  <c:v>510.88</c:v>
                </c:pt>
                <c:pt idx="305">
                  <c:v>512.47</c:v>
                </c:pt>
                <c:pt idx="306">
                  <c:v>514.05999999999949</c:v>
                </c:pt>
                <c:pt idx="307">
                  <c:v>515.65</c:v>
                </c:pt>
                <c:pt idx="308">
                  <c:v>517.24</c:v>
                </c:pt>
                <c:pt idx="309">
                  <c:v>518.82999999999947</c:v>
                </c:pt>
                <c:pt idx="310">
                  <c:v>520.41999999999996</c:v>
                </c:pt>
                <c:pt idx="311">
                  <c:v>522</c:v>
                </c:pt>
                <c:pt idx="312">
                  <c:v>523.59</c:v>
                </c:pt>
                <c:pt idx="313">
                  <c:v>525.17999999999995</c:v>
                </c:pt>
                <c:pt idx="314">
                  <c:v>526.76</c:v>
                </c:pt>
                <c:pt idx="315">
                  <c:v>528.34999999999945</c:v>
                </c:pt>
                <c:pt idx="316">
                  <c:v>529.92999999999938</c:v>
                </c:pt>
                <c:pt idx="317">
                  <c:v>531.52</c:v>
                </c:pt>
                <c:pt idx="318">
                  <c:v>533.1</c:v>
                </c:pt>
                <c:pt idx="319">
                  <c:v>534.67999999999995</c:v>
                </c:pt>
                <c:pt idx="320">
                  <c:v>536.27000000000055</c:v>
                </c:pt>
                <c:pt idx="321">
                  <c:v>537.84999999999945</c:v>
                </c:pt>
                <c:pt idx="322">
                  <c:v>539.42999999999938</c:v>
                </c:pt>
                <c:pt idx="323">
                  <c:v>541.01</c:v>
                </c:pt>
                <c:pt idx="324">
                  <c:v>542.59</c:v>
                </c:pt>
                <c:pt idx="325">
                  <c:v>544.16999999999996</c:v>
                </c:pt>
                <c:pt idx="326">
                  <c:v>545.75</c:v>
                </c:pt>
                <c:pt idx="327">
                  <c:v>547.32999999999947</c:v>
                </c:pt>
                <c:pt idx="328">
                  <c:v>548.91</c:v>
                </c:pt>
                <c:pt idx="329">
                  <c:v>550.49</c:v>
                </c:pt>
                <c:pt idx="330">
                  <c:v>552.07000000000005</c:v>
                </c:pt>
                <c:pt idx="331">
                  <c:v>553.64</c:v>
                </c:pt>
                <c:pt idx="332">
                  <c:v>555.22</c:v>
                </c:pt>
                <c:pt idx="333">
                  <c:v>556.79999999999995</c:v>
                </c:pt>
                <c:pt idx="334">
                  <c:v>558.37</c:v>
                </c:pt>
                <c:pt idx="335">
                  <c:v>559.94999999999948</c:v>
                </c:pt>
                <c:pt idx="336">
                  <c:v>561.52</c:v>
                </c:pt>
                <c:pt idx="337">
                  <c:v>563.1</c:v>
                </c:pt>
                <c:pt idx="338">
                  <c:v>564.66999999999996</c:v>
                </c:pt>
                <c:pt idx="339">
                  <c:v>566.25</c:v>
                </c:pt>
                <c:pt idx="340">
                  <c:v>567.81999999999948</c:v>
                </c:pt>
                <c:pt idx="341">
                  <c:v>569.39</c:v>
                </c:pt>
                <c:pt idx="342">
                  <c:v>570.95999999999947</c:v>
                </c:pt>
                <c:pt idx="343">
                  <c:v>572.54</c:v>
                </c:pt>
                <c:pt idx="344">
                  <c:v>574.11</c:v>
                </c:pt>
                <c:pt idx="345">
                  <c:v>575.67999999999995</c:v>
                </c:pt>
                <c:pt idx="346">
                  <c:v>577.25</c:v>
                </c:pt>
                <c:pt idx="347">
                  <c:v>578.81999999999948</c:v>
                </c:pt>
                <c:pt idx="348">
                  <c:v>580.39</c:v>
                </c:pt>
                <c:pt idx="349">
                  <c:v>581.95999999999947</c:v>
                </c:pt>
                <c:pt idx="350">
                  <c:v>583.53</c:v>
                </c:pt>
                <c:pt idx="351">
                  <c:v>585.09</c:v>
                </c:pt>
                <c:pt idx="352">
                  <c:v>586.66</c:v>
                </c:pt>
                <c:pt idx="353">
                  <c:v>588.23</c:v>
                </c:pt>
                <c:pt idx="354">
                  <c:v>589.79999999999995</c:v>
                </c:pt>
                <c:pt idx="355">
                  <c:v>591.35999999999945</c:v>
                </c:pt>
                <c:pt idx="356">
                  <c:v>592.92999999999938</c:v>
                </c:pt>
                <c:pt idx="357">
                  <c:v>594.49</c:v>
                </c:pt>
                <c:pt idx="358">
                  <c:v>596.05999999999949</c:v>
                </c:pt>
                <c:pt idx="359">
                  <c:v>597.62</c:v>
                </c:pt>
                <c:pt idx="360">
                  <c:v>599.19000000000005</c:v>
                </c:pt>
                <c:pt idx="361">
                  <c:v>600.75</c:v>
                </c:pt>
                <c:pt idx="362">
                  <c:v>602.30999999999949</c:v>
                </c:pt>
                <c:pt idx="363">
                  <c:v>603.88</c:v>
                </c:pt>
                <c:pt idx="364">
                  <c:v>605.43999999999949</c:v>
                </c:pt>
                <c:pt idx="365">
                  <c:v>607</c:v>
                </c:pt>
                <c:pt idx="366">
                  <c:v>608.55999999999949</c:v>
                </c:pt>
                <c:pt idx="367">
                  <c:v>610.12</c:v>
                </c:pt>
                <c:pt idx="368">
                  <c:v>611.67999999999995</c:v>
                </c:pt>
                <c:pt idx="369">
                  <c:v>613.24</c:v>
                </c:pt>
                <c:pt idx="370">
                  <c:v>614.79999999999995</c:v>
                </c:pt>
                <c:pt idx="371">
                  <c:v>616.35999999999945</c:v>
                </c:pt>
                <c:pt idx="372">
                  <c:v>617.91999999999996</c:v>
                </c:pt>
                <c:pt idx="373">
                  <c:v>619.48</c:v>
                </c:pt>
                <c:pt idx="374">
                  <c:v>621.04</c:v>
                </c:pt>
                <c:pt idx="375">
                  <c:v>622.6</c:v>
                </c:pt>
                <c:pt idx="376">
                  <c:v>624.15</c:v>
                </c:pt>
                <c:pt idx="377">
                  <c:v>625.71</c:v>
                </c:pt>
                <c:pt idx="378">
                  <c:v>627.26</c:v>
                </c:pt>
                <c:pt idx="379">
                  <c:v>628.81999999999948</c:v>
                </c:pt>
                <c:pt idx="380">
                  <c:v>630.38</c:v>
                </c:pt>
                <c:pt idx="381">
                  <c:v>631.92999999999938</c:v>
                </c:pt>
                <c:pt idx="382">
                  <c:v>633.48</c:v>
                </c:pt>
                <c:pt idx="383">
                  <c:v>635.04</c:v>
                </c:pt>
                <c:pt idx="384">
                  <c:v>636.59</c:v>
                </c:pt>
                <c:pt idx="385">
                  <c:v>638.15</c:v>
                </c:pt>
                <c:pt idx="386">
                  <c:v>639.70000000000005</c:v>
                </c:pt>
                <c:pt idx="387">
                  <c:v>641.25</c:v>
                </c:pt>
                <c:pt idx="388">
                  <c:v>642.79999999999995</c:v>
                </c:pt>
                <c:pt idx="389">
                  <c:v>644.34999999999945</c:v>
                </c:pt>
                <c:pt idx="390">
                  <c:v>645.9</c:v>
                </c:pt>
                <c:pt idx="391">
                  <c:v>647.44999999999948</c:v>
                </c:pt>
                <c:pt idx="392">
                  <c:v>649</c:v>
                </c:pt>
                <c:pt idx="393">
                  <c:v>650.54999999999939</c:v>
                </c:pt>
                <c:pt idx="394">
                  <c:v>652.1</c:v>
                </c:pt>
                <c:pt idx="395">
                  <c:v>653.65</c:v>
                </c:pt>
                <c:pt idx="396">
                  <c:v>655.20000000000005</c:v>
                </c:pt>
                <c:pt idx="397">
                  <c:v>656.75</c:v>
                </c:pt>
                <c:pt idx="398">
                  <c:v>658.3</c:v>
                </c:pt>
                <c:pt idx="399">
                  <c:v>659.83999999999946</c:v>
                </c:pt>
                <c:pt idx="400">
                  <c:v>661.39</c:v>
                </c:pt>
                <c:pt idx="401">
                  <c:v>662.93</c:v>
                </c:pt>
                <c:pt idx="402">
                  <c:v>664.48</c:v>
                </c:pt>
                <c:pt idx="403">
                  <c:v>666.03</c:v>
                </c:pt>
                <c:pt idx="404">
                  <c:v>667.57</c:v>
                </c:pt>
                <c:pt idx="405">
                  <c:v>669.12</c:v>
                </c:pt>
                <c:pt idx="406">
                  <c:v>670.66</c:v>
                </c:pt>
                <c:pt idx="407">
                  <c:v>672.2</c:v>
                </c:pt>
                <c:pt idx="408">
                  <c:v>673.75</c:v>
                </c:pt>
                <c:pt idx="409">
                  <c:v>675.29000000000053</c:v>
                </c:pt>
                <c:pt idx="410">
                  <c:v>676.82999999999947</c:v>
                </c:pt>
                <c:pt idx="411">
                  <c:v>678.37</c:v>
                </c:pt>
                <c:pt idx="412">
                  <c:v>679.91</c:v>
                </c:pt>
                <c:pt idx="413">
                  <c:v>681.45999999999947</c:v>
                </c:pt>
                <c:pt idx="414">
                  <c:v>683</c:v>
                </c:pt>
                <c:pt idx="415">
                  <c:v>684.54</c:v>
                </c:pt>
                <c:pt idx="416">
                  <c:v>686.08</c:v>
                </c:pt>
                <c:pt idx="417">
                  <c:v>687.62</c:v>
                </c:pt>
                <c:pt idx="418">
                  <c:v>689.16</c:v>
                </c:pt>
                <c:pt idx="419">
                  <c:v>690.69</c:v>
                </c:pt>
                <c:pt idx="420">
                  <c:v>692.23</c:v>
                </c:pt>
                <c:pt idx="421">
                  <c:v>693.77000000000055</c:v>
                </c:pt>
                <c:pt idx="422">
                  <c:v>695.31</c:v>
                </c:pt>
                <c:pt idx="423">
                  <c:v>696.83999999999946</c:v>
                </c:pt>
                <c:pt idx="424">
                  <c:v>698.38</c:v>
                </c:pt>
                <c:pt idx="425">
                  <c:v>699.92</c:v>
                </c:pt>
                <c:pt idx="426">
                  <c:v>701.44999999999948</c:v>
                </c:pt>
                <c:pt idx="427">
                  <c:v>702.99</c:v>
                </c:pt>
                <c:pt idx="428">
                  <c:v>704.52</c:v>
                </c:pt>
                <c:pt idx="429">
                  <c:v>706.06</c:v>
                </c:pt>
                <c:pt idx="430">
                  <c:v>707.59</c:v>
                </c:pt>
                <c:pt idx="431">
                  <c:v>709.12</c:v>
                </c:pt>
                <c:pt idx="432">
                  <c:v>710.66</c:v>
                </c:pt>
                <c:pt idx="433">
                  <c:v>712.19</c:v>
                </c:pt>
                <c:pt idx="434">
                  <c:v>713.72</c:v>
                </c:pt>
                <c:pt idx="435">
                  <c:v>715.26</c:v>
                </c:pt>
                <c:pt idx="436">
                  <c:v>716.79000000000053</c:v>
                </c:pt>
                <c:pt idx="437">
                  <c:v>718.31999999999948</c:v>
                </c:pt>
                <c:pt idx="438">
                  <c:v>719.84999999999945</c:v>
                </c:pt>
                <c:pt idx="439">
                  <c:v>721.38</c:v>
                </c:pt>
                <c:pt idx="440">
                  <c:v>722.91</c:v>
                </c:pt>
                <c:pt idx="441">
                  <c:v>724.43999999999949</c:v>
                </c:pt>
                <c:pt idx="442">
                  <c:v>725.97</c:v>
                </c:pt>
                <c:pt idx="443">
                  <c:v>727.5</c:v>
                </c:pt>
                <c:pt idx="444">
                  <c:v>729.03</c:v>
                </c:pt>
                <c:pt idx="445">
                  <c:v>730.55</c:v>
                </c:pt>
                <c:pt idx="446">
                  <c:v>732.08</c:v>
                </c:pt>
                <c:pt idx="447">
                  <c:v>733.61</c:v>
                </c:pt>
                <c:pt idx="448">
                  <c:v>735.14</c:v>
                </c:pt>
                <c:pt idx="449">
                  <c:v>736.66</c:v>
                </c:pt>
                <c:pt idx="450">
                  <c:v>738.19</c:v>
                </c:pt>
                <c:pt idx="451">
                  <c:v>739.71</c:v>
                </c:pt>
                <c:pt idx="452">
                  <c:v>741.24</c:v>
                </c:pt>
                <c:pt idx="453">
                  <c:v>742.76</c:v>
                </c:pt>
                <c:pt idx="454">
                  <c:v>744.29000000000053</c:v>
                </c:pt>
                <c:pt idx="455">
                  <c:v>745.81</c:v>
                </c:pt>
                <c:pt idx="456">
                  <c:v>747.33999999999946</c:v>
                </c:pt>
                <c:pt idx="457">
                  <c:v>748.85999999999945</c:v>
                </c:pt>
                <c:pt idx="458">
                  <c:v>750.38</c:v>
                </c:pt>
                <c:pt idx="459">
                  <c:v>751.9</c:v>
                </c:pt>
                <c:pt idx="460">
                  <c:v>753.43</c:v>
                </c:pt>
                <c:pt idx="461">
                  <c:v>754.94999999999948</c:v>
                </c:pt>
                <c:pt idx="462">
                  <c:v>756.47</c:v>
                </c:pt>
                <c:pt idx="463">
                  <c:v>757.99</c:v>
                </c:pt>
                <c:pt idx="464">
                  <c:v>759.51</c:v>
                </c:pt>
                <c:pt idx="465">
                  <c:v>761.03</c:v>
                </c:pt>
                <c:pt idx="466">
                  <c:v>762.55</c:v>
                </c:pt>
                <c:pt idx="467">
                  <c:v>764.07</c:v>
                </c:pt>
                <c:pt idx="468">
                  <c:v>765.59</c:v>
                </c:pt>
                <c:pt idx="469">
                  <c:v>767.11</c:v>
                </c:pt>
                <c:pt idx="470">
                  <c:v>768.63</c:v>
                </c:pt>
                <c:pt idx="471">
                  <c:v>770.14</c:v>
                </c:pt>
                <c:pt idx="472">
                  <c:v>771.66</c:v>
                </c:pt>
                <c:pt idx="473">
                  <c:v>773.18000000000052</c:v>
                </c:pt>
                <c:pt idx="474">
                  <c:v>774.7</c:v>
                </c:pt>
                <c:pt idx="475">
                  <c:v>776.21</c:v>
                </c:pt>
                <c:pt idx="476">
                  <c:v>777.73</c:v>
                </c:pt>
                <c:pt idx="477">
                  <c:v>779.24</c:v>
                </c:pt>
                <c:pt idx="478">
                  <c:v>780.76</c:v>
                </c:pt>
                <c:pt idx="479">
                  <c:v>782.27000000000055</c:v>
                </c:pt>
                <c:pt idx="480">
                  <c:v>783.79000000000053</c:v>
                </c:pt>
                <c:pt idx="481">
                  <c:v>785.3</c:v>
                </c:pt>
                <c:pt idx="482">
                  <c:v>786.81</c:v>
                </c:pt>
                <c:pt idx="483">
                  <c:v>788.32999999999947</c:v>
                </c:pt>
                <c:pt idx="484">
                  <c:v>789.83999999999946</c:v>
                </c:pt>
                <c:pt idx="485">
                  <c:v>791.34999999999945</c:v>
                </c:pt>
                <c:pt idx="486">
                  <c:v>792.87</c:v>
                </c:pt>
                <c:pt idx="487">
                  <c:v>794.38</c:v>
                </c:pt>
                <c:pt idx="488">
                  <c:v>795.89</c:v>
                </c:pt>
                <c:pt idx="489">
                  <c:v>797.4</c:v>
                </c:pt>
                <c:pt idx="490">
                  <c:v>798.91</c:v>
                </c:pt>
                <c:pt idx="491">
                  <c:v>800.42</c:v>
                </c:pt>
                <c:pt idx="492">
                  <c:v>801.93</c:v>
                </c:pt>
                <c:pt idx="493">
                  <c:v>803.43999999999949</c:v>
                </c:pt>
                <c:pt idx="494">
                  <c:v>804.94999999999948</c:v>
                </c:pt>
                <c:pt idx="495">
                  <c:v>806.45999999999947</c:v>
                </c:pt>
                <c:pt idx="496">
                  <c:v>807.95999999999947</c:v>
                </c:pt>
                <c:pt idx="497">
                  <c:v>809.47</c:v>
                </c:pt>
                <c:pt idx="498">
                  <c:v>810.98</c:v>
                </c:pt>
                <c:pt idx="499">
                  <c:v>812.49</c:v>
                </c:pt>
                <c:pt idx="500">
                  <c:v>813.99</c:v>
                </c:pt>
                <c:pt idx="501">
                  <c:v>815.5</c:v>
                </c:pt>
                <c:pt idx="502">
                  <c:v>817.01</c:v>
                </c:pt>
                <c:pt idx="503">
                  <c:v>818.51</c:v>
                </c:pt>
                <c:pt idx="504">
                  <c:v>820.02</c:v>
                </c:pt>
                <c:pt idx="505">
                  <c:v>821.52</c:v>
                </c:pt>
                <c:pt idx="506">
                  <c:v>823.03</c:v>
                </c:pt>
                <c:pt idx="507">
                  <c:v>824.53</c:v>
                </c:pt>
                <c:pt idx="508">
                  <c:v>826.04</c:v>
                </c:pt>
                <c:pt idx="509">
                  <c:v>827.54</c:v>
                </c:pt>
                <c:pt idx="510">
                  <c:v>829.04</c:v>
                </c:pt>
                <c:pt idx="511">
                  <c:v>830.54</c:v>
                </c:pt>
                <c:pt idx="512">
                  <c:v>832.05</c:v>
                </c:pt>
                <c:pt idx="513">
                  <c:v>833.55</c:v>
                </c:pt>
                <c:pt idx="514">
                  <c:v>835.05</c:v>
                </c:pt>
                <c:pt idx="515">
                  <c:v>836.55</c:v>
                </c:pt>
                <c:pt idx="516">
                  <c:v>838.05</c:v>
                </c:pt>
                <c:pt idx="517">
                  <c:v>839.55</c:v>
                </c:pt>
                <c:pt idx="518">
                  <c:v>841.05</c:v>
                </c:pt>
                <c:pt idx="519">
                  <c:v>842.55</c:v>
                </c:pt>
                <c:pt idx="520">
                  <c:v>844.05</c:v>
                </c:pt>
                <c:pt idx="521">
                  <c:v>845.55</c:v>
                </c:pt>
                <c:pt idx="522">
                  <c:v>847.05</c:v>
                </c:pt>
                <c:pt idx="523">
                  <c:v>848.55</c:v>
                </c:pt>
                <c:pt idx="524">
                  <c:v>850.05</c:v>
                </c:pt>
                <c:pt idx="525">
                  <c:v>851.54</c:v>
                </c:pt>
                <c:pt idx="526">
                  <c:v>853.04</c:v>
                </c:pt>
                <c:pt idx="527">
                  <c:v>854.54</c:v>
                </c:pt>
                <c:pt idx="528">
                  <c:v>856.04</c:v>
                </c:pt>
                <c:pt idx="529">
                  <c:v>857.53</c:v>
                </c:pt>
                <c:pt idx="530">
                  <c:v>859.03</c:v>
                </c:pt>
                <c:pt idx="531">
                  <c:v>860.52</c:v>
                </c:pt>
                <c:pt idx="532">
                  <c:v>862.02</c:v>
                </c:pt>
                <c:pt idx="533">
                  <c:v>863.51</c:v>
                </c:pt>
                <c:pt idx="534">
                  <c:v>865.01</c:v>
                </c:pt>
                <c:pt idx="535">
                  <c:v>866.5</c:v>
                </c:pt>
                <c:pt idx="536">
                  <c:v>867.99</c:v>
                </c:pt>
                <c:pt idx="537">
                  <c:v>869.49</c:v>
                </c:pt>
                <c:pt idx="538">
                  <c:v>870.98</c:v>
                </c:pt>
                <c:pt idx="539">
                  <c:v>872.47</c:v>
                </c:pt>
                <c:pt idx="540">
                  <c:v>873.97</c:v>
                </c:pt>
                <c:pt idx="541">
                  <c:v>875.45999999999947</c:v>
                </c:pt>
                <c:pt idx="542">
                  <c:v>876.94999999999948</c:v>
                </c:pt>
                <c:pt idx="543">
                  <c:v>878.43999999999949</c:v>
                </c:pt>
                <c:pt idx="544">
                  <c:v>879.93</c:v>
                </c:pt>
                <c:pt idx="545">
                  <c:v>881.42</c:v>
                </c:pt>
                <c:pt idx="546">
                  <c:v>882.91</c:v>
                </c:pt>
                <c:pt idx="547">
                  <c:v>884.4</c:v>
                </c:pt>
                <c:pt idx="548">
                  <c:v>885.89</c:v>
                </c:pt>
                <c:pt idx="549">
                  <c:v>887.38</c:v>
                </c:pt>
                <c:pt idx="550">
                  <c:v>888.87</c:v>
                </c:pt>
                <c:pt idx="551">
                  <c:v>890.35999999999945</c:v>
                </c:pt>
                <c:pt idx="552">
                  <c:v>891.84999999999945</c:v>
                </c:pt>
                <c:pt idx="553">
                  <c:v>893.32999999999947</c:v>
                </c:pt>
                <c:pt idx="554">
                  <c:v>894.81999999999948</c:v>
                </c:pt>
                <c:pt idx="555">
                  <c:v>896.31</c:v>
                </c:pt>
                <c:pt idx="556">
                  <c:v>897.79000000000053</c:v>
                </c:pt>
                <c:pt idx="557">
                  <c:v>899.28000000000054</c:v>
                </c:pt>
                <c:pt idx="558">
                  <c:v>900.77000000000055</c:v>
                </c:pt>
                <c:pt idx="559">
                  <c:v>902.25</c:v>
                </c:pt>
                <c:pt idx="560">
                  <c:v>903.74</c:v>
                </c:pt>
                <c:pt idx="561">
                  <c:v>905.22</c:v>
                </c:pt>
                <c:pt idx="562">
                  <c:v>906.71</c:v>
                </c:pt>
                <c:pt idx="563">
                  <c:v>908.19</c:v>
                </c:pt>
                <c:pt idx="564">
                  <c:v>909.68000000000052</c:v>
                </c:pt>
                <c:pt idx="565">
                  <c:v>911.16</c:v>
                </c:pt>
                <c:pt idx="566">
                  <c:v>912.64</c:v>
                </c:pt>
                <c:pt idx="567">
                  <c:v>914.12</c:v>
                </c:pt>
                <c:pt idx="568">
                  <c:v>915.61</c:v>
                </c:pt>
                <c:pt idx="569">
                  <c:v>917.09</c:v>
                </c:pt>
                <c:pt idx="570">
                  <c:v>918.57</c:v>
                </c:pt>
                <c:pt idx="571">
                  <c:v>920.05</c:v>
                </c:pt>
                <c:pt idx="572">
                  <c:v>921.53</c:v>
                </c:pt>
                <c:pt idx="573">
                  <c:v>923.01</c:v>
                </c:pt>
                <c:pt idx="574">
                  <c:v>924.49</c:v>
                </c:pt>
                <c:pt idx="575">
                  <c:v>925.97</c:v>
                </c:pt>
                <c:pt idx="576">
                  <c:v>927.44999999999948</c:v>
                </c:pt>
                <c:pt idx="577">
                  <c:v>928.93</c:v>
                </c:pt>
                <c:pt idx="578">
                  <c:v>930.41</c:v>
                </c:pt>
                <c:pt idx="579">
                  <c:v>931.89</c:v>
                </c:pt>
                <c:pt idx="580">
                  <c:v>933.37</c:v>
                </c:pt>
                <c:pt idx="581">
                  <c:v>934.84999999999945</c:v>
                </c:pt>
                <c:pt idx="582">
                  <c:v>936.32999999999947</c:v>
                </c:pt>
                <c:pt idx="583">
                  <c:v>937.8</c:v>
                </c:pt>
                <c:pt idx="584">
                  <c:v>939.28000000000054</c:v>
                </c:pt>
                <c:pt idx="585">
                  <c:v>940.76</c:v>
                </c:pt>
                <c:pt idx="586">
                  <c:v>942.23</c:v>
                </c:pt>
                <c:pt idx="587">
                  <c:v>943.71</c:v>
                </c:pt>
                <c:pt idx="588">
                  <c:v>945.19</c:v>
                </c:pt>
                <c:pt idx="589">
                  <c:v>946.66</c:v>
                </c:pt>
                <c:pt idx="590">
                  <c:v>948.14</c:v>
                </c:pt>
                <c:pt idx="591">
                  <c:v>949.61</c:v>
                </c:pt>
                <c:pt idx="592">
                  <c:v>951.09</c:v>
                </c:pt>
                <c:pt idx="593">
                  <c:v>952.56</c:v>
                </c:pt>
                <c:pt idx="594">
                  <c:v>954.03</c:v>
                </c:pt>
                <c:pt idx="595">
                  <c:v>955.51</c:v>
                </c:pt>
                <c:pt idx="596">
                  <c:v>956.98</c:v>
                </c:pt>
                <c:pt idx="597">
                  <c:v>958.44999999999948</c:v>
                </c:pt>
                <c:pt idx="598">
                  <c:v>959.92</c:v>
                </c:pt>
                <c:pt idx="599">
                  <c:v>961.4</c:v>
                </c:pt>
                <c:pt idx="600">
                  <c:v>962.87</c:v>
                </c:pt>
                <c:pt idx="601">
                  <c:v>964.33999999999946</c:v>
                </c:pt>
                <c:pt idx="602">
                  <c:v>965.81</c:v>
                </c:pt>
                <c:pt idx="603">
                  <c:v>967.28000000000054</c:v>
                </c:pt>
                <c:pt idx="604">
                  <c:v>968.75</c:v>
                </c:pt>
                <c:pt idx="605">
                  <c:v>970.22</c:v>
                </c:pt>
                <c:pt idx="606">
                  <c:v>971.69</c:v>
                </c:pt>
                <c:pt idx="607">
                  <c:v>973.16</c:v>
                </c:pt>
                <c:pt idx="608">
                  <c:v>974.63</c:v>
                </c:pt>
                <c:pt idx="609">
                  <c:v>976.1</c:v>
                </c:pt>
                <c:pt idx="610">
                  <c:v>977.57</c:v>
                </c:pt>
                <c:pt idx="611">
                  <c:v>979.04</c:v>
                </c:pt>
                <c:pt idx="612">
                  <c:v>980.5</c:v>
                </c:pt>
                <c:pt idx="613">
                  <c:v>981.97</c:v>
                </c:pt>
                <c:pt idx="614">
                  <c:v>983.43999999999949</c:v>
                </c:pt>
                <c:pt idx="615">
                  <c:v>984.9</c:v>
                </c:pt>
                <c:pt idx="616">
                  <c:v>986.37</c:v>
                </c:pt>
                <c:pt idx="617">
                  <c:v>987.83999999999946</c:v>
                </c:pt>
                <c:pt idx="618">
                  <c:v>989.3</c:v>
                </c:pt>
                <c:pt idx="619">
                  <c:v>990.77000000000055</c:v>
                </c:pt>
                <c:pt idx="620">
                  <c:v>992.23</c:v>
                </c:pt>
                <c:pt idx="621">
                  <c:v>993.7</c:v>
                </c:pt>
                <c:pt idx="622">
                  <c:v>995.16</c:v>
                </c:pt>
                <c:pt idx="623">
                  <c:v>996.63</c:v>
                </c:pt>
                <c:pt idx="624">
                  <c:v>998.09</c:v>
                </c:pt>
                <c:pt idx="625">
                  <c:v>999.55</c:v>
                </c:pt>
                <c:pt idx="626">
                  <c:v>1001.02</c:v>
                </c:pt>
                <c:pt idx="627">
                  <c:v>1002.48</c:v>
                </c:pt>
                <c:pt idx="628">
                  <c:v>1003.9399999999995</c:v>
                </c:pt>
                <c:pt idx="629">
                  <c:v>1005.41</c:v>
                </c:pt>
                <c:pt idx="630">
                  <c:v>1006.87</c:v>
                </c:pt>
                <c:pt idx="631">
                  <c:v>1008.3299999999995</c:v>
                </c:pt>
                <c:pt idx="632">
                  <c:v>1009.7900000000005</c:v>
                </c:pt>
                <c:pt idx="633">
                  <c:v>1011.25</c:v>
                </c:pt>
                <c:pt idx="634">
                  <c:v>1012.71</c:v>
                </c:pt>
                <c:pt idx="635">
                  <c:v>1014.1700000000005</c:v>
                </c:pt>
                <c:pt idx="636">
                  <c:v>1015.63</c:v>
                </c:pt>
                <c:pt idx="637">
                  <c:v>1017.09</c:v>
                </c:pt>
                <c:pt idx="638">
                  <c:v>1018.55</c:v>
                </c:pt>
                <c:pt idx="639">
                  <c:v>1020.01</c:v>
                </c:pt>
                <c:pt idx="640">
                  <c:v>1021.47</c:v>
                </c:pt>
                <c:pt idx="641">
                  <c:v>1022.93</c:v>
                </c:pt>
                <c:pt idx="642">
                  <c:v>1024.3899999999999</c:v>
                </c:pt>
                <c:pt idx="643">
                  <c:v>1025.8399999999999</c:v>
                </c:pt>
                <c:pt idx="644">
                  <c:v>1027.3</c:v>
                </c:pt>
                <c:pt idx="645">
                  <c:v>1028.76</c:v>
                </c:pt>
                <c:pt idx="646">
                  <c:v>1030.22</c:v>
                </c:pt>
                <c:pt idx="647">
                  <c:v>1031.6699999999998</c:v>
                </c:pt>
                <c:pt idx="648">
                  <c:v>1033.1299999999999</c:v>
                </c:pt>
                <c:pt idx="649">
                  <c:v>1034.58</c:v>
                </c:pt>
                <c:pt idx="650">
                  <c:v>1036.04</c:v>
                </c:pt>
                <c:pt idx="651">
                  <c:v>1037.5</c:v>
                </c:pt>
                <c:pt idx="652">
                  <c:v>1038.95</c:v>
                </c:pt>
                <c:pt idx="653">
                  <c:v>1040.4100000000001</c:v>
                </c:pt>
                <c:pt idx="654">
                  <c:v>1041.8599999999999</c:v>
                </c:pt>
                <c:pt idx="655">
                  <c:v>1043.31</c:v>
                </c:pt>
                <c:pt idx="656">
                  <c:v>1044.77</c:v>
                </c:pt>
                <c:pt idx="657">
                  <c:v>1046.22</c:v>
                </c:pt>
                <c:pt idx="658">
                  <c:v>1047.6699999999998</c:v>
                </c:pt>
                <c:pt idx="659">
                  <c:v>1049.1299999999999</c:v>
                </c:pt>
                <c:pt idx="660">
                  <c:v>1050.58</c:v>
                </c:pt>
                <c:pt idx="661">
                  <c:v>1052.03</c:v>
                </c:pt>
                <c:pt idx="662">
                  <c:v>1053.48</c:v>
                </c:pt>
                <c:pt idx="663">
                  <c:v>1054.94</c:v>
                </c:pt>
                <c:pt idx="664">
                  <c:v>1056.3899999999999</c:v>
                </c:pt>
                <c:pt idx="665">
                  <c:v>1057.8399999999999</c:v>
                </c:pt>
                <c:pt idx="666">
                  <c:v>1059.29</c:v>
                </c:pt>
                <c:pt idx="667">
                  <c:v>1060.74</c:v>
                </c:pt>
                <c:pt idx="668">
                  <c:v>1062.1899999999998</c:v>
                </c:pt>
                <c:pt idx="669">
                  <c:v>1063.6399999999999</c:v>
                </c:pt>
                <c:pt idx="670">
                  <c:v>1065.0899999999999</c:v>
                </c:pt>
                <c:pt idx="671">
                  <c:v>1066.54</c:v>
                </c:pt>
                <c:pt idx="672">
                  <c:v>1067.99</c:v>
                </c:pt>
                <c:pt idx="673">
                  <c:v>1069.43</c:v>
                </c:pt>
                <c:pt idx="674">
                  <c:v>1070.8799999999999</c:v>
                </c:pt>
                <c:pt idx="675">
                  <c:v>1072.33</c:v>
                </c:pt>
                <c:pt idx="676">
                  <c:v>1073.78</c:v>
                </c:pt>
                <c:pt idx="677">
                  <c:v>1075.23</c:v>
                </c:pt>
                <c:pt idx="678">
                  <c:v>1076.6699999999998</c:v>
                </c:pt>
                <c:pt idx="679">
                  <c:v>1078.1199999999999</c:v>
                </c:pt>
                <c:pt idx="680">
                  <c:v>1079.57</c:v>
                </c:pt>
                <c:pt idx="681">
                  <c:v>1081.01</c:v>
                </c:pt>
                <c:pt idx="682">
                  <c:v>1082.46</c:v>
                </c:pt>
                <c:pt idx="683">
                  <c:v>1083.9000000000001</c:v>
                </c:pt>
                <c:pt idx="684">
                  <c:v>1085.3499999999999</c:v>
                </c:pt>
                <c:pt idx="685">
                  <c:v>1086.79</c:v>
                </c:pt>
                <c:pt idx="686">
                  <c:v>1088.24</c:v>
                </c:pt>
                <c:pt idx="687">
                  <c:v>1089.6799999999998</c:v>
                </c:pt>
                <c:pt idx="688">
                  <c:v>1091.1299999999999</c:v>
                </c:pt>
                <c:pt idx="689">
                  <c:v>1092.57</c:v>
                </c:pt>
                <c:pt idx="690">
                  <c:v>1094.01</c:v>
                </c:pt>
                <c:pt idx="691">
                  <c:v>1095.46</c:v>
                </c:pt>
                <c:pt idx="692">
                  <c:v>1096.9000000000001</c:v>
                </c:pt>
                <c:pt idx="693">
                  <c:v>1098.3399999999999</c:v>
                </c:pt>
                <c:pt idx="694">
                  <c:v>1099.78</c:v>
                </c:pt>
                <c:pt idx="695">
                  <c:v>1101.23</c:v>
                </c:pt>
                <c:pt idx="696">
                  <c:v>1102.6699999999998</c:v>
                </c:pt>
                <c:pt idx="697">
                  <c:v>1104.1099999999999</c:v>
                </c:pt>
                <c:pt idx="698">
                  <c:v>1105.55</c:v>
                </c:pt>
                <c:pt idx="699">
                  <c:v>1106.99</c:v>
                </c:pt>
                <c:pt idx="700">
                  <c:v>1108.43</c:v>
                </c:pt>
                <c:pt idx="701">
                  <c:v>1109.8699999999999</c:v>
                </c:pt>
                <c:pt idx="702">
                  <c:v>1111.31</c:v>
                </c:pt>
                <c:pt idx="703">
                  <c:v>1112.75</c:v>
                </c:pt>
                <c:pt idx="704">
                  <c:v>1114.1899999999998</c:v>
                </c:pt>
                <c:pt idx="705">
                  <c:v>1115.6299999999999</c:v>
                </c:pt>
                <c:pt idx="706">
                  <c:v>1117.07</c:v>
                </c:pt>
                <c:pt idx="707">
                  <c:v>1118.51</c:v>
                </c:pt>
                <c:pt idx="708">
                  <c:v>1119.94</c:v>
                </c:pt>
                <c:pt idx="709">
                  <c:v>1121.3799999999999</c:v>
                </c:pt>
                <c:pt idx="710">
                  <c:v>1122.82</c:v>
                </c:pt>
                <c:pt idx="711">
                  <c:v>1124.26</c:v>
                </c:pt>
                <c:pt idx="712">
                  <c:v>1125.6899999999998</c:v>
                </c:pt>
                <c:pt idx="713">
                  <c:v>1127.1299999999999</c:v>
                </c:pt>
                <c:pt idx="714">
                  <c:v>1128.57</c:v>
                </c:pt>
                <c:pt idx="715">
                  <c:v>1130</c:v>
                </c:pt>
                <c:pt idx="716">
                  <c:v>1131.44</c:v>
                </c:pt>
                <c:pt idx="717">
                  <c:v>1132.8699999999999</c:v>
                </c:pt>
                <c:pt idx="718">
                  <c:v>1134.31</c:v>
                </c:pt>
                <c:pt idx="719">
                  <c:v>1135.74</c:v>
                </c:pt>
                <c:pt idx="720">
                  <c:v>1137.1799999999998</c:v>
                </c:pt>
                <c:pt idx="721">
                  <c:v>1138.6099999999999</c:v>
                </c:pt>
                <c:pt idx="722">
                  <c:v>1140.05</c:v>
                </c:pt>
                <c:pt idx="723">
                  <c:v>1141.48</c:v>
                </c:pt>
                <c:pt idx="724">
                  <c:v>1142.9100000000001</c:v>
                </c:pt>
                <c:pt idx="725">
                  <c:v>1144.3499999999999</c:v>
                </c:pt>
                <c:pt idx="726">
                  <c:v>1145.78</c:v>
                </c:pt>
                <c:pt idx="727">
                  <c:v>1147.21</c:v>
                </c:pt>
                <c:pt idx="728">
                  <c:v>1148.6399999999999</c:v>
                </c:pt>
                <c:pt idx="729">
                  <c:v>1150.07</c:v>
                </c:pt>
                <c:pt idx="730">
                  <c:v>1151.51</c:v>
                </c:pt>
                <c:pt idx="731">
                  <c:v>1152.94</c:v>
                </c:pt>
                <c:pt idx="732">
                  <c:v>1154.3699999999999</c:v>
                </c:pt>
                <c:pt idx="733">
                  <c:v>1155.8</c:v>
                </c:pt>
                <c:pt idx="734">
                  <c:v>1157.23</c:v>
                </c:pt>
                <c:pt idx="735">
                  <c:v>1158.6599999999999</c:v>
                </c:pt>
                <c:pt idx="736">
                  <c:v>1160.0899999999999</c:v>
                </c:pt>
                <c:pt idx="737">
                  <c:v>1161.52</c:v>
                </c:pt>
                <c:pt idx="738">
                  <c:v>1162.95</c:v>
                </c:pt>
                <c:pt idx="739">
                  <c:v>1164.3799999999999</c:v>
                </c:pt>
                <c:pt idx="740">
                  <c:v>1165.81</c:v>
                </c:pt>
                <c:pt idx="741">
                  <c:v>1167.24</c:v>
                </c:pt>
                <c:pt idx="742">
                  <c:v>1168.6599999999999</c:v>
                </c:pt>
                <c:pt idx="743">
                  <c:v>1170.0899999999999</c:v>
                </c:pt>
                <c:pt idx="744">
                  <c:v>1171.52</c:v>
                </c:pt>
                <c:pt idx="745">
                  <c:v>1172.95</c:v>
                </c:pt>
                <c:pt idx="746">
                  <c:v>1174.3699999999999</c:v>
                </c:pt>
                <c:pt idx="747">
                  <c:v>1175.8</c:v>
                </c:pt>
                <c:pt idx="748">
                  <c:v>1177.23</c:v>
                </c:pt>
                <c:pt idx="749">
                  <c:v>1178.6499999999999</c:v>
                </c:pt>
                <c:pt idx="750">
                  <c:v>1180.08</c:v>
                </c:pt>
                <c:pt idx="751">
                  <c:v>1181.51</c:v>
                </c:pt>
                <c:pt idx="752">
                  <c:v>1182.93</c:v>
                </c:pt>
                <c:pt idx="753">
                  <c:v>1184.3599999999999</c:v>
                </c:pt>
                <c:pt idx="754">
                  <c:v>1185.78</c:v>
                </c:pt>
                <c:pt idx="755">
                  <c:v>1187.21</c:v>
                </c:pt>
                <c:pt idx="756">
                  <c:v>1188.6299999999999</c:v>
                </c:pt>
                <c:pt idx="757">
                  <c:v>1190.05</c:v>
                </c:pt>
                <c:pt idx="758">
                  <c:v>1191.48</c:v>
                </c:pt>
                <c:pt idx="759">
                  <c:v>1192.9000000000001</c:v>
                </c:pt>
                <c:pt idx="760">
                  <c:v>1194.32</c:v>
                </c:pt>
                <c:pt idx="761">
                  <c:v>1195.75</c:v>
                </c:pt>
                <c:pt idx="762">
                  <c:v>1197.1699999999998</c:v>
                </c:pt>
                <c:pt idx="763">
                  <c:v>1198.5899999999999</c:v>
                </c:pt>
                <c:pt idx="764">
                  <c:v>1200.01</c:v>
                </c:pt>
                <c:pt idx="765">
                  <c:v>1201.44</c:v>
                </c:pt>
                <c:pt idx="766">
                  <c:v>1202.8599999999999</c:v>
                </c:pt>
                <c:pt idx="767">
                  <c:v>1204.28</c:v>
                </c:pt>
                <c:pt idx="768">
                  <c:v>1205.7</c:v>
                </c:pt>
                <c:pt idx="769">
                  <c:v>1207.1299999999999</c:v>
                </c:pt>
                <c:pt idx="770">
                  <c:v>1208.55</c:v>
                </c:pt>
                <c:pt idx="771">
                  <c:v>1209.97</c:v>
                </c:pt>
                <c:pt idx="772">
                  <c:v>1211.4000000000001</c:v>
                </c:pt>
                <c:pt idx="773">
                  <c:v>1212.82</c:v>
                </c:pt>
                <c:pt idx="774">
                  <c:v>1214.25</c:v>
                </c:pt>
                <c:pt idx="775">
                  <c:v>1215.6699999999998</c:v>
                </c:pt>
                <c:pt idx="776">
                  <c:v>1217.0999999999999</c:v>
                </c:pt>
                <c:pt idx="777">
                  <c:v>1218.52</c:v>
                </c:pt>
                <c:pt idx="778">
                  <c:v>1219.95</c:v>
                </c:pt>
                <c:pt idx="779">
                  <c:v>1221.3699999999999</c:v>
                </c:pt>
                <c:pt idx="780">
                  <c:v>1222.8</c:v>
                </c:pt>
                <c:pt idx="781">
                  <c:v>1224.23</c:v>
                </c:pt>
                <c:pt idx="782">
                  <c:v>1225.6499999999999</c:v>
                </c:pt>
                <c:pt idx="783">
                  <c:v>1227.08</c:v>
                </c:pt>
                <c:pt idx="784">
                  <c:v>1228.51</c:v>
                </c:pt>
                <c:pt idx="785">
                  <c:v>1229.94</c:v>
                </c:pt>
                <c:pt idx="786">
                  <c:v>1231.3699999999999</c:v>
                </c:pt>
                <c:pt idx="787">
                  <c:v>1232.79</c:v>
                </c:pt>
                <c:pt idx="788">
                  <c:v>1234.22</c:v>
                </c:pt>
                <c:pt idx="789">
                  <c:v>1235.6499999999999</c:v>
                </c:pt>
                <c:pt idx="790">
                  <c:v>1237.08</c:v>
                </c:pt>
                <c:pt idx="791">
                  <c:v>1238.51</c:v>
                </c:pt>
                <c:pt idx="792">
                  <c:v>1239.94</c:v>
                </c:pt>
                <c:pt idx="793">
                  <c:v>1241.3699999999999</c:v>
                </c:pt>
                <c:pt idx="794">
                  <c:v>1242.8</c:v>
                </c:pt>
                <c:pt idx="795">
                  <c:v>1244.24</c:v>
                </c:pt>
                <c:pt idx="796">
                  <c:v>1245.6699999999998</c:v>
                </c:pt>
                <c:pt idx="797">
                  <c:v>1247.0999999999999</c:v>
                </c:pt>
                <c:pt idx="798">
                  <c:v>1248.53</c:v>
                </c:pt>
                <c:pt idx="799">
                  <c:v>1249.96</c:v>
                </c:pt>
                <c:pt idx="800">
                  <c:v>1251.4000000000001</c:v>
                </c:pt>
                <c:pt idx="801">
                  <c:v>1252.83</c:v>
                </c:pt>
                <c:pt idx="802">
                  <c:v>1254.26</c:v>
                </c:pt>
                <c:pt idx="803">
                  <c:v>1255.7</c:v>
                </c:pt>
                <c:pt idx="804">
                  <c:v>1257.1299999999999</c:v>
                </c:pt>
                <c:pt idx="805">
                  <c:v>1258.57</c:v>
                </c:pt>
                <c:pt idx="806">
                  <c:v>1260</c:v>
                </c:pt>
                <c:pt idx="807">
                  <c:v>1261.44</c:v>
                </c:pt>
                <c:pt idx="808">
                  <c:v>1262.8699999999999</c:v>
                </c:pt>
                <c:pt idx="809">
                  <c:v>1264.31</c:v>
                </c:pt>
                <c:pt idx="810">
                  <c:v>1265.74</c:v>
                </c:pt>
                <c:pt idx="811">
                  <c:v>1267.1799999999998</c:v>
                </c:pt>
                <c:pt idx="812">
                  <c:v>1268.6199999999999</c:v>
                </c:pt>
                <c:pt idx="813">
                  <c:v>1270.05</c:v>
                </c:pt>
                <c:pt idx="814">
                  <c:v>1271.49</c:v>
                </c:pt>
                <c:pt idx="815">
                  <c:v>1272.93</c:v>
                </c:pt>
                <c:pt idx="816">
                  <c:v>1274.3699999999999</c:v>
                </c:pt>
                <c:pt idx="817">
                  <c:v>1275.8</c:v>
                </c:pt>
                <c:pt idx="818">
                  <c:v>1277.24</c:v>
                </c:pt>
                <c:pt idx="819">
                  <c:v>1278.6799999999998</c:v>
                </c:pt>
                <c:pt idx="820">
                  <c:v>1280.1199999999999</c:v>
                </c:pt>
                <c:pt idx="821">
                  <c:v>1281.56</c:v>
                </c:pt>
                <c:pt idx="822">
                  <c:v>1283</c:v>
                </c:pt>
                <c:pt idx="823">
                  <c:v>1284.44</c:v>
                </c:pt>
                <c:pt idx="824">
                  <c:v>1285.8799999999999</c:v>
                </c:pt>
                <c:pt idx="825">
                  <c:v>1287.32</c:v>
                </c:pt>
                <c:pt idx="826">
                  <c:v>1288.76</c:v>
                </c:pt>
                <c:pt idx="827">
                  <c:v>1290.2</c:v>
                </c:pt>
                <c:pt idx="828">
                  <c:v>1291.6499999999999</c:v>
                </c:pt>
                <c:pt idx="829">
                  <c:v>1293.0899999999999</c:v>
                </c:pt>
                <c:pt idx="830">
                  <c:v>1294.53</c:v>
                </c:pt>
                <c:pt idx="831">
                  <c:v>1295.97</c:v>
                </c:pt>
                <c:pt idx="832">
                  <c:v>1297.42</c:v>
                </c:pt>
                <c:pt idx="833">
                  <c:v>1298.8599999999999</c:v>
                </c:pt>
                <c:pt idx="834">
                  <c:v>1300.3</c:v>
                </c:pt>
                <c:pt idx="835">
                  <c:v>1301.75</c:v>
                </c:pt>
                <c:pt idx="836">
                  <c:v>1303.1899999999998</c:v>
                </c:pt>
                <c:pt idx="837">
                  <c:v>1304.6399999999999</c:v>
                </c:pt>
                <c:pt idx="838">
                  <c:v>1306.08</c:v>
                </c:pt>
                <c:pt idx="839">
                  <c:v>1307.53</c:v>
                </c:pt>
                <c:pt idx="840">
                  <c:v>1308.97</c:v>
                </c:pt>
                <c:pt idx="841">
                  <c:v>1310.42</c:v>
                </c:pt>
                <c:pt idx="842">
                  <c:v>1311.86</c:v>
                </c:pt>
                <c:pt idx="843">
                  <c:v>1313.31</c:v>
                </c:pt>
                <c:pt idx="844">
                  <c:v>1314.76</c:v>
                </c:pt>
                <c:pt idx="845">
                  <c:v>1316.2</c:v>
                </c:pt>
                <c:pt idx="846">
                  <c:v>1317.6499999999999</c:v>
                </c:pt>
                <c:pt idx="847">
                  <c:v>1319.1</c:v>
                </c:pt>
                <c:pt idx="848">
                  <c:v>1320.55</c:v>
                </c:pt>
                <c:pt idx="849">
                  <c:v>1322</c:v>
                </c:pt>
                <c:pt idx="850">
                  <c:v>1323.44</c:v>
                </c:pt>
                <c:pt idx="851">
                  <c:v>1324.8899999999999</c:v>
                </c:pt>
                <c:pt idx="852">
                  <c:v>1326.34</c:v>
                </c:pt>
                <c:pt idx="853">
                  <c:v>1327.79</c:v>
                </c:pt>
                <c:pt idx="854">
                  <c:v>1329.24</c:v>
                </c:pt>
                <c:pt idx="855">
                  <c:v>1330.6899999999998</c:v>
                </c:pt>
                <c:pt idx="856">
                  <c:v>1332.1399999999999</c:v>
                </c:pt>
                <c:pt idx="857">
                  <c:v>1333.59</c:v>
                </c:pt>
                <c:pt idx="858">
                  <c:v>1335.05</c:v>
                </c:pt>
                <c:pt idx="859">
                  <c:v>1336.5</c:v>
                </c:pt>
                <c:pt idx="860">
                  <c:v>1337.95</c:v>
                </c:pt>
                <c:pt idx="861">
                  <c:v>1339.4</c:v>
                </c:pt>
                <c:pt idx="862">
                  <c:v>1340.85</c:v>
                </c:pt>
                <c:pt idx="863">
                  <c:v>1342.31</c:v>
                </c:pt>
                <c:pt idx="864">
                  <c:v>1343.76</c:v>
                </c:pt>
                <c:pt idx="865">
                  <c:v>1345.21</c:v>
                </c:pt>
                <c:pt idx="866">
                  <c:v>1346.6699999999998</c:v>
                </c:pt>
                <c:pt idx="867">
                  <c:v>1348.12</c:v>
                </c:pt>
                <c:pt idx="868">
                  <c:v>1349.58</c:v>
                </c:pt>
                <c:pt idx="869">
                  <c:v>1351.03</c:v>
                </c:pt>
                <c:pt idx="870">
                  <c:v>1352.48</c:v>
                </c:pt>
                <c:pt idx="871">
                  <c:v>1353.94</c:v>
                </c:pt>
                <c:pt idx="872">
                  <c:v>1355.4</c:v>
                </c:pt>
                <c:pt idx="873">
                  <c:v>1356.85</c:v>
                </c:pt>
                <c:pt idx="874">
                  <c:v>1358.31</c:v>
                </c:pt>
                <c:pt idx="875">
                  <c:v>1359.76</c:v>
                </c:pt>
                <c:pt idx="876">
                  <c:v>1361.22</c:v>
                </c:pt>
                <c:pt idx="877">
                  <c:v>1362.6799999999998</c:v>
                </c:pt>
                <c:pt idx="878">
                  <c:v>1364.1399999999999</c:v>
                </c:pt>
                <c:pt idx="879">
                  <c:v>1365.59</c:v>
                </c:pt>
                <c:pt idx="880">
                  <c:v>1367.05</c:v>
                </c:pt>
                <c:pt idx="881">
                  <c:v>1368.51</c:v>
                </c:pt>
                <c:pt idx="882">
                  <c:v>1369.97</c:v>
                </c:pt>
                <c:pt idx="883">
                  <c:v>1371.43</c:v>
                </c:pt>
                <c:pt idx="884">
                  <c:v>1372.8899999999999</c:v>
                </c:pt>
                <c:pt idx="885">
                  <c:v>1374.35</c:v>
                </c:pt>
                <c:pt idx="886">
                  <c:v>1375.81</c:v>
                </c:pt>
                <c:pt idx="887">
                  <c:v>1377.27</c:v>
                </c:pt>
                <c:pt idx="888">
                  <c:v>1378.73</c:v>
                </c:pt>
                <c:pt idx="889">
                  <c:v>1380.1899999999998</c:v>
                </c:pt>
                <c:pt idx="890">
                  <c:v>1381.6499999999999</c:v>
                </c:pt>
                <c:pt idx="891">
                  <c:v>1383.11</c:v>
                </c:pt>
                <c:pt idx="892">
                  <c:v>1384.57</c:v>
                </c:pt>
                <c:pt idx="893">
                  <c:v>1386.04</c:v>
                </c:pt>
                <c:pt idx="894">
                  <c:v>1387.5</c:v>
                </c:pt>
                <c:pt idx="895">
                  <c:v>1388.96</c:v>
                </c:pt>
                <c:pt idx="896">
                  <c:v>1390.42</c:v>
                </c:pt>
                <c:pt idx="897">
                  <c:v>1391.8899999999999</c:v>
                </c:pt>
                <c:pt idx="898">
                  <c:v>1393.35</c:v>
                </c:pt>
                <c:pt idx="899">
                  <c:v>1394.81</c:v>
                </c:pt>
                <c:pt idx="900">
                  <c:v>1396.28</c:v>
                </c:pt>
                <c:pt idx="901">
                  <c:v>1397.74</c:v>
                </c:pt>
                <c:pt idx="902">
                  <c:v>1399.21</c:v>
                </c:pt>
                <c:pt idx="903">
                  <c:v>1400.6699999999998</c:v>
                </c:pt>
                <c:pt idx="904">
                  <c:v>1402.1399999999999</c:v>
                </c:pt>
                <c:pt idx="905">
                  <c:v>1403.6</c:v>
                </c:pt>
                <c:pt idx="906">
                  <c:v>1405.07</c:v>
                </c:pt>
                <c:pt idx="907">
                  <c:v>1406.53</c:v>
                </c:pt>
                <c:pt idx="908">
                  <c:v>1408</c:v>
                </c:pt>
                <c:pt idx="909">
                  <c:v>1409.47</c:v>
                </c:pt>
                <c:pt idx="910">
                  <c:v>1410.93</c:v>
                </c:pt>
                <c:pt idx="911">
                  <c:v>1412.4</c:v>
                </c:pt>
                <c:pt idx="912">
                  <c:v>1413.87</c:v>
                </c:pt>
                <c:pt idx="913">
                  <c:v>1415.34</c:v>
                </c:pt>
                <c:pt idx="914">
                  <c:v>1416.8</c:v>
                </c:pt>
                <c:pt idx="915">
                  <c:v>1418.27</c:v>
                </c:pt>
                <c:pt idx="916">
                  <c:v>1419.74</c:v>
                </c:pt>
                <c:pt idx="917">
                  <c:v>1421.21</c:v>
                </c:pt>
                <c:pt idx="918">
                  <c:v>1422.6799999999998</c:v>
                </c:pt>
                <c:pt idx="919">
                  <c:v>1424.1499999999999</c:v>
                </c:pt>
                <c:pt idx="920">
                  <c:v>1425.62</c:v>
                </c:pt>
                <c:pt idx="921">
                  <c:v>1427.09</c:v>
                </c:pt>
                <c:pt idx="922">
                  <c:v>1428.56</c:v>
                </c:pt>
                <c:pt idx="923">
                  <c:v>1430.03</c:v>
                </c:pt>
                <c:pt idx="924">
                  <c:v>1431.5</c:v>
                </c:pt>
                <c:pt idx="925">
                  <c:v>1432.97</c:v>
                </c:pt>
                <c:pt idx="926">
                  <c:v>1434.44</c:v>
                </c:pt>
                <c:pt idx="927">
                  <c:v>1435.91</c:v>
                </c:pt>
                <c:pt idx="928">
                  <c:v>1437.3799999999999</c:v>
                </c:pt>
                <c:pt idx="929">
                  <c:v>1438.85</c:v>
                </c:pt>
                <c:pt idx="930">
                  <c:v>1440.33</c:v>
                </c:pt>
                <c:pt idx="931">
                  <c:v>1441.8</c:v>
                </c:pt>
                <c:pt idx="932">
                  <c:v>1443.27</c:v>
                </c:pt>
                <c:pt idx="933">
                  <c:v>1444.74</c:v>
                </c:pt>
                <c:pt idx="934">
                  <c:v>1446.22</c:v>
                </c:pt>
                <c:pt idx="935">
                  <c:v>1447.6899999999998</c:v>
                </c:pt>
                <c:pt idx="936">
                  <c:v>1449.1599999999999</c:v>
                </c:pt>
                <c:pt idx="937">
                  <c:v>1450.6399999999999</c:v>
                </c:pt>
                <c:pt idx="938">
                  <c:v>1452.11</c:v>
                </c:pt>
                <c:pt idx="939">
                  <c:v>1453.59</c:v>
                </c:pt>
                <c:pt idx="940">
                  <c:v>1455.06</c:v>
                </c:pt>
                <c:pt idx="941">
                  <c:v>1456.54</c:v>
                </c:pt>
                <c:pt idx="942">
                  <c:v>1458.01</c:v>
                </c:pt>
                <c:pt idx="943">
                  <c:v>1459.49</c:v>
                </c:pt>
                <c:pt idx="944">
                  <c:v>1460.96</c:v>
                </c:pt>
                <c:pt idx="945">
                  <c:v>1462.44</c:v>
                </c:pt>
                <c:pt idx="946">
                  <c:v>1463.91</c:v>
                </c:pt>
                <c:pt idx="947">
                  <c:v>1465.3899999999999</c:v>
                </c:pt>
                <c:pt idx="948">
                  <c:v>1466.87</c:v>
                </c:pt>
                <c:pt idx="949">
                  <c:v>1468.34</c:v>
                </c:pt>
                <c:pt idx="950">
                  <c:v>1469.82</c:v>
                </c:pt>
                <c:pt idx="951">
                  <c:v>1471.3</c:v>
                </c:pt>
                <c:pt idx="952">
                  <c:v>1472.78</c:v>
                </c:pt>
                <c:pt idx="953">
                  <c:v>1474.25</c:v>
                </c:pt>
                <c:pt idx="954">
                  <c:v>1475.73</c:v>
                </c:pt>
                <c:pt idx="955">
                  <c:v>1477.21</c:v>
                </c:pt>
                <c:pt idx="956">
                  <c:v>1478.6899999999998</c:v>
                </c:pt>
                <c:pt idx="957">
                  <c:v>1480.1699999999998</c:v>
                </c:pt>
                <c:pt idx="958">
                  <c:v>1481.6499999999999</c:v>
                </c:pt>
                <c:pt idx="959">
                  <c:v>1483.1299999999999</c:v>
                </c:pt>
                <c:pt idx="960">
                  <c:v>1484.61</c:v>
                </c:pt>
                <c:pt idx="961">
                  <c:v>1486.08</c:v>
                </c:pt>
                <c:pt idx="962">
                  <c:v>1487.56</c:v>
                </c:pt>
                <c:pt idx="963">
                  <c:v>1489.04</c:v>
                </c:pt>
                <c:pt idx="964">
                  <c:v>1490.53</c:v>
                </c:pt>
                <c:pt idx="965">
                  <c:v>1492.01</c:v>
                </c:pt>
                <c:pt idx="966">
                  <c:v>1493.49</c:v>
                </c:pt>
                <c:pt idx="967">
                  <c:v>1494.97</c:v>
                </c:pt>
                <c:pt idx="968">
                  <c:v>1496.45</c:v>
                </c:pt>
                <c:pt idx="969">
                  <c:v>1497.93</c:v>
                </c:pt>
                <c:pt idx="970">
                  <c:v>1499.41</c:v>
                </c:pt>
                <c:pt idx="971">
                  <c:v>1500.8899999999999</c:v>
                </c:pt>
                <c:pt idx="972">
                  <c:v>1502.3799999999999</c:v>
                </c:pt>
                <c:pt idx="973">
                  <c:v>1503.86</c:v>
                </c:pt>
                <c:pt idx="974">
                  <c:v>1505.34</c:v>
                </c:pt>
                <c:pt idx="975">
                  <c:v>1506.82</c:v>
                </c:pt>
                <c:pt idx="976">
                  <c:v>1508.31</c:v>
                </c:pt>
                <c:pt idx="977">
                  <c:v>1509.79</c:v>
                </c:pt>
                <c:pt idx="978">
                  <c:v>1511.27</c:v>
                </c:pt>
                <c:pt idx="979">
                  <c:v>1512.76</c:v>
                </c:pt>
                <c:pt idx="980">
                  <c:v>1514.24</c:v>
                </c:pt>
                <c:pt idx="981">
                  <c:v>1515.73</c:v>
                </c:pt>
                <c:pt idx="982">
                  <c:v>1517.21</c:v>
                </c:pt>
                <c:pt idx="983">
                  <c:v>1518.7</c:v>
                </c:pt>
                <c:pt idx="984">
                  <c:v>1520.1799999999998</c:v>
                </c:pt>
                <c:pt idx="985">
                  <c:v>1521.6599999999999</c:v>
                </c:pt>
                <c:pt idx="986">
                  <c:v>1523.1499999999999</c:v>
                </c:pt>
                <c:pt idx="987">
                  <c:v>1524.6399999999999</c:v>
                </c:pt>
                <c:pt idx="988">
                  <c:v>1526.12</c:v>
                </c:pt>
                <c:pt idx="989">
                  <c:v>1527.61</c:v>
                </c:pt>
                <c:pt idx="990">
                  <c:v>1529.09</c:v>
                </c:pt>
                <c:pt idx="991">
                  <c:v>1530.58</c:v>
                </c:pt>
                <c:pt idx="992">
                  <c:v>1532.07</c:v>
                </c:pt>
                <c:pt idx="993">
                  <c:v>1533.55</c:v>
                </c:pt>
                <c:pt idx="994">
                  <c:v>1535.04</c:v>
                </c:pt>
                <c:pt idx="995">
                  <c:v>1536.53</c:v>
                </c:pt>
                <c:pt idx="996">
                  <c:v>1538.01</c:v>
                </c:pt>
                <c:pt idx="997">
                  <c:v>1539.5</c:v>
                </c:pt>
                <c:pt idx="998">
                  <c:v>1540.99</c:v>
                </c:pt>
                <c:pt idx="999">
                  <c:v>1542.48</c:v>
                </c:pt>
                <c:pt idx="1000">
                  <c:v>1543.97</c:v>
                </c:pt>
                <c:pt idx="1001">
                  <c:v>1545.45</c:v>
                </c:pt>
                <c:pt idx="1002">
                  <c:v>1546.94</c:v>
                </c:pt>
                <c:pt idx="1003">
                  <c:v>1548.43</c:v>
                </c:pt>
                <c:pt idx="1004">
                  <c:v>1549.92</c:v>
                </c:pt>
                <c:pt idx="1005">
                  <c:v>1551.41</c:v>
                </c:pt>
                <c:pt idx="1006">
                  <c:v>1552.9</c:v>
                </c:pt>
                <c:pt idx="1007">
                  <c:v>1554.3899999999999</c:v>
                </c:pt>
                <c:pt idx="1008">
                  <c:v>1555.8799999999999</c:v>
                </c:pt>
                <c:pt idx="1009">
                  <c:v>1557.37</c:v>
                </c:pt>
                <c:pt idx="1010">
                  <c:v>1558.86</c:v>
                </c:pt>
                <c:pt idx="1011">
                  <c:v>1560.35</c:v>
                </c:pt>
                <c:pt idx="1012">
                  <c:v>1561.84</c:v>
                </c:pt>
                <c:pt idx="1013">
                  <c:v>1563.33</c:v>
                </c:pt>
                <c:pt idx="1014">
                  <c:v>1564.82</c:v>
                </c:pt>
                <c:pt idx="1015">
                  <c:v>1566.31</c:v>
                </c:pt>
                <c:pt idx="1016">
                  <c:v>1567.8</c:v>
                </c:pt>
                <c:pt idx="1017">
                  <c:v>1569.29</c:v>
                </c:pt>
                <c:pt idx="1018">
                  <c:v>1570.78</c:v>
                </c:pt>
                <c:pt idx="1019">
                  <c:v>1572.28</c:v>
                </c:pt>
                <c:pt idx="1020">
                  <c:v>1573.77</c:v>
                </c:pt>
                <c:pt idx="1021">
                  <c:v>1575.26</c:v>
                </c:pt>
                <c:pt idx="1022">
                  <c:v>1576.75</c:v>
                </c:pt>
                <c:pt idx="1023">
                  <c:v>1578.24</c:v>
                </c:pt>
                <c:pt idx="1024">
                  <c:v>1579.73</c:v>
                </c:pt>
                <c:pt idx="1025">
                  <c:v>1581.22</c:v>
                </c:pt>
                <c:pt idx="1026">
                  <c:v>1582.71</c:v>
                </c:pt>
                <c:pt idx="1027">
                  <c:v>1584.2</c:v>
                </c:pt>
                <c:pt idx="1028">
                  <c:v>1585.6899999999998</c:v>
                </c:pt>
                <c:pt idx="1029">
                  <c:v>1587.1799999999998</c:v>
                </c:pt>
                <c:pt idx="1030">
                  <c:v>1588.6699999999998</c:v>
                </c:pt>
                <c:pt idx="1031">
                  <c:v>1590.1599999999999</c:v>
                </c:pt>
                <c:pt idx="1032">
                  <c:v>1591.6499999999999</c:v>
                </c:pt>
                <c:pt idx="1033">
                  <c:v>1593.1299999999999</c:v>
                </c:pt>
                <c:pt idx="1034">
                  <c:v>1594.62</c:v>
                </c:pt>
                <c:pt idx="1035">
                  <c:v>1596.11</c:v>
                </c:pt>
                <c:pt idx="1036">
                  <c:v>1597.6</c:v>
                </c:pt>
                <c:pt idx="1037">
                  <c:v>1599.09</c:v>
                </c:pt>
                <c:pt idx="1038">
                  <c:v>1600.58</c:v>
                </c:pt>
                <c:pt idx="1039">
                  <c:v>1602.06</c:v>
                </c:pt>
                <c:pt idx="1040">
                  <c:v>1603.55</c:v>
                </c:pt>
                <c:pt idx="1041">
                  <c:v>1605.04</c:v>
                </c:pt>
                <c:pt idx="1042">
                  <c:v>1606.53</c:v>
                </c:pt>
                <c:pt idx="1043">
                  <c:v>1608.02</c:v>
                </c:pt>
                <c:pt idx="1044">
                  <c:v>1609.5</c:v>
                </c:pt>
                <c:pt idx="1045">
                  <c:v>1610.99</c:v>
                </c:pt>
                <c:pt idx="1046">
                  <c:v>1612.48</c:v>
                </c:pt>
                <c:pt idx="1047">
                  <c:v>1613.96</c:v>
                </c:pt>
                <c:pt idx="1048">
                  <c:v>1615.45</c:v>
                </c:pt>
                <c:pt idx="1049">
                  <c:v>1616.94</c:v>
                </c:pt>
                <c:pt idx="1050">
                  <c:v>1618.43</c:v>
                </c:pt>
                <c:pt idx="1051">
                  <c:v>1619.91</c:v>
                </c:pt>
                <c:pt idx="1052">
                  <c:v>1621.4</c:v>
                </c:pt>
                <c:pt idx="1053">
                  <c:v>1622.8899999999999</c:v>
                </c:pt>
                <c:pt idx="1054">
                  <c:v>1624.37</c:v>
                </c:pt>
                <c:pt idx="1055">
                  <c:v>1625.86</c:v>
                </c:pt>
                <c:pt idx="1056">
                  <c:v>1627.35</c:v>
                </c:pt>
                <c:pt idx="1057">
                  <c:v>1628.83</c:v>
                </c:pt>
                <c:pt idx="1058">
                  <c:v>1630.32</c:v>
                </c:pt>
                <c:pt idx="1059">
                  <c:v>1631.81</c:v>
                </c:pt>
                <c:pt idx="1060">
                  <c:v>1633.29</c:v>
                </c:pt>
                <c:pt idx="1061">
                  <c:v>1634.78</c:v>
                </c:pt>
                <c:pt idx="1062">
                  <c:v>1636.27</c:v>
                </c:pt>
                <c:pt idx="1063">
                  <c:v>1637.75</c:v>
                </c:pt>
                <c:pt idx="1064">
                  <c:v>1639.24</c:v>
                </c:pt>
                <c:pt idx="1065">
                  <c:v>1640.73</c:v>
                </c:pt>
                <c:pt idx="1066">
                  <c:v>1642.21</c:v>
                </c:pt>
                <c:pt idx="1067">
                  <c:v>1643.7</c:v>
                </c:pt>
                <c:pt idx="1068">
                  <c:v>1645.1799999999998</c:v>
                </c:pt>
                <c:pt idx="1069">
                  <c:v>1646.6699999999998</c:v>
                </c:pt>
                <c:pt idx="1070">
                  <c:v>1648.1599999999999</c:v>
                </c:pt>
                <c:pt idx="1071">
                  <c:v>1649.6399999999999</c:v>
                </c:pt>
                <c:pt idx="1072">
                  <c:v>1651.1299999999999</c:v>
                </c:pt>
                <c:pt idx="1073">
                  <c:v>1652.62</c:v>
                </c:pt>
                <c:pt idx="1074">
                  <c:v>1654.1</c:v>
                </c:pt>
                <c:pt idx="1075">
                  <c:v>1655.59</c:v>
                </c:pt>
                <c:pt idx="1076">
                  <c:v>1657.08</c:v>
                </c:pt>
                <c:pt idx="1077">
                  <c:v>1658.56</c:v>
                </c:pt>
                <c:pt idx="1078">
                  <c:v>1660.05</c:v>
                </c:pt>
                <c:pt idx="1079">
                  <c:v>1661.54</c:v>
                </c:pt>
                <c:pt idx="1080">
                  <c:v>1663.02</c:v>
                </c:pt>
                <c:pt idx="1081">
                  <c:v>1664.51</c:v>
                </c:pt>
                <c:pt idx="1082">
                  <c:v>1665.99</c:v>
                </c:pt>
                <c:pt idx="1083">
                  <c:v>1667.48</c:v>
                </c:pt>
                <c:pt idx="1084">
                  <c:v>1668.97</c:v>
                </c:pt>
                <c:pt idx="1085">
                  <c:v>1670.46</c:v>
                </c:pt>
                <c:pt idx="1086">
                  <c:v>1671.94</c:v>
                </c:pt>
                <c:pt idx="1087">
                  <c:v>1673.43</c:v>
                </c:pt>
                <c:pt idx="1088">
                  <c:v>1674.92</c:v>
                </c:pt>
                <c:pt idx="1089">
                  <c:v>1676.4</c:v>
                </c:pt>
                <c:pt idx="1090">
                  <c:v>1677.8899999999999</c:v>
                </c:pt>
                <c:pt idx="1091">
                  <c:v>1679.3799999999999</c:v>
                </c:pt>
                <c:pt idx="1092">
                  <c:v>1680.86</c:v>
                </c:pt>
                <c:pt idx="1093">
                  <c:v>1682.35</c:v>
                </c:pt>
                <c:pt idx="1094">
                  <c:v>1683.84</c:v>
                </c:pt>
                <c:pt idx="1095">
                  <c:v>1685.33</c:v>
                </c:pt>
                <c:pt idx="1096">
                  <c:v>1686.81</c:v>
                </c:pt>
                <c:pt idx="1097">
                  <c:v>1688.3</c:v>
                </c:pt>
                <c:pt idx="1098">
                  <c:v>1689.79</c:v>
                </c:pt>
                <c:pt idx="1099">
                  <c:v>1691.28</c:v>
                </c:pt>
                <c:pt idx="1100">
                  <c:v>1692.77</c:v>
                </c:pt>
                <c:pt idx="1101">
                  <c:v>1694.25</c:v>
                </c:pt>
                <c:pt idx="1102">
                  <c:v>1695.74</c:v>
                </c:pt>
                <c:pt idx="1103">
                  <c:v>1697.23</c:v>
                </c:pt>
                <c:pt idx="1104">
                  <c:v>1698.72</c:v>
                </c:pt>
                <c:pt idx="1105">
                  <c:v>1700.21</c:v>
                </c:pt>
                <c:pt idx="1106">
                  <c:v>1701.7</c:v>
                </c:pt>
                <c:pt idx="1107">
                  <c:v>1703.1799999999998</c:v>
                </c:pt>
                <c:pt idx="1108">
                  <c:v>1704.6699999999998</c:v>
                </c:pt>
                <c:pt idx="1109">
                  <c:v>1706.1599999999999</c:v>
                </c:pt>
                <c:pt idx="1110">
                  <c:v>1707.6499999999999</c:v>
                </c:pt>
                <c:pt idx="1111">
                  <c:v>1709.1399999999999</c:v>
                </c:pt>
                <c:pt idx="1112">
                  <c:v>1710.6299999999999</c:v>
                </c:pt>
                <c:pt idx="1113">
                  <c:v>1712.12</c:v>
                </c:pt>
                <c:pt idx="1114">
                  <c:v>1713.61</c:v>
                </c:pt>
                <c:pt idx="1115">
                  <c:v>1715.1</c:v>
                </c:pt>
                <c:pt idx="1116">
                  <c:v>1716.59</c:v>
                </c:pt>
                <c:pt idx="1117">
                  <c:v>1718.08</c:v>
                </c:pt>
                <c:pt idx="1118">
                  <c:v>1719.57</c:v>
                </c:pt>
                <c:pt idx="1119">
                  <c:v>1721.06</c:v>
                </c:pt>
                <c:pt idx="1120">
                  <c:v>1722.55</c:v>
                </c:pt>
                <c:pt idx="1121">
                  <c:v>1724.04</c:v>
                </c:pt>
                <c:pt idx="1122">
                  <c:v>1725.53</c:v>
                </c:pt>
                <c:pt idx="1123">
                  <c:v>1727.02</c:v>
                </c:pt>
                <c:pt idx="1124">
                  <c:v>1728.51</c:v>
                </c:pt>
                <c:pt idx="1125">
                  <c:v>1730.01</c:v>
                </c:pt>
                <c:pt idx="1126">
                  <c:v>1731.5</c:v>
                </c:pt>
                <c:pt idx="1127">
                  <c:v>1732.99</c:v>
                </c:pt>
                <c:pt idx="1128">
                  <c:v>1734.48</c:v>
                </c:pt>
                <c:pt idx="1129">
                  <c:v>1735.97</c:v>
                </c:pt>
                <c:pt idx="1130">
                  <c:v>1737.46</c:v>
                </c:pt>
                <c:pt idx="1131">
                  <c:v>1738.96</c:v>
                </c:pt>
                <c:pt idx="1132">
                  <c:v>1740.45</c:v>
                </c:pt>
                <c:pt idx="1133">
                  <c:v>1741.94</c:v>
                </c:pt>
                <c:pt idx="1134">
                  <c:v>1743.44</c:v>
                </c:pt>
                <c:pt idx="1135">
                  <c:v>1744.93</c:v>
                </c:pt>
                <c:pt idx="1136">
                  <c:v>1746.42</c:v>
                </c:pt>
                <c:pt idx="1137">
                  <c:v>1747.92</c:v>
                </c:pt>
                <c:pt idx="1138">
                  <c:v>1749.41</c:v>
                </c:pt>
                <c:pt idx="1139">
                  <c:v>1750.9</c:v>
                </c:pt>
                <c:pt idx="1140">
                  <c:v>1752.4</c:v>
                </c:pt>
                <c:pt idx="1141">
                  <c:v>1753.8899999999999</c:v>
                </c:pt>
                <c:pt idx="1142">
                  <c:v>1755.3899999999999</c:v>
                </c:pt>
                <c:pt idx="1143">
                  <c:v>1756.8799999999999</c:v>
                </c:pt>
                <c:pt idx="1144">
                  <c:v>1758.3799999999999</c:v>
                </c:pt>
                <c:pt idx="1145">
                  <c:v>1759.87</c:v>
                </c:pt>
                <c:pt idx="1146">
                  <c:v>1761.37</c:v>
                </c:pt>
                <c:pt idx="1147">
                  <c:v>1762.86</c:v>
                </c:pt>
                <c:pt idx="1148">
                  <c:v>1764.36</c:v>
                </c:pt>
                <c:pt idx="1149">
                  <c:v>1765.86</c:v>
                </c:pt>
                <c:pt idx="1150">
                  <c:v>1767.35</c:v>
                </c:pt>
                <c:pt idx="1151">
                  <c:v>1768.85</c:v>
                </c:pt>
                <c:pt idx="1152">
                  <c:v>1770.35</c:v>
                </c:pt>
                <c:pt idx="1153">
                  <c:v>1771.84</c:v>
                </c:pt>
                <c:pt idx="1154">
                  <c:v>1773.34</c:v>
                </c:pt>
                <c:pt idx="1155">
                  <c:v>1774.84</c:v>
                </c:pt>
                <c:pt idx="1156">
                  <c:v>1776.34</c:v>
                </c:pt>
                <c:pt idx="1157">
                  <c:v>1777.84</c:v>
                </c:pt>
                <c:pt idx="1158">
                  <c:v>1779.33</c:v>
                </c:pt>
                <c:pt idx="1159">
                  <c:v>1780.83</c:v>
                </c:pt>
                <c:pt idx="1160">
                  <c:v>1782.33</c:v>
                </c:pt>
                <c:pt idx="1161">
                  <c:v>1783.83</c:v>
                </c:pt>
                <c:pt idx="1162">
                  <c:v>1785.33</c:v>
                </c:pt>
                <c:pt idx="1163">
                  <c:v>1786.83</c:v>
                </c:pt>
                <c:pt idx="1164">
                  <c:v>1788.33</c:v>
                </c:pt>
                <c:pt idx="1165">
                  <c:v>1789.83</c:v>
                </c:pt>
                <c:pt idx="1166">
                  <c:v>1791.33</c:v>
                </c:pt>
                <c:pt idx="1167">
                  <c:v>1792.83</c:v>
                </c:pt>
                <c:pt idx="1168">
                  <c:v>1794.34</c:v>
                </c:pt>
                <c:pt idx="1169">
                  <c:v>1795.84</c:v>
                </c:pt>
                <c:pt idx="1170">
                  <c:v>1797.34</c:v>
                </c:pt>
                <c:pt idx="1171">
                  <c:v>1798.84</c:v>
                </c:pt>
                <c:pt idx="1172">
                  <c:v>1800.34</c:v>
                </c:pt>
                <c:pt idx="1173">
                  <c:v>1801.85</c:v>
                </c:pt>
                <c:pt idx="1174">
                  <c:v>1803.35</c:v>
                </c:pt>
                <c:pt idx="1175">
                  <c:v>1804.85</c:v>
                </c:pt>
                <c:pt idx="1176">
                  <c:v>1806.36</c:v>
                </c:pt>
                <c:pt idx="1177">
                  <c:v>1807.86</c:v>
                </c:pt>
                <c:pt idx="1178">
                  <c:v>1809.37</c:v>
                </c:pt>
                <c:pt idx="1179">
                  <c:v>1810.87</c:v>
                </c:pt>
                <c:pt idx="1180">
                  <c:v>1812.3799999999999</c:v>
                </c:pt>
                <c:pt idx="1181">
                  <c:v>1813.8799999999999</c:v>
                </c:pt>
                <c:pt idx="1182">
                  <c:v>1815.3899999999999</c:v>
                </c:pt>
                <c:pt idx="1183">
                  <c:v>1816.8899999999999</c:v>
                </c:pt>
                <c:pt idx="1184">
                  <c:v>1818.4</c:v>
                </c:pt>
                <c:pt idx="1185">
                  <c:v>1819.91</c:v>
                </c:pt>
                <c:pt idx="1186">
                  <c:v>1821.41</c:v>
                </c:pt>
                <c:pt idx="1187">
                  <c:v>1822.92</c:v>
                </c:pt>
                <c:pt idx="1188">
                  <c:v>1824.43</c:v>
                </c:pt>
                <c:pt idx="1189">
                  <c:v>1825.93</c:v>
                </c:pt>
                <c:pt idx="1190">
                  <c:v>1827.44</c:v>
                </c:pt>
                <c:pt idx="1191">
                  <c:v>1828.95</c:v>
                </c:pt>
                <c:pt idx="1192">
                  <c:v>1830.46</c:v>
                </c:pt>
                <c:pt idx="1193">
                  <c:v>1831.97</c:v>
                </c:pt>
                <c:pt idx="1194">
                  <c:v>1833.48</c:v>
                </c:pt>
                <c:pt idx="1195">
                  <c:v>1834.99</c:v>
                </c:pt>
                <c:pt idx="1196">
                  <c:v>1836.5</c:v>
                </c:pt>
                <c:pt idx="1197">
                  <c:v>1838.01</c:v>
                </c:pt>
                <c:pt idx="1198">
                  <c:v>1839.52</c:v>
                </c:pt>
                <c:pt idx="1199">
                  <c:v>1841.03</c:v>
                </c:pt>
                <c:pt idx="1200">
                  <c:v>1842.54</c:v>
                </c:pt>
                <c:pt idx="1201">
                  <c:v>1844.06</c:v>
                </c:pt>
                <c:pt idx="1202">
                  <c:v>1845.57</c:v>
                </c:pt>
                <c:pt idx="1203">
                  <c:v>1847.08</c:v>
                </c:pt>
                <c:pt idx="1204">
                  <c:v>1848.6</c:v>
                </c:pt>
                <c:pt idx="1205">
                  <c:v>1850.11</c:v>
                </c:pt>
                <c:pt idx="1206">
                  <c:v>1851.62</c:v>
                </c:pt>
                <c:pt idx="1207">
                  <c:v>1853.1399999999999</c:v>
                </c:pt>
                <c:pt idx="1208">
                  <c:v>1854.6499999999999</c:v>
                </c:pt>
                <c:pt idx="1209">
                  <c:v>1856.1699999999998</c:v>
                </c:pt>
                <c:pt idx="1210">
                  <c:v>1857.6799999999998</c:v>
                </c:pt>
                <c:pt idx="1211">
                  <c:v>1859.2</c:v>
                </c:pt>
                <c:pt idx="1212">
                  <c:v>1860.72</c:v>
                </c:pt>
                <c:pt idx="1213">
                  <c:v>1862.23</c:v>
                </c:pt>
                <c:pt idx="1214">
                  <c:v>1863.75</c:v>
                </c:pt>
                <c:pt idx="1215">
                  <c:v>1865.27</c:v>
                </c:pt>
                <c:pt idx="1216">
                  <c:v>1866.79</c:v>
                </c:pt>
                <c:pt idx="1217">
                  <c:v>1868.3</c:v>
                </c:pt>
                <c:pt idx="1218">
                  <c:v>1869.82</c:v>
                </c:pt>
                <c:pt idx="1219">
                  <c:v>1871.34</c:v>
                </c:pt>
                <c:pt idx="1220">
                  <c:v>1872.86</c:v>
                </c:pt>
                <c:pt idx="1221">
                  <c:v>1874.3799999999999</c:v>
                </c:pt>
                <c:pt idx="1222">
                  <c:v>1875.9</c:v>
                </c:pt>
                <c:pt idx="1223">
                  <c:v>1877.43</c:v>
                </c:pt>
                <c:pt idx="1224">
                  <c:v>1878.95</c:v>
                </c:pt>
                <c:pt idx="1225">
                  <c:v>1880.47</c:v>
                </c:pt>
                <c:pt idx="1226">
                  <c:v>1881.99</c:v>
                </c:pt>
                <c:pt idx="1227">
                  <c:v>1883.51</c:v>
                </c:pt>
                <c:pt idx="1228">
                  <c:v>1885.04</c:v>
                </c:pt>
                <c:pt idx="1229">
                  <c:v>1886.56</c:v>
                </c:pt>
                <c:pt idx="1230">
                  <c:v>1888.09</c:v>
                </c:pt>
                <c:pt idx="1231">
                  <c:v>1889.61</c:v>
                </c:pt>
                <c:pt idx="1232">
                  <c:v>1891.1299999999999</c:v>
                </c:pt>
                <c:pt idx="1233">
                  <c:v>1892.6599999999999</c:v>
                </c:pt>
                <c:pt idx="1234">
                  <c:v>1894.1899999999998</c:v>
                </c:pt>
                <c:pt idx="1235">
                  <c:v>1895.71</c:v>
                </c:pt>
                <c:pt idx="1236">
                  <c:v>1897.24</c:v>
                </c:pt>
                <c:pt idx="1237">
                  <c:v>1898.77</c:v>
                </c:pt>
                <c:pt idx="1238">
                  <c:v>1900.29</c:v>
                </c:pt>
                <c:pt idx="1239">
                  <c:v>1901.82</c:v>
                </c:pt>
                <c:pt idx="1240">
                  <c:v>1903.35</c:v>
                </c:pt>
                <c:pt idx="1241">
                  <c:v>1904.8799999999999</c:v>
                </c:pt>
                <c:pt idx="1242">
                  <c:v>1906.41</c:v>
                </c:pt>
                <c:pt idx="1243">
                  <c:v>1907.94</c:v>
                </c:pt>
                <c:pt idx="1244">
                  <c:v>1909.47</c:v>
                </c:pt>
                <c:pt idx="1245">
                  <c:v>1911</c:v>
                </c:pt>
                <c:pt idx="1246">
                  <c:v>1912.53</c:v>
                </c:pt>
                <c:pt idx="1247">
                  <c:v>1914.06</c:v>
                </c:pt>
                <c:pt idx="1248">
                  <c:v>1915.6</c:v>
                </c:pt>
                <c:pt idx="1249">
                  <c:v>1917.1299999999999</c:v>
                </c:pt>
                <c:pt idx="1250">
                  <c:v>1918.6599999999999</c:v>
                </c:pt>
                <c:pt idx="1251">
                  <c:v>1920.2</c:v>
                </c:pt>
                <c:pt idx="1252">
                  <c:v>1921.73</c:v>
                </c:pt>
                <c:pt idx="1253">
                  <c:v>1923.27</c:v>
                </c:pt>
                <c:pt idx="1254">
                  <c:v>1924.8</c:v>
                </c:pt>
                <c:pt idx="1255">
                  <c:v>1926.34</c:v>
                </c:pt>
                <c:pt idx="1256">
                  <c:v>1927.87</c:v>
                </c:pt>
                <c:pt idx="1257">
                  <c:v>1929.41</c:v>
                </c:pt>
                <c:pt idx="1258">
                  <c:v>1930.95</c:v>
                </c:pt>
                <c:pt idx="1259">
                  <c:v>1932.49</c:v>
                </c:pt>
                <c:pt idx="1260">
                  <c:v>1934.03</c:v>
                </c:pt>
                <c:pt idx="1261">
                  <c:v>1935.56</c:v>
                </c:pt>
                <c:pt idx="1262">
                  <c:v>1937.1</c:v>
                </c:pt>
                <c:pt idx="1263">
                  <c:v>1938.6399999999999</c:v>
                </c:pt>
                <c:pt idx="1264">
                  <c:v>1940.1799999999998</c:v>
                </c:pt>
                <c:pt idx="1265">
                  <c:v>1941.73</c:v>
                </c:pt>
                <c:pt idx="1266">
                  <c:v>1943.27</c:v>
                </c:pt>
                <c:pt idx="1267">
                  <c:v>1944.81</c:v>
                </c:pt>
                <c:pt idx="1268">
                  <c:v>1946.35</c:v>
                </c:pt>
                <c:pt idx="1269">
                  <c:v>1947.9</c:v>
                </c:pt>
                <c:pt idx="1270">
                  <c:v>1949.44</c:v>
                </c:pt>
                <c:pt idx="1271">
                  <c:v>1950.98</c:v>
                </c:pt>
                <c:pt idx="1272">
                  <c:v>1952.53</c:v>
                </c:pt>
                <c:pt idx="1273">
                  <c:v>1954.07</c:v>
                </c:pt>
                <c:pt idx="1274">
                  <c:v>1955.62</c:v>
                </c:pt>
                <c:pt idx="1275">
                  <c:v>1957.1699999999998</c:v>
                </c:pt>
                <c:pt idx="1276">
                  <c:v>1958.71</c:v>
                </c:pt>
                <c:pt idx="1277">
                  <c:v>1960.26</c:v>
                </c:pt>
                <c:pt idx="1278">
                  <c:v>1961.81</c:v>
                </c:pt>
                <c:pt idx="1279">
                  <c:v>1963.36</c:v>
                </c:pt>
                <c:pt idx="1280">
                  <c:v>1964.91</c:v>
                </c:pt>
                <c:pt idx="1281">
                  <c:v>1966.46</c:v>
                </c:pt>
                <c:pt idx="1282">
                  <c:v>1968.01</c:v>
                </c:pt>
                <c:pt idx="1283">
                  <c:v>1969.56</c:v>
                </c:pt>
                <c:pt idx="1284">
                  <c:v>1971.11</c:v>
                </c:pt>
                <c:pt idx="1285">
                  <c:v>1972.6599999999999</c:v>
                </c:pt>
                <c:pt idx="1286">
                  <c:v>1974.21</c:v>
                </c:pt>
                <c:pt idx="1287">
                  <c:v>1975.77</c:v>
                </c:pt>
                <c:pt idx="1288">
                  <c:v>1977.32</c:v>
                </c:pt>
                <c:pt idx="1289">
                  <c:v>1978.8799999999999</c:v>
                </c:pt>
                <c:pt idx="1290">
                  <c:v>1980.43</c:v>
                </c:pt>
                <c:pt idx="1291">
                  <c:v>1981.99</c:v>
                </c:pt>
                <c:pt idx="1292">
                  <c:v>1983.54</c:v>
                </c:pt>
                <c:pt idx="1293">
                  <c:v>1985.1</c:v>
                </c:pt>
                <c:pt idx="1294">
                  <c:v>1986.6599999999999</c:v>
                </c:pt>
                <c:pt idx="1295">
                  <c:v>1988.21</c:v>
                </c:pt>
                <c:pt idx="1296">
                  <c:v>1989.77</c:v>
                </c:pt>
                <c:pt idx="1297">
                  <c:v>1991.33</c:v>
                </c:pt>
                <c:pt idx="1298">
                  <c:v>1992.8899999999999</c:v>
                </c:pt>
                <c:pt idx="1299">
                  <c:v>1994.45</c:v>
                </c:pt>
                <c:pt idx="1300">
                  <c:v>1996.01</c:v>
                </c:pt>
                <c:pt idx="1301">
                  <c:v>1997.57</c:v>
                </c:pt>
                <c:pt idx="1302">
                  <c:v>1999.1399999999999</c:v>
                </c:pt>
                <c:pt idx="1303">
                  <c:v>2000.7</c:v>
                </c:pt>
                <c:pt idx="1304">
                  <c:v>2002.26</c:v>
                </c:pt>
                <c:pt idx="1305">
                  <c:v>2003.83</c:v>
                </c:pt>
                <c:pt idx="1306">
                  <c:v>2005.3899999999999</c:v>
                </c:pt>
                <c:pt idx="1307">
                  <c:v>2006.96</c:v>
                </c:pt>
                <c:pt idx="1308">
                  <c:v>2008.52</c:v>
                </c:pt>
                <c:pt idx="1309">
                  <c:v>2010.09</c:v>
                </c:pt>
                <c:pt idx="1310">
                  <c:v>2011.6599999999999</c:v>
                </c:pt>
                <c:pt idx="1311">
                  <c:v>2013.22</c:v>
                </c:pt>
                <c:pt idx="1312">
                  <c:v>2014.79</c:v>
                </c:pt>
                <c:pt idx="1313">
                  <c:v>2016.36</c:v>
                </c:pt>
                <c:pt idx="1314">
                  <c:v>2017.93</c:v>
                </c:pt>
                <c:pt idx="1315">
                  <c:v>2019.5</c:v>
                </c:pt>
                <c:pt idx="1316">
                  <c:v>2021.07</c:v>
                </c:pt>
                <c:pt idx="1317">
                  <c:v>2022.6499999999999</c:v>
                </c:pt>
                <c:pt idx="1318">
                  <c:v>2024.22</c:v>
                </c:pt>
                <c:pt idx="1319">
                  <c:v>2025.79</c:v>
                </c:pt>
                <c:pt idx="1320">
                  <c:v>2027.36</c:v>
                </c:pt>
                <c:pt idx="1321">
                  <c:v>2028.94</c:v>
                </c:pt>
                <c:pt idx="1322">
                  <c:v>2030.51</c:v>
                </c:pt>
                <c:pt idx="1323">
                  <c:v>2032.09</c:v>
                </c:pt>
                <c:pt idx="1324">
                  <c:v>2033.6699999999998</c:v>
                </c:pt>
                <c:pt idx="1325">
                  <c:v>2035.24</c:v>
                </c:pt>
                <c:pt idx="1326">
                  <c:v>2036.82</c:v>
                </c:pt>
                <c:pt idx="1327">
                  <c:v>2038.4</c:v>
                </c:pt>
                <c:pt idx="1328">
                  <c:v>2039.98</c:v>
                </c:pt>
                <c:pt idx="1329">
                  <c:v>2041.56</c:v>
                </c:pt>
                <c:pt idx="1330">
                  <c:v>2043.1399999999999</c:v>
                </c:pt>
                <c:pt idx="1331">
                  <c:v>2044.72</c:v>
                </c:pt>
                <c:pt idx="1332">
                  <c:v>2046.3</c:v>
                </c:pt>
                <c:pt idx="1333">
                  <c:v>2047.8799999999999</c:v>
                </c:pt>
                <c:pt idx="1334">
                  <c:v>2049.4699999999998</c:v>
                </c:pt>
                <c:pt idx="1335">
                  <c:v>2051.0500000000002</c:v>
                </c:pt>
                <c:pt idx="1336">
                  <c:v>2052.64</c:v>
                </c:pt>
                <c:pt idx="1337">
                  <c:v>2054.2199999999998</c:v>
                </c:pt>
                <c:pt idx="1338">
                  <c:v>2055.8100000000022</c:v>
                </c:pt>
                <c:pt idx="1339">
                  <c:v>2057.3900000000012</c:v>
                </c:pt>
                <c:pt idx="1340">
                  <c:v>2058.98</c:v>
                </c:pt>
                <c:pt idx="1341">
                  <c:v>2060.5700000000002</c:v>
                </c:pt>
                <c:pt idx="1342">
                  <c:v>2062.16</c:v>
                </c:pt>
                <c:pt idx="1343">
                  <c:v>2063.75</c:v>
                </c:pt>
                <c:pt idx="1344">
                  <c:v>2065.34</c:v>
                </c:pt>
                <c:pt idx="1345">
                  <c:v>2066.9299999999998</c:v>
                </c:pt>
                <c:pt idx="1346">
                  <c:v>2068.52</c:v>
                </c:pt>
                <c:pt idx="1347">
                  <c:v>2070.11</c:v>
                </c:pt>
                <c:pt idx="1348">
                  <c:v>2071.71</c:v>
                </c:pt>
                <c:pt idx="1349">
                  <c:v>2073.3000000000002</c:v>
                </c:pt>
                <c:pt idx="1350">
                  <c:v>2074.9</c:v>
                </c:pt>
                <c:pt idx="1351">
                  <c:v>2076.4899999999998</c:v>
                </c:pt>
                <c:pt idx="1352">
                  <c:v>2078.09</c:v>
                </c:pt>
                <c:pt idx="1353">
                  <c:v>2079.69</c:v>
                </c:pt>
                <c:pt idx="1354">
                  <c:v>2081.2799999999997</c:v>
                </c:pt>
                <c:pt idx="1355">
                  <c:v>2082.88</c:v>
                </c:pt>
                <c:pt idx="1356">
                  <c:v>2084.48</c:v>
                </c:pt>
                <c:pt idx="1357">
                  <c:v>2086.08</c:v>
                </c:pt>
                <c:pt idx="1358">
                  <c:v>2087.6799999999998</c:v>
                </c:pt>
                <c:pt idx="1359">
                  <c:v>2089.2799999999997</c:v>
                </c:pt>
                <c:pt idx="1360">
                  <c:v>2090.8900000000012</c:v>
                </c:pt>
                <c:pt idx="1361">
                  <c:v>2092.4899999999998</c:v>
                </c:pt>
                <c:pt idx="1362">
                  <c:v>2094.09</c:v>
                </c:pt>
                <c:pt idx="1363">
                  <c:v>2095.6999999999998</c:v>
                </c:pt>
                <c:pt idx="1364">
                  <c:v>2097.3000000000002</c:v>
                </c:pt>
                <c:pt idx="1365">
                  <c:v>2098.9100000000012</c:v>
                </c:pt>
                <c:pt idx="1366">
                  <c:v>2100.52</c:v>
                </c:pt>
                <c:pt idx="1367">
                  <c:v>2102.12</c:v>
                </c:pt>
                <c:pt idx="1368">
                  <c:v>2103.73</c:v>
                </c:pt>
                <c:pt idx="1369">
                  <c:v>2105.34</c:v>
                </c:pt>
                <c:pt idx="1370">
                  <c:v>2106.9499999999998</c:v>
                </c:pt>
                <c:pt idx="1371">
                  <c:v>2108.56</c:v>
                </c:pt>
                <c:pt idx="1372">
                  <c:v>2110.1799999999998</c:v>
                </c:pt>
                <c:pt idx="1373">
                  <c:v>2111.79</c:v>
                </c:pt>
                <c:pt idx="1374">
                  <c:v>2113.4</c:v>
                </c:pt>
                <c:pt idx="1375">
                  <c:v>2115.02</c:v>
                </c:pt>
                <c:pt idx="1376">
                  <c:v>2116.63</c:v>
                </c:pt>
                <c:pt idx="1377">
                  <c:v>2118.25</c:v>
                </c:pt>
                <c:pt idx="1378">
                  <c:v>2119.86</c:v>
                </c:pt>
                <c:pt idx="1379">
                  <c:v>2121.48</c:v>
                </c:pt>
                <c:pt idx="1380">
                  <c:v>2123.1</c:v>
                </c:pt>
                <c:pt idx="1381">
                  <c:v>2124.7199999999998</c:v>
                </c:pt>
                <c:pt idx="1382">
                  <c:v>2126.34</c:v>
                </c:pt>
                <c:pt idx="1383">
                  <c:v>2127.96</c:v>
                </c:pt>
                <c:pt idx="1384">
                  <c:v>2129.58</c:v>
                </c:pt>
                <c:pt idx="1385">
                  <c:v>2131.1999999999998</c:v>
                </c:pt>
                <c:pt idx="1386">
                  <c:v>2132.8300000000022</c:v>
                </c:pt>
                <c:pt idx="1387">
                  <c:v>2134.4499999999998</c:v>
                </c:pt>
                <c:pt idx="1388">
                  <c:v>2136.0700000000002</c:v>
                </c:pt>
                <c:pt idx="1389">
                  <c:v>2137.6999999999998</c:v>
                </c:pt>
                <c:pt idx="1390">
                  <c:v>2139.3300000000022</c:v>
                </c:pt>
                <c:pt idx="1391">
                  <c:v>2140.9499999999998</c:v>
                </c:pt>
                <c:pt idx="1392">
                  <c:v>2142.58</c:v>
                </c:pt>
                <c:pt idx="1393">
                  <c:v>2144.21</c:v>
                </c:pt>
                <c:pt idx="1394">
                  <c:v>2145.84</c:v>
                </c:pt>
                <c:pt idx="1395">
                  <c:v>2147.4699999999998</c:v>
                </c:pt>
                <c:pt idx="1396">
                  <c:v>2149.1</c:v>
                </c:pt>
                <c:pt idx="1397">
                  <c:v>2150.7399999999998</c:v>
                </c:pt>
                <c:pt idx="1398">
                  <c:v>2152.3700000000022</c:v>
                </c:pt>
                <c:pt idx="1399">
                  <c:v>2154</c:v>
                </c:pt>
                <c:pt idx="1400">
                  <c:v>2155.64</c:v>
                </c:pt>
                <c:pt idx="1401">
                  <c:v>2157.2799999999997</c:v>
                </c:pt>
                <c:pt idx="1402">
                  <c:v>2158.9100000000012</c:v>
                </c:pt>
                <c:pt idx="1403">
                  <c:v>2160.5500000000002</c:v>
                </c:pt>
                <c:pt idx="1404">
                  <c:v>2162.19</c:v>
                </c:pt>
                <c:pt idx="1405">
                  <c:v>2163.8300000000022</c:v>
                </c:pt>
                <c:pt idx="1406">
                  <c:v>2165.4699999999998</c:v>
                </c:pt>
                <c:pt idx="1407">
                  <c:v>2167.11</c:v>
                </c:pt>
                <c:pt idx="1408">
                  <c:v>2168.75</c:v>
                </c:pt>
                <c:pt idx="1409">
                  <c:v>2170.4</c:v>
                </c:pt>
                <c:pt idx="1410">
                  <c:v>2172.04</c:v>
                </c:pt>
                <c:pt idx="1411">
                  <c:v>2173.69</c:v>
                </c:pt>
                <c:pt idx="1412">
                  <c:v>2175.3300000000022</c:v>
                </c:pt>
                <c:pt idx="1413">
                  <c:v>2176.98</c:v>
                </c:pt>
                <c:pt idx="1414">
                  <c:v>2178.63</c:v>
                </c:pt>
                <c:pt idx="1415">
                  <c:v>2180.2799999999997</c:v>
                </c:pt>
                <c:pt idx="1416">
                  <c:v>2181.92</c:v>
                </c:pt>
                <c:pt idx="1417">
                  <c:v>2183.58</c:v>
                </c:pt>
                <c:pt idx="1418">
                  <c:v>2185.23</c:v>
                </c:pt>
                <c:pt idx="1419">
                  <c:v>2186.88</c:v>
                </c:pt>
                <c:pt idx="1420">
                  <c:v>2188.5300000000002</c:v>
                </c:pt>
                <c:pt idx="1421">
                  <c:v>2190.19</c:v>
                </c:pt>
                <c:pt idx="1422">
                  <c:v>2191.84</c:v>
                </c:pt>
                <c:pt idx="1423">
                  <c:v>2193.5</c:v>
                </c:pt>
                <c:pt idx="1424">
                  <c:v>2195.16</c:v>
                </c:pt>
                <c:pt idx="1425">
                  <c:v>2196.8100000000022</c:v>
                </c:pt>
                <c:pt idx="1426">
                  <c:v>2198.4699999999998</c:v>
                </c:pt>
                <c:pt idx="1427">
                  <c:v>2200.13</c:v>
                </c:pt>
                <c:pt idx="1428">
                  <c:v>2201.79</c:v>
                </c:pt>
                <c:pt idx="1429">
                  <c:v>2203.46</c:v>
                </c:pt>
                <c:pt idx="1430">
                  <c:v>2205.12</c:v>
                </c:pt>
                <c:pt idx="1431">
                  <c:v>2206.7799999999997</c:v>
                </c:pt>
                <c:pt idx="1432">
                  <c:v>2208.4499999999998</c:v>
                </c:pt>
                <c:pt idx="1433">
                  <c:v>2210.11</c:v>
                </c:pt>
                <c:pt idx="1434">
                  <c:v>2211.7799999999997</c:v>
                </c:pt>
                <c:pt idx="1435">
                  <c:v>2213.4499999999998</c:v>
                </c:pt>
                <c:pt idx="1436">
                  <c:v>2215.12</c:v>
                </c:pt>
                <c:pt idx="1437">
                  <c:v>2216.79</c:v>
                </c:pt>
                <c:pt idx="1438">
                  <c:v>2218.46</c:v>
                </c:pt>
                <c:pt idx="1439">
                  <c:v>2220.13</c:v>
                </c:pt>
                <c:pt idx="1440">
                  <c:v>2221.8000000000002</c:v>
                </c:pt>
                <c:pt idx="1441">
                  <c:v>2223.48</c:v>
                </c:pt>
                <c:pt idx="1442">
                  <c:v>2225.15</c:v>
                </c:pt>
                <c:pt idx="1443">
                  <c:v>2226.8300000000022</c:v>
                </c:pt>
                <c:pt idx="1444">
                  <c:v>2228.5</c:v>
                </c:pt>
                <c:pt idx="1445">
                  <c:v>2230.1799999999998</c:v>
                </c:pt>
                <c:pt idx="1446">
                  <c:v>2231.86</c:v>
                </c:pt>
                <c:pt idx="1447">
                  <c:v>2233.54</c:v>
                </c:pt>
                <c:pt idx="1448">
                  <c:v>2235.2199999999998</c:v>
                </c:pt>
                <c:pt idx="1449">
                  <c:v>2236.9</c:v>
                </c:pt>
                <c:pt idx="1450">
                  <c:v>2238.58</c:v>
                </c:pt>
                <c:pt idx="1451">
                  <c:v>2240.27</c:v>
                </c:pt>
                <c:pt idx="1452">
                  <c:v>2241.9499999999998</c:v>
                </c:pt>
                <c:pt idx="1453">
                  <c:v>2243.64</c:v>
                </c:pt>
                <c:pt idx="1454">
                  <c:v>2245.3300000000022</c:v>
                </c:pt>
                <c:pt idx="1455">
                  <c:v>2247.0100000000002</c:v>
                </c:pt>
                <c:pt idx="1456">
                  <c:v>2248.6999999999998</c:v>
                </c:pt>
                <c:pt idx="1457">
                  <c:v>2250.3900000000012</c:v>
                </c:pt>
                <c:pt idx="1458">
                  <c:v>2252.08</c:v>
                </c:pt>
                <c:pt idx="1459">
                  <c:v>2253.7799999999997</c:v>
                </c:pt>
                <c:pt idx="1460">
                  <c:v>2255.4699999999998</c:v>
                </c:pt>
                <c:pt idx="1461">
                  <c:v>2257.16</c:v>
                </c:pt>
                <c:pt idx="1462">
                  <c:v>2258.86</c:v>
                </c:pt>
                <c:pt idx="1463">
                  <c:v>2260.56</c:v>
                </c:pt>
                <c:pt idx="1464">
                  <c:v>2262.25</c:v>
                </c:pt>
                <c:pt idx="1465">
                  <c:v>2263.9499999999998</c:v>
                </c:pt>
                <c:pt idx="1466">
                  <c:v>2265.65</c:v>
                </c:pt>
                <c:pt idx="1467">
                  <c:v>2267.3500000000022</c:v>
                </c:pt>
                <c:pt idx="1468">
                  <c:v>2269.0500000000002</c:v>
                </c:pt>
                <c:pt idx="1469">
                  <c:v>2270.7599999999998</c:v>
                </c:pt>
                <c:pt idx="1470">
                  <c:v>2272.46</c:v>
                </c:pt>
                <c:pt idx="1471">
                  <c:v>2274.17</c:v>
                </c:pt>
                <c:pt idx="1472">
                  <c:v>2275.8700000000022</c:v>
                </c:pt>
                <c:pt idx="1473">
                  <c:v>2277.58</c:v>
                </c:pt>
                <c:pt idx="1474">
                  <c:v>2279.29</c:v>
                </c:pt>
                <c:pt idx="1475">
                  <c:v>2281</c:v>
                </c:pt>
                <c:pt idx="1476">
                  <c:v>2282.71</c:v>
                </c:pt>
                <c:pt idx="1477">
                  <c:v>2284.42</c:v>
                </c:pt>
                <c:pt idx="1478">
                  <c:v>2286.13</c:v>
                </c:pt>
                <c:pt idx="1479">
                  <c:v>2287.84</c:v>
                </c:pt>
                <c:pt idx="1480">
                  <c:v>2289.56</c:v>
                </c:pt>
                <c:pt idx="1481">
                  <c:v>2291.27</c:v>
                </c:pt>
                <c:pt idx="1482">
                  <c:v>2292.9899999999998</c:v>
                </c:pt>
                <c:pt idx="1483">
                  <c:v>2294.71</c:v>
                </c:pt>
                <c:pt idx="1484">
                  <c:v>2296.4299999999998</c:v>
                </c:pt>
                <c:pt idx="1485">
                  <c:v>2298.14</c:v>
                </c:pt>
                <c:pt idx="1486">
                  <c:v>2299.86</c:v>
                </c:pt>
                <c:pt idx="1487">
                  <c:v>2301.59</c:v>
                </c:pt>
                <c:pt idx="1488">
                  <c:v>2303.3100000000022</c:v>
                </c:pt>
                <c:pt idx="1489">
                  <c:v>2305.0300000000002</c:v>
                </c:pt>
                <c:pt idx="1490">
                  <c:v>2306.7599999999998</c:v>
                </c:pt>
                <c:pt idx="1491">
                  <c:v>2308.48</c:v>
                </c:pt>
                <c:pt idx="1492">
                  <c:v>2310.21</c:v>
                </c:pt>
                <c:pt idx="1493">
                  <c:v>2311.94</c:v>
                </c:pt>
                <c:pt idx="1494">
                  <c:v>2313.66</c:v>
                </c:pt>
                <c:pt idx="1495">
                  <c:v>2315.3900000000012</c:v>
                </c:pt>
                <c:pt idx="1496">
                  <c:v>2317.12</c:v>
                </c:pt>
                <c:pt idx="1497">
                  <c:v>2318.8500000000022</c:v>
                </c:pt>
                <c:pt idx="1498">
                  <c:v>2320.59</c:v>
                </c:pt>
                <c:pt idx="1499">
                  <c:v>2322.3200000000002</c:v>
                </c:pt>
                <c:pt idx="1500">
                  <c:v>2324.0500000000002</c:v>
                </c:pt>
                <c:pt idx="1501">
                  <c:v>2325.79</c:v>
                </c:pt>
                <c:pt idx="1502">
                  <c:v>2327.52</c:v>
                </c:pt>
                <c:pt idx="1503">
                  <c:v>2329.2599999999998</c:v>
                </c:pt>
                <c:pt idx="1504">
                  <c:v>2331</c:v>
                </c:pt>
                <c:pt idx="1505">
                  <c:v>2332.7399999999998</c:v>
                </c:pt>
                <c:pt idx="1506">
                  <c:v>2334.48</c:v>
                </c:pt>
                <c:pt idx="1507">
                  <c:v>2336.2199999999998</c:v>
                </c:pt>
                <c:pt idx="1508">
                  <c:v>2337.96</c:v>
                </c:pt>
                <c:pt idx="1509">
                  <c:v>2339.6999999999998</c:v>
                </c:pt>
                <c:pt idx="1510">
                  <c:v>2341.4499999999998</c:v>
                </c:pt>
                <c:pt idx="1511">
                  <c:v>2343.19</c:v>
                </c:pt>
                <c:pt idx="1512">
                  <c:v>2344.94</c:v>
                </c:pt>
                <c:pt idx="1513">
                  <c:v>2346.69</c:v>
                </c:pt>
                <c:pt idx="1514">
                  <c:v>2348.4299999999998</c:v>
                </c:pt>
                <c:pt idx="1515">
                  <c:v>2350.1799999999998</c:v>
                </c:pt>
                <c:pt idx="1516">
                  <c:v>2351.9299999999998</c:v>
                </c:pt>
                <c:pt idx="1517">
                  <c:v>2353.6799999999998</c:v>
                </c:pt>
                <c:pt idx="1518">
                  <c:v>2355.4299999999998</c:v>
                </c:pt>
                <c:pt idx="1519">
                  <c:v>2357.19</c:v>
                </c:pt>
                <c:pt idx="1520">
                  <c:v>2358.94</c:v>
                </c:pt>
                <c:pt idx="1521">
                  <c:v>2360.69</c:v>
                </c:pt>
                <c:pt idx="1522">
                  <c:v>2362.4499999999998</c:v>
                </c:pt>
                <c:pt idx="1523">
                  <c:v>2364.21</c:v>
                </c:pt>
                <c:pt idx="1524">
                  <c:v>2365.96</c:v>
                </c:pt>
                <c:pt idx="1525">
                  <c:v>2367.7199999999998</c:v>
                </c:pt>
                <c:pt idx="1526">
                  <c:v>2369.48</c:v>
                </c:pt>
                <c:pt idx="1527">
                  <c:v>2371.2399999999998</c:v>
                </c:pt>
                <c:pt idx="1528">
                  <c:v>2373</c:v>
                </c:pt>
                <c:pt idx="1529">
                  <c:v>2374.77</c:v>
                </c:pt>
                <c:pt idx="1530">
                  <c:v>2376.5300000000002</c:v>
                </c:pt>
                <c:pt idx="1531">
                  <c:v>2378.29</c:v>
                </c:pt>
                <c:pt idx="1532">
                  <c:v>2380.06</c:v>
                </c:pt>
                <c:pt idx="1533">
                  <c:v>2381.8200000000002</c:v>
                </c:pt>
                <c:pt idx="1534">
                  <c:v>2383.59</c:v>
                </c:pt>
                <c:pt idx="1535">
                  <c:v>2385.36</c:v>
                </c:pt>
                <c:pt idx="1536">
                  <c:v>2387.13</c:v>
                </c:pt>
                <c:pt idx="1537">
                  <c:v>2388.9</c:v>
                </c:pt>
                <c:pt idx="1538">
                  <c:v>2390.67</c:v>
                </c:pt>
                <c:pt idx="1539">
                  <c:v>2392.44</c:v>
                </c:pt>
                <c:pt idx="1540">
                  <c:v>2394.2199999999998</c:v>
                </c:pt>
                <c:pt idx="1541">
                  <c:v>2395.9899999999998</c:v>
                </c:pt>
                <c:pt idx="1542">
                  <c:v>2397.7599999999998</c:v>
                </c:pt>
                <c:pt idx="1543">
                  <c:v>2399.54</c:v>
                </c:pt>
              </c:numCache>
            </c:numRef>
          </c:xVal>
          <c:yVal>
            <c:numRef>
              <c:f>Sheet1!$AA$2:$AA$1545</c:f>
              <c:numCache>
                <c:formatCode>General</c:formatCode>
                <c:ptCount val="1544"/>
                <c:pt idx="0">
                  <c:v>7.7549999999999955</c:v>
                </c:pt>
                <c:pt idx="1">
                  <c:v>7.7619999999999996</c:v>
                </c:pt>
                <c:pt idx="2">
                  <c:v>7.76</c:v>
                </c:pt>
                <c:pt idx="3">
                  <c:v>7.7610000000000001</c:v>
                </c:pt>
                <c:pt idx="4">
                  <c:v>7.76</c:v>
                </c:pt>
                <c:pt idx="5">
                  <c:v>7.7610000000000001</c:v>
                </c:pt>
                <c:pt idx="6">
                  <c:v>7.7610000000000001</c:v>
                </c:pt>
                <c:pt idx="7">
                  <c:v>7.7610000000000001</c:v>
                </c:pt>
                <c:pt idx="8">
                  <c:v>7.7610000000000001</c:v>
                </c:pt>
                <c:pt idx="9">
                  <c:v>7.7610000000000001</c:v>
                </c:pt>
                <c:pt idx="10">
                  <c:v>7.7610000000000001</c:v>
                </c:pt>
                <c:pt idx="11">
                  <c:v>7.7610000000000001</c:v>
                </c:pt>
                <c:pt idx="12">
                  <c:v>7.7610000000000001</c:v>
                </c:pt>
                <c:pt idx="13">
                  <c:v>7.7610000000000001</c:v>
                </c:pt>
                <c:pt idx="14">
                  <c:v>7.7610000000000001</c:v>
                </c:pt>
                <c:pt idx="15">
                  <c:v>7.7610000000000001</c:v>
                </c:pt>
                <c:pt idx="16">
                  <c:v>7.7610000000000001</c:v>
                </c:pt>
                <c:pt idx="17">
                  <c:v>7.7610000000000001</c:v>
                </c:pt>
                <c:pt idx="18">
                  <c:v>7.7610000000000001</c:v>
                </c:pt>
                <c:pt idx="19">
                  <c:v>7.7610000000000001</c:v>
                </c:pt>
                <c:pt idx="20">
                  <c:v>7.7610000000000001</c:v>
                </c:pt>
                <c:pt idx="21">
                  <c:v>7.7610000000000001</c:v>
                </c:pt>
                <c:pt idx="22">
                  <c:v>7.76</c:v>
                </c:pt>
                <c:pt idx="23">
                  <c:v>7.76</c:v>
                </c:pt>
                <c:pt idx="24">
                  <c:v>7.76</c:v>
                </c:pt>
                <c:pt idx="25">
                  <c:v>7.76</c:v>
                </c:pt>
                <c:pt idx="26">
                  <c:v>7.76</c:v>
                </c:pt>
                <c:pt idx="27">
                  <c:v>7.76</c:v>
                </c:pt>
                <c:pt idx="28">
                  <c:v>7.76</c:v>
                </c:pt>
                <c:pt idx="29">
                  <c:v>7.76</c:v>
                </c:pt>
                <c:pt idx="30">
                  <c:v>7.76</c:v>
                </c:pt>
                <c:pt idx="31">
                  <c:v>7.76</c:v>
                </c:pt>
                <c:pt idx="32">
                  <c:v>7.76</c:v>
                </c:pt>
                <c:pt idx="33">
                  <c:v>7.76</c:v>
                </c:pt>
                <c:pt idx="34">
                  <c:v>7.76</c:v>
                </c:pt>
                <c:pt idx="35">
                  <c:v>7.76</c:v>
                </c:pt>
                <c:pt idx="36">
                  <c:v>7.76</c:v>
                </c:pt>
                <c:pt idx="37">
                  <c:v>7.76</c:v>
                </c:pt>
                <c:pt idx="38">
                  <c:v>7.76</c:v>
                </c:pt>
                <c:pt idx="39">
                  <c:v>7.76</c:v>
                </c:pt>
                <c:pt idx="40">
                  <c:v>7.76</c:v>
                </c:pt>
                <c:pt idx="41">
                  <c:v>7.76</c:v>
                </c:pt>
                <c:pt idx="42">
                  <c:v>7.76</c:v>
                </c:pt>
                <c:pt idx="43">
                  <c:v>7.76</c:v>
                </c:pt>
                <c:pt idx="44">
                  <c:v>7.76</c:v>
                </c:pt>
                <c:pt idx="45">
                  <c:v>7.76</c:v>
                </c:pt>
                <c:pt idx="46">
                  <c:v>7.76</c:v>
                </c:pt>
                <c:pt idx="47">
                  <c:v>7.76</c:v>
                </c:pt>
                <c:pt idx="48">
                  <c:v>7.76</c:v>
                </c:pt>
                <c:pt idx="49">
                  <c:v>7.76</c:v>
                </c:pt>
                <c:pt idx="50">
                  <c:v>7.76</c:v>
                </c:pt>
                <c:pt idx="51">
                  <c:v>7.76</c:v>
                </c:pt>
                <c:pt idx="52">
                  <c:v>7.76</c:v>
                </c:pt>
                <c:pt idx="53">
                  <c:v>7.76</c:v>
                </c:pt>
                <c:pt idx="54">
                  <c:v>7.76</c:v>
                </c:pt>
                <c:pt idx="55">
                  <c:v>7.76</c:v>
                </c:pt>
                <c:pt idx="56">
                  <c:v>7.76</c:v>
                </c:pt>
                <c:pt idx="57">
                  <c:v>7.76</c:v>
                </c:pt>
                <c:pt idx="58">
                  <c:v>7.76</c:v>
                </c:pt>
                <c:pt idx="59">
                  <c:v>7.76</c:v>
                </c:pt>
                <c:pt idx="60">
                  <c:v>7.76</c:v>
                </c:pt>
                <c:pt idx="61">
                  <c:v>7.76</c:v>
                </c:pt>
                <c:pt idx="62">
                  <c:v>7.76</c:v>
                </c:pt>
                <c:pt idx="63">
                  <c:v>7.76</c:v>
                </c:pt>
                <c:pt idx="64">
                  <c:v>7.76</c:v>
                </c:pt>
                <c:pt idx="65">
                  <c:v>7.76</c:v>
                </c:pt>
                <c:pt idx="66">
                  <c:v>7.76</c:v>
                </c:pt>
                <c:pt idx="67">
                  <c:v>7.76</c:v>
                </c:pt>
                <c:pt idx="68">
                  <c:v>7.76</c:v>
                </c:pt>
                <c:pt idx="69">
                  <c:v>7.76</c:v>
                </c:pt>
                <c:pt idx="70">
                  <c:v>7.76</c:v>
                </c:pt>
                <c:pt idx="71">
                  <c:v>7.76</c:v>
                </c:pt>
                <c:pt idx="72">
                  <c:v>7.76</c:v>
                </c:pt>
                <c:pt idx="73">
                  <c:v>7.76</c:v>
                </c:pt>
                <c:pt idx="74">
                  <c:v>7.76</c:v>
                </c:pt>
                <c:pt idx="75">
                  <c:v>7.76</c:v>
                </c:pt>
                <c:pt idx="76">
                  <c:v>7.76</c:v>
                </c:pt>
                <c:pt idx="77">
                  <c:v>7.76</c:v>
                </c:pt>
                <c:pt idx="78">
                  <c:v>7.76</c:v>
                </c:pt>
                <c:pt idx="79">
                  <c:v>7.76</c:v>
                </c:pt>
                <c:pt idx="80">
                  <c:v>7.76</c:v>
                </c:pt>
                <c:pt idx="81">
                  <c:v>7.76</c:v>
                </c:pt>
                <c:pt idx="82">
                  <c:v>7.76</c:v>
                </c:pt>
                <c:pt idx="83">
                  <c:v>7.76</c:v>
                </c:pt>
                <c:pt idx="84">
                  <c:v>7.76</c:v>
                </c:pt>
                <c:pt idx="85">
                  <c:v>7.76</c:v>
                </c:pt>
                <c:pt idx="86">
                  <c:v>7.76</c:v>
                </c:pt>
                <c:pt idx="87">
                  <c:v>7.76</c:v>
                </c:pt>
                <c:pt idx="88">
                  <c:v>7.76</c:v>
                </c:pt>
                <c:pt idx="89">
                  <c:v>7.76</c:v>
                </c:pt>
                <c:pt idx="90">
                  <c:v>7.76</c:v>
                </c:pt>
                <c:pt idx="91">
                  <c:v>7.76</c:v>
                </c:pt>
                <c:pt idx="92">
                  <c:v>7.76</c:v>
                </c:pt>
                <c:pt idx="93">
                  <c:v>7.76</c:v>
                </c:pt>
                <c:pt idx="94">
                  <c:v>7.76</c:v>
                </c:pt>
                <c:pt idx="95">
                  <c:v>7.76</c:v>
                </c:pt>
                <c:pt idx="96">
                  <c:v>7.76</c:v>
                </c:pt>
                <c:pt idx="97">
                  <c:v>7.76</c:v>
                </c:pt>
                <c:pt idx="98">
                  <c:v>7.76</c:v>
                </c:pt>
                <c:pt idx="99">
                  <c:v>7.76</c:v>
                </c:pt>
                <c:pt idx="100">
                  <c:v>7.76</c:v>
                </c:pt>
                <c:pt idx="101">
                  <c:v>7.76</c:v>
                </c:pt>
                <c:pt idx="102">
                  <c:v>7.76</c:v>
                </c:pt>
                <c:pt idx="103">
                  <c:v>7.76</c:v>
                </c:pt>
                <c:pt idx="104">
                  <c:v>7.76</c:v>
                </c:pt>
                <c:pt idx="105">
                  <c:v>7.76</c:v>
                </c:pt>
                <c:pt idx="106">
                  <c:v>7.76</c:v>
                </c:pt>
                <c:pt idx="107">
                  <c:v>7.76</c:v>
                </c:pt>
                <c:pt idx="108">
                  <c:v>7.76</c:v>
                </c:pt>
                <c:pt idx="109">
                  <c:v>7.76</c:v>
                </c:pt>
                <c:pt idx="110">
                  <c:v>7.76</c:v>
                </c:pt>
                <c:pt idx="111">
                  <c:v>7.76</c:v>
                </c:pt>
                <c:pt idx="112">
                  <c:v>7.76</c:v>
                </c:pt>
                <c:pt idx="113">
                  <c:v>7.76</c:v>
                </c:pt>
                <c:pt idx="114">
                  <c:v>7.76</c:v>
                </c:pt>
                <c:pt idx="115">
                  <c:v>7.76</c:v>
                </c:pt>
                <c:pt idx="116">
                  <c:v>7.76</c:v>
                </c:pt>
                <c:pt idx="117">
                  <c:v>7.76</c:v>
                </c:pt>
                <c:pt idx="118">
                  <c:v>7.76</c:v>
                </c:pt>
                <c:pt idx="119">
                  <c:v>7.76</c:v>
                </c:pt>
                <c:pt idx="120">
                  <c:v>7.76</c:v>
                </c:pt>
                <c:pt idx="121">
                  <c:v>7.76</c:v>
                </c:pt>
                <c:pt idx="122">
                  <c:v>7.76</c:v>
                </c:pt>
                <c:pt idx="123">
                  <c:v>7.76</c:v>
                </c:pt>
                <c:pt idx="124">
                  <c:v>7.76</c:v>
                </c:pt>
                <c:pt idx="125">
                  <c:v>7.76</c:v>
                </c:pt>
                <c:pt idx="126">
                  <c:v>7.76</c:v>
                </c:pt>
                <c:pt idx="127">
                  <c:v>7.76</c:v>
                </c:pt>
                <c:pt idx="128">
                  <c:v>7.76</c:v>
                </c:pt>
                <c:pt idx="129">
                  <c:v>7.76</c:v>
                </c:pt>
                <c:pt idx="130">
                  <c:v>7.76</c:v>
                </c:pt>
                <c:pt idx="131">
                  <c:v>7.76</c:v>
                </c:pt>
                <c:pt idx="132">
                  <c:v>7.76</c:v>
                </c:pt>
                <c:pt idx="133">
                  <c:v>7.76</c:v>
                </c:pt>
                <c:pt idx="134">
                  <c:v>7.76</c:v>
                </c:pt>
                <c:pt idx="135">
                  <c:v>7.76</c:v>
                </c:pt>
                <c:pt idx="136">
                  <c:v>7.76</c:v>
                </c:pt>
                <c:pt idx="137">
                  <c:v>7.76</c:v>
                </c:pt>
                <c:pt idx="138">
                  <c:v>7.76</c:v>
                </c:pt>
                <c:pt idx="139">
                  <c:v>7.76</c:v>
                </c:pt>
                <c:pt idx="140">
                  <c:v>7.76</c:v>
                </c:pt>
                <c:pt idx="141">
                  <c:v>7.76</c:v>
                </c:pt>
                <c:pt idx="142">
                  <c:v>7.76</c:v>
                </c:pt>
                <c:pt idx="143">
                  <c:v>7.76</c:v>
                </c:pt>
                <c:pt idx="144">
                  <c:v>7.76</c:v>
                </c:pt>
                <c:pt idx="145">
                  <c:v>7.76</c:v>
                </c:pt>
                <c:pt idx="146">
                  <c:v>7.76</c:v>
                </c:pt>
                <c:pt idx="147">
                  <c:v>7.76</c:v>
                </c:pt>
                <c:pt idx="148">
                  <c:v>7.76</c:v>
                </c:pt>
                <c:pt idx="149">
                  <c:v>7.76</c:v>
                </c:pt>
                <c:pt idx="150">
                  <c:v>7.76</c:v>
                </c:pt>
                <c:pt idx="151">
                  <c:v>7.76</c:v>
                </c:pt>
                <c:pt idx="152">
                  <c:v>7.76</c:v>
                </c:pt>
                <c:pt idx="153">
                  <c:v>7.76</c:v>
                </c:pt>
                <c:pt idx="154">
                  <c:v>7.76</c:v>
                </c:pt>
                <c:pt idx="155">
                  <c:v>7.76</c:v>
                </c:pt>
                <c:pt idx="156">
                  <c:v>7.76</c:v>
                </c:pt>
                <c:pt idx="157">
                  <c:v>7.76</c:v>
                </c:pt>
                <c:pt idx="158">
                  <c:v>7.76</c:v>
                </c:pt>
                <c:pt idx="159">
                  <c:v>7.76</c:v>
                </c:pt>
                <c:pt idx="160">
                  <c:v>7.76</c:v>
                </c:pt>
                <c:pt idx="161">
                  <c:v>7.76</c:v>
                </c:pt>
                <c:pt idx="162">
                  <c:v>7.76</c:v>
                </c:pt>
                <c:pt idx="163">
                  <c:v>7.76</c:v>
                </c:pt>
                <c:pt idx="164">
                  <c:v>7.76</c:v>
                </c:pt>
                <c:pt idx="165">
                  <c:v>7.76</c:v>
                </c:pt>
                <c:pt idx="166">
                  <c:v>7.76</c:v>
                </c:pt>
                <c:pt idx="167">
                  <c:v>7.76</c:v>
                </c:pt>
                <c:pt idx="168">
                  <c:v>7.76</c:v>
                </c:pt>
                <c:pt idx="169">
                  <c:v>7.76</c:v>
                </c:pt>
                <c:pt idx="170">
                  <c:v>7.76</c:v>
                </c:pt>
                <c:pt idx="171">
                  <c:v>7.76</c:v>
                </c:pt>
                <c:pt idx="172">
                  <c:v>7.76</c:v>
                </c:pt>
                <c:pt idx="173">
                  <c:v>7.76</c:v>
                </c:pt>
                <c:pt idx="174">
                  <c:v>7.76</c:v>
                </c:pt>
                <c:pt idx="175">
                  <c:v>7.76</c:v>
                </c:pt>
                <c:pt idx="176">
                  <c:v>7.76</c:v>
                </c:pt>
                <c:pt idx="177">
                  <c:v>7.76</c:v>
                </c:pt>
                <c:pt idx="178">
                  <c:v>7.7590000000000003</c:v>
                </c:pt>
                <c:pt idx="179">
                  <c:v>7.7590000000000003</c:v>
                </c:pt>
                <c:pt idx="180">
                  <c:v>7.7590000000000003</c:v>
                </c:pt>
                <c:pt idx="181">
                  <c:v>7.7590000000000003</c:v>
                </c:pt>
                <c:pt idx="182">
                  <c:v>7.7590000000000003</c:v>
                </c:pt>
                <c:pt idx="183">
                  <c:v>7.7590000000000003</c:v>
                </c:pt>
                <c:pt idx="184">
                  <c:v>7.7590000000000003</c:v>
                </c:pt>
                <c:pt idx="185">
                  <c:v>7.7590000000000003</c:v>
                </c:pt>
                <c:pt idx="186">
                  <c:v>7.7590000000000003</c:v>
                </c:pt>
                <c:pt idx="187">
                  <c:v>7.7590000000000003</c:v>
                </c:pt>
                <c:pt idx="188">
                  <c:v>7.7590000000000003</c:v>
                </c:pt>
                <c:pt idx="189">
                  <c:v>7.7590000000000003</c:v>
                </c:pt>
                <c:pt idx="190">
                  <c:v>7.7590000000000003</c:v>
                </c:pt>
                <c:pt idx="191">
                  <c:v>7.7590000000000003</c:v>
                </c:pt>
                <c:pt idx="192">
                  <c:v>7.7590000000000003</c:v>
                </c:pt>
                <c:pt idx="193">
                  <c:v>7.7590000000000003</c:v>
                </c:pt>
                <c:pt idx="194">
                  <c:v>7.7590000000000003</c:v>
                </c:pt>
                <c:pt idx="195">
                  <c:v>7.7590000000000003</c:v>
                </c:pt>
                <c:pt idx="196">
                  <c:v>7.7590000000000003</c:v>
                </c:pt>
                <c:pt idx="197">
                  <c:v>7.7590000000000003</c:v>
                </c:pt>
                <c:pt idx="198">
                  <c:v>7.7590000000000003</c:v>
                </c:pt>
                <c:pt idx="199">
                  <c:v>7.7590000000000003</c:v>
                </c:pt>
                <c:pt idx="200">
                  <c:v>7.7590000000000003</c:v>
                </c:pt>
                <c:pt idx="201">
                  <c:v>7.7590000000000003</c:v>
                </c:pt>
                <c:pt idx="202">
                  <c:v>7.7590000000000003</c:v>
                </c:pt>
                <c:pt idx="203">
                  <c:v>7.7590000000000003</c:v>
                </c:pt>
                <c:pt idx="204">
                  <c:v>7.7590000000000003</c:v>
                </c:pt>
                <c:pt idx="205">
                  <c:v>7.7590000000000003</c:v>
                </c:pt>
                <c:pt idx="206">
                  <c:v>7.7590000000000003</c:v>
                </c:pt>
                <c:pt idx="207">
                  <c:v>7.7590000000000003</c:v>
                </c:pt>
                <c:pt idx="208">
                  <c:v>7.7590000000000003</c:v>
                </c:pt>
                <c:pt idx="209">
                  <c:v>7.7590000000000003</c:v>
                </c:pt>
                <c:pt idx="210">
                  <c:v>7.7590000000000003</c:v>
                </c:pt>
                <c:pt idx="211">
                  <c:v>7.7590000000000003</c:v>
                </c:pt>
                <c:pt idx="212">
                  <c:v>7.7590000000000003</c:v>
                </c:pt>
                <c:pt idx="213">
                  <c:v>7.7590000000000003</c:v>
                </c:pt>
                <c:pt idx="214">
                  <c:v>7.7590000000000003</c:v>
                </c:pt>
                <c:pt idx="215">
                  <c:v>7.7590000000000003</c:v>
                </c:pt>
                <c:pt idx="216">
                  <c:v>7.7590000000000003</c:v>
                </c:pt>
                <c:pt idx="217">
                  <c:v>7.7590000000000003</c:v>
                </c:pt>
                <c:pt idx="218">
                  <c:v>7.7590000000000003</c:v>
                </c:pt>
                <c:pt idx="219">
                  <c:v>7.7590000000000003</c:v>
                </c:pt>
                <c:pt idx="220">
                  <c:v>7.7590000000000003</c:v>
                </c:pt>
                <c:pt idx="221">
                  <c:v>7.7590000000000003</c:v>
                </c:pt>
                <c:pt idx="222">
                  <c:v>7.7590000000000003</c:v>
                </c:pt>
                <c:pt idx="223">
                  <c:v>7.7590000000000003</c:v>
                </c:pt>
                <c:pt idx="224">
                  <c:v>7.7590000000000003</c:v>
                </c:pt>
                <c:pt idx="225">
                  <c:v>7.7590000000000003</c:v>
                </c:pt>
                <c:pt idx="226">
                  <c:v>7.7590000000000003</c:v>
                </c:pt>
                <c:pt idx="227">
                  <c:v>7.7590000000000003</c:v>
                </c:pt>
                <c:pt idx="228">
                  <c:v>7.7590000000000003</c:v>
                </c:pt>
                <c:pt idx="229">
                  <c:v>7.7590000000000003</c:v>
                </c:pt>
                <c:pt idx="230">
                  <c:v>7.7590000000000003</c:v>
                </c:pt>
                <c:pt idx="231">
                  <c:v>7.7590000000000003</c:v>
                </c:pt>
                <c:pt idx="232">
                  <c:v>7.7590000000000003</c:v>
                </c:pt>
                <c:pt idx="233">
                  <c:v>7.7590000000000003</c:v>
                </c:pt>
                <c:pt idx="234">
                  <c:v>7.7590000000000003</c:v>
                </c:pt>
                <c:pt idx="235">
                  <c:v>7.7590000000000003</c:v>
                </c:pt>
                <c:pt idx="236">
                  <c:v>7.7590000000000003</c:v>
                </c:pt>
                <c:pt idx="237">
                  <c:v>7.7590000000000003</c:v>
                </c:pt>
                <c:pt idx="238">
                  <c:v>7.7590000000000003</c:v>
                </c:pt>
                <c:pt idx="239">
                  <c:v>7.7590000000000003</c:v>
                </c:pt>
                <c:pt idx="240">
                  <c:v>7.7590000000000003</c:v>
                </c:pt>
                <c:pt idx="241">
                  <c:v>7.7590000000000003</c:v>
                </c:pt>
                <c:pt idx="242">
                  <c:v>7.7590000000000003</c:v>
                </c:pt>
                <c:pt idx="243">
                  <c:v>7.7590000000000003</c:v>
                </c:pt>
                <c:pt idx="244">
                  <c:v>7.7590000000000003</c:v>
                </c:pt>
                <c:pt idx="245">
                  <c:v>7.7590000000000003</c:v>
                </c:pt>
                <c:pt idx="246">
                  <c:v>7.7590000000000003</c:v>
                </c:pt>
                <c:pt idx="247">
                  <c:v>7.7590000000000003</c:v>
                </c:pt>
                <c:pt idx="248">
                  <c:v>7.7590000000000003</c:v>
                </c:pt>
                <c:pt idx="249">
                  <c:v>7.7590000000000003</c:v>
                </c:pt>
                <c:pt idx="250">
                  <c:v>7.7590000000000003</c:v>
                </c:pt>
                <c:pt idx="251">
                  <c:v>7.7590000000000003</c:v>
                </c:pt>
                <c:pt idx="252">
                  <c:v>7.7590000000000003</c:v>
                </c:pt>
                <c:pt idx="253">
                  <c:v>7.7590000000000003</c:v>
                </c:pt>
                <c:pt idx="254">
                  <c:v>7.7590000000000003</c:v>
                </c:pt>
                <c:pt idx="255">
                  <c:v>7.7590000000000003</c:v>
                </c:pt>
                <c:pt idx="256">
                  <c:v>7.7590000000000003</c:v>
                </c:pt>
                <c:pt idx="257">
                  <c:v>7.7590000000000003</c:v>
                </c:pt>
                <c:pt idx="258">
                  <c:v>7.7590000000000003</c:v>
                </c:pt>
                <c:pt idx="259">
                  <c:v>7.7590000000000003</c:v>
                </c:pt>
                <c:pt idx="260">
                  <c:v>7.7590000000000003</c:v>
                </c:pt>
                <c:pt idx="261">
                  <c:v>7.7590000000000003</c:v>
                </c:pt>
                <c:pt idx="262">
                  <c:v>7.7590000000000003</c:v>
                </c:pt>
                <c:pt idx="263">
                  <c:v>7.7590000000000003</c:v>
                </c:pt>
                <c:pt idx="264">
                  <c:v>7.7590000000000003</c:v>
                </c:pt>
                <c:pt idx="265">
                  <c:v>7.7590000000000003</c:v>
                </c:pt>
                <c:pt idx="266">
                  <c:v>7.7590000000000003</c:v>
                </c:pt>
                <c:pt idx="267">
                  <c:v>7.76</c:v>
                </c:pt>
                <c:pt idx="268">
                  <c:v>7.76</c:v>
                </c:pt>
                <c:pt idx="269">
                  <c:v>7.76</c:v>
                </c:pt>
                <c:pt idx="270">
                  <c:v>7.76</c:v>
                </c:pt>
                <c:pt idx="271">
                  <c:v>7.76</c:v>
                </c:pt>
                <c:pt idx="272">
                  <c:v>7.76</c:v>
                </c:pt>
                <c:pt idx="273">
                  <c:v>7.7610000000000001</c:v>
                </c:pt>
                <c:pt idx="274">
                  <c:v>7.7610000000000001</c:v>
                </c:pt>
                <c:pt idx="275">
                  <c:v>7.7619999999999996</c:v>
                </c:pt>
                <c:pt idx="276">
                  <c:v>7.7619999999999996</c:v>
                </c:pt>
                <c:pt idx="277">
                  <c:v>7.7629999999999955</c:v>
                </c:pt>
                <c:pt idx="278">
                  <c:v>7.7629999999999955</c:v>
                </c:pt>
                <c:pt idx="279">
                  <c:v>7.7639999999999985</c:v>
                </c:pt>
                <c:pt idx="280">
                  <c:v>7.7639999999999985</c:v>
                </c:pt>
                <c:pt idx="281">
                  <c:v>7.7649999999999952</c:v>
                </c:pt>
                <c:pt idx="282">
                  <c:v>7.766</c:v>
                </c:pt>
                <c:pt idx="283">
                  <c:v>7.766</c:v>
                </c:pt>
                <c:pt idx="284">
                  <c:v>7.7669999999999995</c:v>
                </c:pt>
                <c:pt idx="285">
                  <c:v>7.7679999999999954</c:v>
                </c:pt>
                <c:pt idx="286">
                  <c:v>7.7690000000000001</c:v>
                </c:pt>
                <c:pt idx="287">
                  <c:v>7.7700000000000014</c:v>
                </c:pt>
                <c:pt idx="288">
                  <c:v>7.7700000000000014</c:v>
                </c:pt>
                <c:pt idx="289">
                  <c:v>7.7709999999999999</c:v>
                </c:pt>
                <c:pt idx="290">
                  <c:v>7.7720000000000002</c:v>
                </c:pt>
                <c:pt idx="291">
                  <c:v>7.7729999999999997</c:v>
                </c:pt>
                <c:pt idx="292">
                  <c:v>7.774</c:v>
                </c:pt>
                <c:pt idx="293">
                  <c:v>7.7750000000000004</c:v>
                </c:pt>
                <c:pt idx="294">
                  <c:v>7.7759999999999998</c:v>
                </c:pt>
                <c:pt idx="295">
                  <c:v>7.7770000000000001</c:v>
                </c:pt>
                <c:pt idx="296">
                  <c:v>7.7779999999999996</c:v>
                </c:pt>
                <c:pt idx="297">
                  <c:v>7.7779999999999996</c:v>
                </c:pt>
                <c:pt idx="298">
                  <c:v>7.7789999999999999</c:v>
                </c:pt>
                <c:pt idx="299">
                  <c:v>7.78</c:v>
                </c:pt>
                <c:pt idx="300">
                  <c:v>7.7809999999999997</c:v>
                </c:pt>
                <c:pt idx="301">
                  <c:v>7.782</c:v>
                </c:pt>
                <c:pt idx="302">
                  <c:v>7.7839999999999998</c:v>
                </c:pt>
                <c:pt idx="303">
                  <c:v>7.7850000000000001</c:v>
                </c:pt>
                <c:pt idx="304">
                  <c:v>7.7859999999999996</c:v>
                </c:pt>
                <c:pt idx="305">
                  <c:v>7.7869999999999999</c:v>
                </c:pt>
                <c:pt idx="306">
                  <c:v>7.7880000000000003</c:v>
                </c:pt>
                <c:pt idx="307">
                  <c:v>7.7889999999999997</c:v>
                </c:pt>
                <c:pt idx="308">
                  <c:v>7.79</c:v>
                </c:pt>
                <c:pt idx="309">
                  <c:v>7.7910000000000004</c:v>
                </c:pt>
                <c:pt idx="310">
                  <c:v>7.7919999999999998</c:v>
                </c:pt>
                <c:pt idx="311">
                  <c:v>7.7939999999999996</c:v>
                </c:pt>
                <c:pt idx="312">
                  <c:v>7.7949999999999955</c:v>
                </c:pt>
                <c:pt idx="313">
                  <c:v>7.7960000000000003</c:v>
                </c:pt>
                <c:pt idx="314">
                  <c:v>7.7969999999999997</c:v>
                </c:pt>
                <c:pt idx="315">
                  <c:v>7.798</c:v>
                </c:pt>
                <c:pt idx="316">
                  <c:v>7.8</c:v>
                </c:pt>
                <c:pt idx="317">
                  <c:v>7.8010000000000002</c:v>
                </c:pt>
                <c:pt idx="318">
                  <c:v>7.8019999999999996</c:v>
                </c:pt>
                <c:pt idx="319">
                  <c:v>7.8039999999999985</c:v>
                </c:pt>
                <c:pt idx="320">
                  <c:v>7.8049999999999953</c:v>
                </c:pt>
                <c:pt idx="321">
                  <c:v>7.806</c:v>
                </c:pt>
                <c:pt idx="322">
                  <c:v>7.8079999999999954</c:v>
                </c:pt>
                <c:pt idx="323">
                  <c:v>7.8090000000000002</c:v>
                </c:pt>
                <c:pt idx="324">
                  <c:v>7.81</c:v>
                </c:pt>
                <c:pt idx="325">
                  <c:v>7.8119999999999985</c:v>
                </c:pt>
                <c:pt idx="326">
                  <c:v>7.8129999999999953</c:v>
                </c:pt>
                <c:pt idx="327">
                  <c:v>7.8149999999999959</c:v>
                </c:pt>
                <c:pt idx="328">
                  <c:v>7.8159999999999954</c:v>
                </c:pt>
                <c:pt idx="329">
                  <c:v>7.8179999999999952</c:v>
                </c:pt>
                <c:pt idx="330">
                  <c:v>7.819</c:v>
                </c:pt>
                <c:pt idx="331">
                  <c:v>7.8199999999999985</c:v>
                </c:pt>
                <c:pt idx="332">
                  <c:v>7.8219999999999965</c:v>
                </c:pt>
                <c:pt idx="333">
                  <c:v>7.8239999999999954</c:v>
                </c:pt>
                <c:pt idx="334">
                  <c:v>7.8249999999999948</c:v>
                </c:pt>
                <c:pt idx="335">
                  <c:v>7.8269999999999955</c:v>
                </c:pt>
                <c:pt idx="336">
                  <c:v>7.827999999999995</c:v>
                </c:pt>
                <c:pt idx="337">
                  <c:v>7.83</c:v>
                </c:pt>
                <c:pt idx="338">
                  <c:v>7.8310000000000004</c:v>
                </c:pt>
                <c:pt idx="339">
                  <c:v>7.8330000000000002</c:v>
                </c:pt>
                <c:pt idx="340">
                  <c:v>7.835</c:v>
                </c:pt>
                <c:pt idx="341">
                  <c:v>7.8360000000000003</c:v>
                </c:pt>
                <c:pt idx="342">
                  <c:v>7.8380000000000001</c:v>
                </c:pt>
                <c:pt idx="343">
                  <c:v>7.84</c:v>
                </c:pt>
                <c:pt idx="344">
                  <c:v>7.8410000000000002</c:v>
                </c:pt>
                <c:pt idx="345">
                  <c:v>7.843</c:v>
                </c:pt>
                <c:pt idx="346">
                  <c:v>7.8449999999999953</c:v>
                </c:pt>
                <c:pt idx="347">
                  <c:v>7.8460000000000001</c:v>
                </c:pt>
                <c:pt idx="348">
                  <c:v>7.8479999999999954</c:v>
                </c:pt>
                <c:pt idx="349">
                  <c:v>7.85</c:v>
                </c:pt>
                <c:pt idx="350">
                  <c:v>7.8519999999999985</c:v>
                </c:pt>
                <c:pt idx="351">
                  <c:v>7.8529999999999953</c:v>
                </c:pt>
                <c:pt idx="352">
                  <c:v>7.854999999999996</c:v>
                </c:pt>
                <c:pt idx="353">
                  <c:v>7.8569999999999975</c:v>
                </c:pt>
                <c:pt idx="354">
                  <c:v>7.859</c:v>
                </c:pt>
                <c:pt idx="355">
                  <c:v>7.8609999999999953</c:v>
                </c:pt>
                <c:pt idx="356">
                  <c:v>7.8609999999999953</c:v>
                </c:pt>
                <c:pt idx="357">
                  <c:v>7.8639999999999954</c:v>
                </c:pt>
                <c:pt idx="358">
                  <c:v>7.8649999999999949</c:v>
                </c:pt>
                <c:pt idx="359">
                  <c:v>7.8669999999999956</c:v>
                </c:pt>
                <c:pt idx="360">
                  <c:v>7.867999999999995</c:v>
                </c:pt>
                <c:pt idx="361">
                  <c:v>7.87</c:v>
                </c:pt>
                <c:pt idx="362">
                  <c:v>7.8719999999999999</c:v>
                </c:pt>
                <c:pt idx="363">
                  <c:v>7.8739999999999997</c:v>
                </c:pt>
                <c:pt idx="364">
                  <c:v>7.8760000000000003</c:v>
                </c:pt>
                <c:pt idx="365">
                  <c:v>7.8780000000000001</c:v>
                </c:pt>
                <c:pt idx="366">
                  <c:v>7.88</c:v>
                </c:pt>
                <c:pt idx="367">
                  <c:v>7.8819999999999997</c:v>
                </c:pt>
                <c:pt idx="368">
                  <c:v>7.8839999999999995</c:v>
                </c:pt>
                <c:pt idx="369">
                  <c:v>7.8860000000000001</c:v>
                </c:pt>
                <c:pt idx="370">
                  <c:v>7.8879999999999955</c:v>
                </c:pt>
                <c:pt idx="371">
                  <c:v>7.89</c:v>
                </c:pt>
                <c:pt idx="372">
                  <c:v>7.8919999999999995</c:v>
                </c:pt>
                <c:pt idx="373">
                  <c:v>7.8939999999999975</c:v>
                </c:pt>
                <c:pt idx="374">
                  <c:v>7.8969999999999985</c:v>
                </c:pt>
                <c:pt idx="375">
                  <c:v>7.899</c:v>
                </c:pt>
                <c:pt idx="376">
                  <c:v>7.9009999999999998</c:v>
                </c:pt>
                <c:pt idx="377">
                  <c:v>7.9029999999999996</c:v>
                </c:pt>
                <c:pt idx="378">
                  <c:v>7.9050000000000002</c:v>
                </c:pt>
                <c:pt idx="379">
                  <c:v>7.907</c:v>
                </c:pt>
                <c:pt idx="380">
                  <c:v>7.9109999999999996</c:v>
                </c:pt>
                <c:pt idx="381">
                  <c:v>7.9119999999999999</c:v>
                </c:pt>
                <c:pt idx="382">
                  <c:v>7.9139999999999997</c:v>
                </c:pt>
                <c:pt idx="383">
                  <c:v>7.9160000000000004</c:v>
                </c:pt>
                <c:pt idx="384">
                  <c:v>7.92</c:v>
                </c:pt>
                <c:pt idx="385">
                  <c:v>7.9210000000000003</c:v>
                </c:pt>
                <c:pt idx="386">
                  <c:v>7.923</c:v>
                </c:pt>
                <c:pt idx="387">
                  <c:v>7.9269999999999996</c:v>
                </c:pt>
                <c:pt idx="388">
                  <c:v>7.9279999999999955</c:v>
                </c:pt>
                <c:pt idx="389">
                  <c:v>7.9300000000000024</c:v>
                </c:pt>
                <c:pt idx="390">
                  <c:v>7.9340000000000002</c:v>
                </c:pt>
                <c:pt idx="391">
                  <c:v>7.9349999999999996</c:v>
                </c:pt>
                <c:pt idx="392">
                  <c:v>7.9370000000000003</c:v>
                </c:pt>
                <c:pt idx="393">
                  <c:v>7.9409999999999998</c:v>
                </c:pt>
                <c:pt idx="394">
                  <c:v>7.9420000000000002</c:v>
                </c:pt>
                <c:pt idx="395">
                  <c:v>7.944</c:v>
                </c:pt>
                <c:pt idx="396">
                  <c:v>7.9480000000000004</c:v>
                </c:pt>
                <c:pt idx="397">
                  <c:v>7.9489999999999998</c:v>
                </c:pt>
                <c:pt idx="398">
                  <c:v>7.9530000000000003</c:v>
                </c:pt>
                <c:pt idx="399">
                  <c:v>7.9550000000000001</c:v>
                </c:pt>
                <c:pt idx="400">
                  <c:v>7.9560000000000004</c:v>
                </c:pt>
                <c:pt idx="401">
                  <c:v>7.96</c:v>
                </c:pt>
                <c:pt idx="402">
                  <c:v>7.9630000000000001</c:v>
                </c:pt>
                <c:pt idx="403">
                  <c:v>7.9639999999999995</c:v>
                </c:pt>
                <c:pt idx="404">
                  <c:v>7.968</c:v>
                </c:pt>
                <c:pt idx="405">
                  <c:v>7.9700000000000024</c:v>
                </c:pt>
                <c:pt idx="406">
                  <c:v>7.9710000000000045</c:v>
                </c:pt>
                <c:pt idx="407">
                  <c:v>7.9749999999999996</c:v>
                </c:pt>
                <c:pt idx="408">
                  <c:v>7.9779999999999998</c:v>
                </c:pt>
                <c:pt idx="409">
                  <c:v>7.9790000000000045</c:v>
                </c:pt>
                <c:pt idx="410">
                  <c:v>7.9829999999999997</c:v>
                </c:pt>
                <c:pt idx="411">
                  <c:v>7.9859999999999998</c:v>
                </c:pt>
                <c:pt idx="412">
                  <c:v>7.9870000000000001</c:v>
                </c:pt>
                <c:pt idx="413">
                  <c:v>7.9909999999999997</c:v>
                </c:pt>
                <c:pt idx="414">
                  <c:v>7.9939999999999998</c:v>
                </c:pt>
                <c:pt idx="415">
                  <c:v>7.9950000000000001</c:v>
                </c:pt>
                <c:pt idx="416">
                  <c:v>7.9989999999999997</c:v>
                </c:pt>
                <c:pt idx="417">
                  <c:v>8.0020000000000007</c:v>
                </c:pt>
                <c:pt idx="418">
                  <c:v>8.0040000000000013</c:v>
                </c:pt>
                <c:pt idx="419">
                  <c:v>8.0070000000000014</c:v>
                </c:pt>
                <c:pt idx="420">
                  <c:v>8.01</c:v>
                </c:pt>
                <c:pt idx="421">
                  <c:v>8.0120000000000005</c:v>
                </c:pt>
                <c:pt idx="422">
                  <c:v>8.0150000000000006</c:v>
                </c:pt>
                <c:pt idx="423">
                  <c:v>8.0180000000000025</c:v>
                </c:pt>
                <c:pt idx="424">
                  <c:v>8.020999999999999</c:v>
                </c:pt>
                <c:pt idx="425">
                  <c:v>8.0230000000000015</c:v>
                </c:pt>
                <c:pt idx="426">
                  <c:v>8.0260000000000016</c:v>
                </c:pt>
                <c:pt idx="427">
                  <c:v>8.0290000000000017</c:v>
                </c:pt>
                <c:pt idx="428">
                  <c:v>8.032</c:v>
                </c:pt>
                <c:pt idx="429">
                  <c:v>8.0350000000000001</c:v>
                </c:pt>
                <c:pt idx="430">
                  <c:v>8.036999999999999</c:v>
                </c:pt>
                <c:pt idx="431">
                  <c:v>8.0400000000000009</c:v>
                </c:pt>
                <c:pt idx="432">
                  <c:v>8.043000000000001</c:v>
                </c:pt>
                <c:pt idx="433">
                  <c:v>8.0460000000000012</c:v>
                </c:pt>
                <c:pt idx="434">
                  <c:v>8.0489999999999995</c:v>
                </c:pt>
                <c:pt idx="435">
                  <c:v>8.0520000000000067</c:v>
                </c:pt>
                <c:pt idx="436">
                  <c:v>8.0550000000000068</c:v>
                </c:pt>
                <c:pt idx="437">
                  <c:v>8.0570000000000004</c:v>
                </c:pt>
                <c:pt idx="438">
                  <c:v>8.06</c:v>
                </c:pt>
                <c:pt idx="439">
                  <c:v>8.0630000000000006</c:v>
                </c:pt>
                <c:pt idx="440">
                  <c:v>8.0660000000000007</c:v>
                </c:pt>
                <c:pt idx="441">
                  <c:v>8.0690000000000008</c:v>
                </c:pt>
                <c:pt idx="442">
                  <c:v>8.0720000000000027</c:v>
                </c:pt>
                <c:pt idx="443">
                  <c:v>8.0750000000000028</c:v>
                </c:pt>
                <c:pt idx="444">
                  <c:v>8.0780000000000012</c:v>
                </c:pt>
                <c:pt idx="445">
                  <c:v>8.0810000000000013</c:v>
                </c:pt>
                <c:pt idx="446">
                  <c:v>8.0840000000000014</c:v>
                </c:pt>
                <c:pt idx="447">
                  <c:v>8.0870000000000015</c:v>
                </c:pt>
                <c:pt idx="448">
                  <c:v>8.09</c:v>
                </c:pt>
                <c:pt idx="449">
                  <c:v>8.093</c:v>
                </c:pt>
                <c:pt idx="450">
                  <c:v>8.0960000000000001</c:v>
                </c:pt>
                <c:pt idx="451">
                  <c:v>8.0990000000000002</c:v>
                </c:pt>
                <c:pt idx="452">
                  <c:v>8.1020000000000003</c:v>
                </c:pt>
                <c:pt idx="453">
                  <c:v>8.1050000000000004</c:v>
                </c:pt>
                <c:pt idx="454">
                  <c:v>8.1079999999999988</c:v>
                </c:pt>
                <c:pt idx="455">
                  <c:v>8.1110000000000024</c:v>
                </c:pt>
                <c:pt idx="456">
                  <c:v>8.113999999999999</c:v>
                </c:pt>
                <c:pt idx="457">
                  <c:v>8.1179999999999986</c:v>
                </c:pt>
                <c:pt idx="458">
                  <c:v>8.1209999999999987</c:v>
                </c:pt>
                <c:pt idx="459">
                  <c:v>8.1239999999999988</c:v>
                </c:pt>
                <c:pt idx="460">
                  <c:v>8.1270000000000024</c:v>
                </c:pt>
                <c:pt idx="461">
                  <c:v>8.129999999999999</c:v>
                </c:pt>
                <c:pt idx="462">
                  <c:v>8.1330000000000009</c:v>
                </c:pt>
                <c:pt idx="463">
                  <c:v>8.136000000000001</c:v>
                </c:pt>
                <c:pt idx="464">
                  <c:v>8.1399999999999988</c:v>
                </c:pt>
                <c:pt idx="465">
                  <c:v>8.1430000000000025</c:v>
                </c:pt>
                <c:pt idx="466">
                  <c:v>8.145999999999999</c:v>
                </c:pt>
                <c:pt idx="467">
                  <c:v>8.1489999999999991</c:v>
                </c:pt>
                <c:pt idx="468">
                  <c:v>8.1520000000000028</c:v>
                </c:pt>
                <c:pt idx="469">
                  <c:v>8.1560000000000006</c:v>
                </c:pt>
                <c:pt idx="470">
                  <c:v>8.1590000000000007</c:v>
                </c:pt>
                <c:pt idx="471">
                  <c:v>8.1610000000000014</c:v>
                </c:pt>
                <c:pt idx="472">
                  <c:v>8.1650000000000027</c:v>
                </c:pt>
                <c:pt idx="473">
                  <c:v>8.1670000000000016</c:v>
                </c:pt>
                <c:pt idx="474">
                  <c:v>8.17</c:v>
                </c:pt>
                <c:pt idx="475">
                  <c:v>8.173</c:v>
                </c:pt>
                <c:pt idx="476">
                  <c:v>8.1770000000000014</c:v>
                </c:pt>
                <c:pt idx="477">
                  <c:v>8.18</c:v>
                </c:pt>
                <c:pt idx="478">
                  <c:v>8.1830000000000016</c:v>
                </c:pt>
                <c:pt idx="479">
                  <c:v>8.1870000000000012</c:v>
                </c:pt>
                <c:pt idx="480">
                  <c:v>8.19</c:v>
                </c:pt>
                <c:pt idx="481">
                  <c:v>8.1930000000000014</c:v>
                </c:pt>
                <c:pt idx="482">
                  <c:v>8.197000000000001</c:v>
                </c:pt>
                <c:pt idx="483">
                  <c:v>8.2000000000000011</c:v>
                </c:pt>
                <c:pt idx="484">
                  <c:v>8.2030000000000012</c:v>
                </c:pt>
                <c:pt idx="485">
                  <c:v>8.206999999999999</c:v>
                </c:pt>
                <c:pt idx="486">
                  <c:v>8.2100000000000009</c:v>
                </c:pt>
                <c:pt idx="487">
                  <c:v>8.213000000000001</c:v>
                </c:pt>
                <c:pt idx="488">
                  <c:v>8.2169999999999987</c:v>
                </c:pt>
                <c:pt idx="489">
                  <c:v>8.2200000000000024</c:v>
                </c:pt>
                <c:pt idx="490">
                  <c:v>8.222999999999999</c:v>
                </c:pt>
                <c:pt idx="491">
                  <c:v>8.2269999999999985</c:v>
                </c:pt>
                <c:pt idx="492">
                  <c:v>8.2299999999999986</c:v>
                </c:pt>
                <c:pt idx="493">
                  <c:v>8.2339999999999982</c:v>
                </c:pt>
                <c:pt idx="494">
                  <c:v>8.2369999999999983</c:v>
                </c:pt>
                <c:pt idx="495">
                  <c:v>8.2409999999999997</c:v>
                </c:pt>
                <c:pt idx="496">
                  <c:v>8.2439999999999998</c:v>
                </c:pt>
                <c:pt idx="497">
                  <c:v>8.2479999999999993</c:v>
                </c:pt>
                <c:pt idx="498">
                  <c:v>8.2510000000000012</c:v>
                </c:pt>
                <c:pt idx="499">
                  <c:v>8.2540000000000013</c:v>
                </c:pt>
                <c:pt idx="500">
                  <c:v>8.2580000000000009</c:v>
                </c:pt>
                <c:pt idx="501">
                  <c:v>8.261000000000001</c:v>
                </c:pt>
                <c:pt idx="502">
                  <c:v>8.2650000000000006</c:v>
                </c:pt>
                <c:pt idx="503">
                  <c:v>8.2680000000000025</c:v>
                </c:pt>
                <c:pt idx="504">
                  <c:v>8.2720000000000002</c:v>
                </c:pt>
                <c:pt idx="505">
                  <c:v>8.2750000000000004</c:v>
                </c:pt>
                <c:pt idx="506">
                  <c:v>8.2790000000000017</c:v>
                </c:pt>
                <c:pt idx="507">
                  <c:v>8.2830000000000013</c:v>
                </c:pt>
                <c:pt idx="508">
                  <c:v>8.2860000000000014</c:v>
                </c:pt>
                <c:pt idx="509">
                  <c:v>8.2900000000000009</c:v>
                </c:pt>
                <c:pt idx="510">
                  <c:v>8.293000000000001</c:v>
                </c:pt>
                <c:pt idx="511">
                  <c:v>8.2969999999999988</c:v>
                </c:pt>
                <c:pt idx="512">
                  <c:v>8.3000000000000007</c:v>
                </c:pt>
                <c:pt idx="513">
                  <c:v>8.3040000000000003</c:v>
                </c:pt>
                <c:pt idx="514">
                  <c:v>8.3080000000000016</c:v>
                </c:pt>
                <c:pt idx="515">
                  <c:v>8.3110000000000035</c:v>
                </c:pt>
                <c:pt idx="516">
                  <c:v>8.3150000000000048</c:v>
                </c:pt>
                <c:pt idx="517">
                  <c:v>8.3180000000000014</c:v>
                </c:pt>
                <c:pt idx="518">
                  <c:v>8.3220000000000027</c:v>
                </c:pt>
                <c:pt idx="519">
                  <c:v>8.3260000000000005</c:v>
                </c:pt>
                <c:pt idx="520">
                  <c:v>8.3290000000000006</c:v>
                </c:pt>
                <c:pt idx="521">
                  <c:v>8.3330000000000002</c:v>
                </c:pt>
                <c:pt idx="522">
                  <c:v>8.3360000000000003</c:v>
                </c:pt>
                <c:pt idx="523">
                  <c:v>8.34</c:v>
                </c:pt>
                <c:pt idx="524">
                  <c:v>8.3440000000000012</c:v>
                </c:pt>
                <c:pt idx="525">
                  <c:v>8.3470000000000013</c:v>
                </c:pt>
                <c:pt idx="526">
                  <c:v>8.3510000000000026</c:v>
                </c:pt>
                <c:pt idx="527">
                  <c:v>8.3550000000000093</c:v>
                </c:pt>
                <c:pt idx="528">
                  <c:v>8.3580000000000005</c:v>
                </c:pt>
                <c:pt idx="529">
                  <c:v>8.3620000000000108</c:v>
                </c:pt>
                <c:pt idx="530">
                  <c:v>8.3660000000000068</c:v>
                </c:pt>
                <c:pt idx="531">
                  <c:v>8.3700000000000028</c:v>
                </c:pt>
                <c:pt idx="532">
                  <c:v>8.3730000000000047</c:v>
                </c:pt>
                <c:pt idx="533">
                  <c:v>8.3770000000000007</c:v>
                </c:pt>
                <c:pt idx="534">
                  <c:v>8.3810000000000002</c:v>
                </c:pt>
                <c:pt idx="535">
                  <c:v>8.3840000000000003</c:v>
                </c:pt>
                <c:pt idx="536">
                  <c:v>8.3880000000000035</c:v>
                </c:pt>
                <c:pt idx="537">
                  <c:v>8.3920000000000048</c:v>
                </c:pt>
                <c:pt idx="538">
                  <c:v>8.3960000000000008</c:v>
                </c:pt>
                <c:pt idx="539">
                  <c:v>8.3990000000000027</c:v>
                </c:pt>
                <c:pt idx="540">
                  <c:v>8.4030000000000005</c:v>
                </c:pt>
                <c:pt idx="541">
                  <c:v>8.407</c:v>
                </c:pt>
                <c:pt idx="542">
                  <c:v>8.4110000000000014</c:v>
                </c:pt>
                <c:pt idx="543">
                  <c:v>8.4140000000000015</c:v>
                </c:pt>
                <c:pt idx="544">
                  <c:v>8.418000000000001</c:v>
                </c:pt>
                <c:pt idx="545">
                  <c:v>8.4220000000000006</c:v>
                </c:pt>
                <c:pt idx="546">
                  <c:v>8.4260000000000002</c:v>
                </c:pt>
                <c:pt idx="547">
                  <c:v>8.43</c:v>
                </c:pt>
                <c:pt idx="548">
                  <c:v>8.4330000000000016</c:v>
                </c:pt>
                <c:pt idx="549">
                  <c:v>8.4370000000000012</c:v>
                </c:pt>
                <c:pt idx="550">
                  <c:v>8.4410000000000025</c:v>
                </c:pt>
                <c:pt idx="551">
                  <c:v>8.4450000000000003</c:v>
                </c:pt>
                <c:pt idx="552">
                  <c:v>8.4489999999999998</c:v>
                </c:pt>
                <c:pt idx="553">
                  <c:v>8.4530000000000047</c:v>
                </c:pt>
                <c:pt idx="554">
                  <c:v>8.4560000000000048</c:v>
                </c:pt>
                <c:pt idx="555">
                  <c:v>8.4600000000000026</c:v>
                </c:pt>
                <c:pt idx="556">
                  <c:v>8.4640000000000004</c:v>
                </c:pt>
                <c:pt idx="557">
                  <c:v>8.468</c:v>
                </c:pt>
                <c:pt idx="558">
                  <c:v>8.4720000000000066</c:v>
                </c:pt>
                <c:pt idx="559">
                  <c:v>8.4760000000000026</c:v>
                </c:pt>
                <c:pt idx="560">
                  <c:v>8.48</c:v>
                </c:pt>
                <c:pt idx="561">
                  <c:v>8.4830000000000005</c:v>
                </c:pt>
                <c:pt idx="562">
                  <c:v>8.4870000000000001</c:v>
                </c:pt>
                <c:pt idx="563">
                  <c:v>8.4910000000000014</c:v>
                </c:pt>
                <c:pt idx="564">
                  <c:v>8.4950000000000028</c:v>
                </c:pt>
                <c:pt idx="565">
                  <c:v>8.5</c:v>
                </c:pt>
                <c:pt idx="566">
                  <c:v>8.5050000000000008</c:v>
                </c:pt>
                <c:pt idx="567">
                  <c:v>8.5090000000000003</c:v>
                </c:pt>
                <c:pt idx="568">
                  <c:v>8.5120000000000005</c:v>
                </c:pt>
                <c:pt idx="569">
                  <c:v>8.516</c:v>
                </c:pt>
                <c:pt idx="570">
                  <c:v>8.52</c:v>
                </c:pt>
                <c:pt idx="571">
                  <c:v>8.5240000000000009</c:v>
                </c:pt>
                <c:pt idx="572">
                  <c:v>8.5279999999999987</c:v>
                </c:pt>
                <c:pt idx="573">
                  <c:v>8.532</c:v>
                </c:pt>
                <c:pt idx="574">
                  <c:v>8.5360000000000014</c:v>
                </c:pt>
                <c:pt idx="575">
                  <c:v>8.5400000000000009</c:v>
                </c:pt>
                <c:pt idx="576">
                  <c:v>8.5439999999999987</c:v>
                </c:pt>
                <c:pt idx="577">
                  <c:v>8.5479999999999983</c:v>
                </c:pt>
                <c:pt idx="578">
                  <c:v>8.5520000000000067</c:v>
                </c:pt>
                <c:pt idx="579">
                  <c:v>8.5560000000000027</c:v>
                </c:pt>
                <c:pt idx="580">
                  <c:v>8.56</c:v>
                </c:pt>
                <c:pt idx="581">
                  <c:v>8.5640000000000001</c:v>
                </c:pt>
                <c:pt idx="582">
                  <c:v>8.5680000000000014</c:v>
                </c:pt>
                <c:pt idx="583">
                  <c:v>8.5720000000000027</c:v>
                </c:pt>
                <c:pt idx="584">
                  <c:v>8.5760000000000005</c:v>
                </c:pt>
                <c:pt idx="585">
                  <c:v>8.58</c:v>
                </c:pt>
                <c:pt idx="586">
                  <c:v>8.5840000000000014</c:v>
                </c:pt>
                <c:pt idx="587">
                  <c:v>8.588000000000001</c:v>
                </c:pt>
                <c:pt idx="588">
                  <c:v>8.5920000000000005</c:v>
                </c:pt>
                <c:pt idx="589">
                  <c:v>8.5960000000000001</c:v>
                </c:pt>
                <c:pt idx="590">
                  <c:v>8.6</c:v>
                </c:pt>
                <c:pt idx="591">
                  <c:v>8.604000000000001</c:v>
                </c:pt>
                <c:pt idx="592">
                  <c:v>8.6079999999999988</c:v>
                </c:pt>
                <c:pt idx="593">
                  <c:v>8.6120000000000001</c:v>
                </c:pt>
                <c:pt idx="594">
                  <c:v>8.6160000000000014</c:v>
                </c:pt>
                <c:pt idx="595">
                  <c:v>8.620000000000001</c:v>
                </c:pt>
                <c:pt idx="596">
                  <c:v>8.6239999999999988</c:v>
                </c:pt>
                <c:pt idx="597">
                  <c:v>8.6279999999999983</c:v>
                </c:pt>
                <c:pt idx="598">
                  <c:v>8.6319999999999997</c:v>
                </c:pt>
                <c:pt idx="599">
                  <c:v>8.636000000000001</c:v>
                </c:pt>
                <c:pt idx="600">
                  <c:v>8.6399999999999988</c:v>
                </c:pt>
                <c:pt idx="601">
                  <c:v>8.6439999999999984</c:v>
                </c:pt>
                <c:pt idx="602">
                  <c:v>8.6479999999999997</c:v>
                </c:pt>
                <c:pt idx="603">
                  <c:v>8.6520000000000028</c:v>
                </c:pt>
                <c:pt idx="604">
                  <c:v>8.6560000000000006</c:v>
                </c:pt>
                <c:pt idx="605">
                  <c:v>8.66</c:v>
                </c:pt>
                <c:pt idx="606">
                  <c:v>8.6640000000000015</c:v>
                </c:pt>
                <c:pt idx="607">
                  <c:v>8.668000000000001</c:v>
                </c:pt>
                <c:pt idx="608">
                  <c:v>8.6720000000000006</c:v>
                </c:pt>
                <c:pt idx="609">
                  <c:v>8.6760000000000002</c:v>
                </c:pt>
                <c:pt idx="610">
                  <c:v>8.6810000000000009</c:v>
                </c:pt>
                <c:pt idx="611">
                  <c:v>8.6850000000000005</c:v>
                </c:pt>
                <c:pt idx="612">
                  <c:v>8.6890000000000001</c:v>
                </c:pt>
                <c:pt idx="613">
                  <c:v>8.6930000000000014</c:v>
                </c:pt>
                <c:pt idx="614">
                  <c:v>8.697000000000001</c:v>
                </c:pt>
                <c:pt idx="615">
                  <c:v>8.7009999999999987</c:v>
                </c:pt>
                <c:pt idx="616">
                  <c:v>8.7050000000000001</c:v>
                </c:pt>
                <c:pt idx="617">
                  <c:v>8.7089999999999996</c:v>
                </c:pt>
                <c:pt idx="618">
                  <c:v>8.713000000000001</c:v>
                </c:pt>
                <c:pt idx="619">
                  <c:v>8.7169999999999987</c:v>
                </c:pt>
                <c:pt idx="620">
                  <c:v>8.7219999999999995</c:v>
                </c:pt>
                <c:pt idx="621">
                  <c:v>8.7260000000000009</c:v>
                </c:pt>
                <c:pt idx="622">
                  <c:v>8.7299999999999986</c:v>
                </c:pt>
                <c:pt idx="623">
                  <c:v>8.7339999999999982</c:v>
                </c:pt>
                <c:pt idx="624">
                  <c:v>8.7379999999999995</c:v>
                </c:pt>
                <c:pt idx="625">
                  <c:v>8.7420000000000009</c:v>
                </c:pt>
                <c:pt idx="626">
                  <c:v>8.7459999999999987</c:v>
                </c:pt>
                <c:pt idx="627">
                  <c:v>8.75</c:v>
                </c:pt>
                <c:pt idx="628">
                  <c:v>8.7540000000000013</c:v>
                </c:pt>
                <c:pt idx="629">
                  <c:v>8.7590000000000003</c:v>
                </c:pt>
                <c:pt idx="630">
                  <c:v>8.7630000000000035</c:v>
                </c:pt>
                <c:pt idx="631">
                  <c:v>8.7670000000000012</c:v>
                </c:pt>
                <c:pt idx="632">
                  <c:v>8.770999999999999</c:v>
                </c:pt>
                <c:pt idx="633">
                  <c:v>8.7750000000000004</c:v>
                </c:pt>
                <c:pt idx="634">
                  <c:v>8.7790000000000017</c:v>
                </c:pt>
                <c:pt idx="635">
                  <c:v>8.7830000000000013</c:v>
                </c:pt>
                <c:pt idx="636">
                  <c:v>8.7879999999999985</c:v>
                </c:pt>
                <c:pt idx="637">
                  <c:v>8.7919999999999998</c:v>
                </c:pt>
                <c:pt idx="638">
                  <c:v>8.7960000000000012</c:v>
                </c:pt>
                <c:pt idx="639">
                  <c:v>8.8000000000000007</c:v>
                </c:pt>
                <c:pt idx="640">
                  <c:v>8.8040000000000003</c:v>
                </c:pt>
                <c:pt idx="641">
                  <c:v>8.8080000000000016</c:v>
                </c:pt>
                <c:pt idx="642">
                  <c:v>8.8130000000000006</c:v>
                </c:pt>
                <c:pt idx="643">
                  <c:v>8.8170000000000002</c:v>
                </c:pt>
                <c:pt idx="644">
                  <c:v>8.8210000000000015</c:v>
                </c:pt>
                <c:pt idx="645">
                  <c:v>8.8250000000000028</c:v>
                </c:pt>
                <c:pt idx="646">
                  <c:v>8.8290000000000006</c:v>
                </c:pt>
                <c:pt idx="647">
                  <c:v>8.8330000000000002</c:v>
                </c:pt>
                <c:pt idx="648">
                  <c:v>8.838000000000001</c:v>
                </c:pt>
                <c:pt idx="649">
                  <c:v>8.8420000000000005</c:v>
                </c:pt>
                <c:pt idx="650">
                  <c:v>8.8460000000000001</c:v>
                </c:pt>
                <c:pt idx="651">
                  <c:v>8.8500000000000068</c:v>
                </c:pt>
                <c:pt idx="652">
                  <c:v>8.8540000000000028</c:v>
                </c:pt>
                <c:pt idx="653">
                  <c:v>8.8590000000000089</c:v>
                </c:pt>
                <c:pt idx="654">
                  <c:v>8.8630000000000067</c:v>
                </c:pt>
                <c:pt idx="655">
                  <c:v>8.8670000000000027</c:v>
                </c:pt>
                <c:pt idx="656">
                  <c:v>8.8710000000000004</c:v>
                </c:pt>
                <c:pt idx="657">
                  <c:v>8.8750000000000089</c:v>
                </c:pt>
                <c:pt idx="658">
                  <c:v>8.8800000000000008</c:v>
                </c:pt>
                <c:pt idx="659">
                  <c:v>8.8840000000000003</c:v>
                </c:pt>
                <c:pt idx="660">
                  <c:v>8.8880000000000035</c:v>
                </c:pt>
                <c:pt idx="661">
                  <c:v>8.8920000000000048</c:v>
                </c:pt>
                <c:pt idx="662">
                  <c:v>8.8960000000000008</c:v>
                </c:pt>
                <c:pt idx="663">
                  <c:v>8.9010000000000016</c:v>
                </c:pt>
                <c:pt idx="664">
                  <c:v>8.9050000000000047</c:v>
                </c:pt>
                <c:pt idx="665">
                  <c:v>8.9090000000000007</c:v>
                </c:pt>
                <c:pt idx="666">
                  <c:v>8.9130000000000003</c:v>
                </c:pt>
                <c:pt idx="667">
                  <c:v>8.9170000000000016</c:v>
                </c:pt>
                <c:pt idx="668">
                  <c:v>8.9220000000000006</c:v>
                </c:pt>
                <c:pt idx="669">
                  <c:v>8.9260000000000002</c:v>
                </c:pt>
                <c:pt idx="670">
                  <c:v>8.93</c:v>
                </c:pt>
                <c:pt idx="671">
                  <c:v>8.9340000000000011</c:v>
                </c:pt>
                <c:pt idx="672">
                  <c:v>8.9379999999999988</c:v>
                </c:pt>
                <c:pt idx="673">
                  <c:v>8.9430000000000014</c:v>
                </c:pt>
                <c:pt idx="674">
                  <c:v>8.947000000000001</c:v>
                </c:pt>
                <c:pt idx="675">
                  <c:v>8.9510000000000005</c:v>
                </c:pt>
                <c:pt idx="676">
                  <c:v>8.955000000000009</c:v>
                </c:pt>
                <c:pt idx="677">
                  <c:v>8.9600000000000026</c:v>
                </c:pt>
                <c:pt idx="678">
                  <c:v>8.9640000000000004</c:v>
                </c:pt>
                <c:pt idx="679">
                  <c:v>8.968</c:v>
                </c:pt>
                <c:pt idx="680">
                  <c:v>8.9720000000000066</c:v>
                </c:pt>
                <c:pt idx="681">
                  <c:v>8.9770000000000003</c:v>
                </c:pt>
                <c:pt idx="682">
                  <c:v>8.9810000000000034</c:v>
                </c:pt>
                <c:pt idx="683">
                  <c:v>8.9850000000000048</c:v>
                </c:pt>
                <c:pt idx="684">
                  <c:v>8.9890000000000008</c:v>
                </c:pt>
                <c:pt idx="685">
                  <c:v>8.9930000000000003</c:v>
                </c:pt>
                <c:pt idx="686">
                  <c:v>8.9980000000000011</c:v>
                </c:pt>
                <c:pt idx="687">
                  <c:v>9.0020000000000007</c:v>
                </c:pt>
                <c:pt idx="688">
                  <c:v>9.0060000000000002</c:v>
                </c:pt>
                <c:pt idx="689">
                  <c:v>9.01</c:v>
                </c:pt>
                <c:pt idx="690">
                  <c:v>9.0150000000000006</c:v>
                </c:pt>
                <c:pt idx="691">
                  <c:v>9.0190000000000001</c:v>
                </c:pt>
                <c:pt idx="692">
                  <c:v>9.0230000000000015</c:v>
                </c:pt>
                <c:pt idx="693">
                  <c:v>9.027000000000001</c:v>
                </c:pt>
                <c:pt idx="694">
                  <c:v>9.032</c:v>
                </c:pt>
                <c:pt idx="695">
                  <c:v>9.0360000000000014</c:v>
                </c:pt>
                <c:pt idx="696">
                  <c:v>9.0400000000000009</c:v>
                </c:pt>
                <c:pt idx="697">
                  <c:v>9.0439999999999987</c:v>
                </c:pt>
                <c:pt idx="698">
                  <c:v>9.0489999999999995</c:v>
                </c:pt>
                <c:pt idx="699">
                  <c:v>9.0530000000000008</c:v>
                </c:pt>
                <c:pt idx="700">
                  <c:v>9.0570000000000004</c:v>
                </c:pt>
                <c:pt idx="701">
                  <c:v>9.0610000000000035</c:v>
                </c:pt>
                <c:pt idx="702">
                  <c:v>9.0660000000000007</c:v>
                </c:pt>
                <c:pt idx="703">
                  <c:v>9.07</c:v>
                </c:pt>
                <c:pt idx="704">
                  <c:v>9.0740000000000016</c:v>
                </c:pt>
                <c:pt idx="705">
                  <c:v>9.0780000000000012</c:v>
                </c:pt>
                <c:pt idx="706">
                  <c:v>9.0830000000000002</c:v>
                </c:pt>
                <c:pt idx="707">
                  <c:v>9.0870000000000015</c:v>
                </c:pt>
                <c:pt idx="708">
                  <c:v>9.0910000000000011</c:v>
                </c:pt>
                <c:pt idx="709">
                  <c:v>9.0950000000000006</c:v>
                </c:pt>
                <c:pt idx="710">
                  <c:v>9.1</c:v>
                </c:pt>
                <c:pt idx="711">
                  <c:v>9.104000000000001</c:v>
                </c:pt>
                <c:pt idx="712">
                  <c:v>9.1079999999999988</c:v>
                </c:pt>
                <c:pt idx="713">
                  <c:v>9.1130000000000013</c:v>
                </c:pt>
                <c:pt idx="714">
                  <c:v>9.1170000000000009</c:v>
                </c:pt>
                <c:pt idx="715">
                  <c:v>9.1209999999999987</c:v>
                </c:pt>
                <c:pt idx="716">
                  <c:v>9.125</c:v>
                </c:pt>
                <c:pt idx="717">
                  <c:v>9.129999999999999</c:v>
                </c:pt>
                <c:pt idx="718">
                  <c:v>9.1339999999999986</c:v>
                </c:pt>
                <c:pt idx="719">
                  <c:v>9.1380000000000017</c:v>
                </c:pt>
                <c:pt idx="720">
                  <c:v>9.1419999999999995</c:v>
                </c:pt>
                <c:pt idx="721">
                  <c:v>9.1469999999999985</c:v>
                </c:pt>
                <c:pt idx="722">
                  <c:v>9.1510000000000016</c:v>
                </c:pt>
                <c:pt idx="723">
                  <c:v>9.1550000000000047</c:v>
                </c:pt>
                <c:pt idx="724">
                  <c:v>9.1590000000000007</c:v>
                </c:pt>
                <c:pt idx="725">
                  <c:v>9.1640000000000015</c:v>
                </c:pt>
                <c:pt idx="726">
                  <c:v>9.168000000000001</c:v>
                </c:pt>
                <c:pt idx="727">
                  <c:v>9.1720000000000006</c:v>
                </c:pt>
                <c:pt idx="728">
                  <c:v>9.1770000000000014</c:v>
                </c:pt>
                <c:pt idx="729">
                  <c:v>9.1810000000000009</c:v>
                </c:pt>
                <c:pt idx="730">
                  <c:v>9.1850000000000005</c:v>
                </c:pt>
                <c:pt idx="731">
                  <c:v>9.1890000000000001</c:v>
                </c:pt>
                <c:pt idx="732">
                  <c:v>9.1939999999999991</c:v>
                </c:pt>
                <c:pt idx="733">
                  <c:v>9.1979999999999986</c:v>
                </c:pt>
                <c:pt idx="734">
                  <c:v>9.202</c:v>
                </c:pt>
                <c:pt idx="735">
                  <c:v>9.2060000000000013</c:v>
                </c:pt>
                <c:pt idx="736">
                  <c:v>9.2109999999999985</c:v>
                </c:pt>
                <c:pt idx="737">
                  <c:v>9.2150000000000016</c:v>
                </c:pt>
                <c:pt idx="738">
                  <c:v>9.2189999999999994</c:v>
                </c:pt>
                <c:pt idx="739">
                  <c:v>9.222999999999999</c:v>
                </c:pt>
                <c:pt idx="740">
                  <c:v>9.2279999999999998</c:v>
                </c:pt>
                <c:pt idx="741">
                  <c:v>9.2319999999999993</c:v>
                </c:pt>
                <c:pt idx="742">
                  <c:v>9.2360000000000024</c:v>
                </c:pt>
                <c:pt idx="743">
                  <c:v>9.2409999999999997</c:v>
                </c:pt>
                <c:pt idx="744">
                  <c:v>9.2449999999999992</c:v>
                </c:pt>
                <c:pt idx="745">
                  <c:v>9.2489999999999988</c:v>
                </c:pt>
                <c:pt idx="746">
                  <c:v>9.2530000000000001</c:v>
                </c:pt>
                <c:pt idx="747">
                  <c:v>9.2580000000000009</c:v>
                </c:pt>
                <c:pt idx="748">
                  <c:v>9.2620000000000005</c:v>
                </c:pt>
                <c:pt idx="749">
                  <c:v>9.266</c:v>
                </c:pt>
                <c:pt idx="750">
                  <c:v>9.27</c:v>
                </c:pt>
                <c:pt idx="751">
                  <c:v>9.2750000000000004</c:v>
                </c:pt>
                <c:pt idx="752">
                  <c:v>9.2790000000000017</c:v>
                </c:pt>
                <c:pt idx="753">
                  <c:v>9.2830000000000013</c:v>
                </c:pt>
                <c:pt idx="754">
                  <c:v>9.286999999999999</c:v>
                </c:pt>
                <c:pt idx="755">
                  <c:v>9.2919999999999998</c:v>
                </c:pt>
                <c:pt idx="756">
                  <c:v>9.2960000000000012</c:v>
                </c:pt>
                <c:pt idx="757">
                  <c:v>9.3000000000000007</c:v>
                </c:pt>
                <c:pt idx="758">
                  <c:v>9.3050000000000068</c:v>
                </c:pt>
                <c:pt idx="759">
                  <c:v>9.3090000000000028</c:v>
                </c:pt>
                <c:pt idx="760">
                  <c:v>9.3130000000000006</c:v>
                </c:pt>
                <c:pt idx="761">
                  <c:v>9.3170000000000002</c:v>
                </c:pt>
                <c:pt idx="762">
                  <c:v>9.3220000000000027</c:v>
                </c:pt>
                <c:pt idx="763">
                  <c:v>9.3260000000000005</c:v>
                </c:pt>
                <c:pt idx="764">
                  <c:v>9.33</c:v>
                </c:pt>
                <c:pt idx="765">
                  <c:v>9.3340000000000014</c:v>
                </c:pt>
                <c:pt idx="766">
                  <c:v>9.3390000000000004</c:v>
                </c:pt>
                <c:pt idx="767">
                  <c:v>9.343</c:v>
                </c:pt>
                <c:pt idx="768">
                  <c:v>9.3470000000000013</c:v>
                </c:pt>
                <c:pt idx="769">
                  <c:v>9.352000000000011</c:v>
                </c:pt>
                <c:pt idx="770">
                  <c:v>9.3560000000000123</c:v>
                </c:pt>
                <c:pt idx="771">
                  <c:v>9.3600000000000048</c:v>
                </c:pt>
                <c:pt idx="772">
                  <c:v>9.3640000000000008</c:v>
                </c:pt>
                <c:pt idx="773">
                  <c:v>9.3690000000000087</c:v>
                </c:pt>
                <c:pt idx="774">
                  <c:v>9.3730000000000047</c:v>
                </c:pt>
                <c:pt idx="775">
                  <c:v>9.3770000000000007</c:v>
                </c:pt>
                <c:pt idx="776">
                  <c:v>9.3810000000000002</c:v>
                </c:pt>
                <c:pt idx="777">
                  <c:v>9.3860000000000028</c:v>
                </c:pt>
                <c:pt idx="778">
                  <c:v>9.39</c:v>
                </c:pt>
                <c:pt idx="779">
                  <c:v>9.3940000000000001</c:v>
                </c:pt>
                <c:pt idx="780">
                  <c:v>9.3990000000000027</c:v>
                </c:pt>
                <c:pt idx="781">
                  <c:v>9.4030000000000005</c:v>
                </c:pt>
                <c:pt idx="782">
                  <c:v>9.407</c:v>
                </c:pt>
                <c:pt idx="783">
                  <c:v>9.4110000000000014</c:v>
                </c:pt>
                <c:pt idx="784">
                  <c:v>9.4160000000000004</c:v>
                </c:pt>
                <c:pt idx="785">
                  <c:v>9.42</c:v>
                </c:pt>
                <c:pt idx="786">
                  <c:v>9.4240000000000013</c:v>
                </c:pt>
                <c:pt idx="787">
                  <c:v>9.4290000000000003</c:v>
                </c:pt>
                <c:pt idx="788">
                  <c:v>9.4330000000000016</c:v>
                </c:pt>
                <c:pt idx="789">
                  <c:v>9.4370000000000012</c:v>
                </c:pt>
                <c:pt idx="790">
                  <c:v>9.4420000000000002</c:v>
                </c:pt>
                <c:pt idx="791">
                  <c:v>9.4460000000000015</c:v>
                </c:pt>
                <c:pt idx="792">
                  <c:v>9.4500000000000028</c:v>
                </c:pt>
                <c:pt idx="793">
                  <c:v>9.4540000000000006</c:v>
                </c:pt>
                <c:pt idx="794">
                  <c:v>9.4590000000000067</c:v>
                </c:pt>
                <c:pt idx="795">
                  <c:v>9.4630000000000027</c:v>
                </c:pt>
                <c:pt idx="796">
                  <c:v>9.4670000000000005</c:v>
                </c:pt>
                <c:pt idx="797">
                  <c:v>9.4720000000000066</c:v>
                </c:pt>
                <c:pt idx="798">
                  <c:v>9.4760000000000026</c:v>
                </c:pt>
                <c:pt idx="799">
                  <c:v>9.48</c:v>
                </c:pt>
                <c:pt idx="800">
                  <c:v>9.4850000000000048</c:v>
                </c:pt>
                <c:pt idx="801">
                  <c:v>9.4890000000000008</c:v>
                </c:pt>
                <c:pt idx="802">
                  <c:v>9.4930000000000003</c:v>
                </c:pt>
                <c:pt idx="803">
                  <c:v>9.4980000000000011</c:v>
                </c:pt>
                <c:pt idx="804">
                  <c:v>9.5020000000000007</c:v>
                </c:pt>
                <c:pt idx="805">
                  <c:v>9.5060000000000002</c:v>
                </c:pt>
                <c:pt idx="806">
                  <c:v>9.51</c:v>
                </c:pt>
                <c:pt idx="807">
                  <c:v>9.5150000000000006</c:v>
                </c:pt>
                <c:pt idx="808">
                  <c:v>9.5190000000000001</c:v>
                </c:pt>
                <c:pt idx="809">
                  <c:v>9.5230000000000015</c:v>
                </c:pt>
                <c:pt idx="810">
                  <c:v>9.5279999999999987</c:v>
                </c:pt>
                <c:pt idx="811">
                  <c:v>9.532</c:v>
                </c:pt>
                <c:pt idx="812">
                  <c:v>9.5360000000000014</c:v>
                </c:pt>
                <c:pt idx="813">
                  <c:v>9.5409999999999986</c:v>
                </c:pt>
                <c:pt idx="814">
                  <c:v>9.5450000000000017</c:v>
                </c:pt>
                <c:pt idx="815">
                  <c:v>9.5489999999999995</c:v>
                </c:pt>
                <c:pt idx="816">
                  <c:v>9.5540000000000003</c:v>
                </c:pt>
                <c:pt idx="817">
                  <c:v>9.5580000000000016</c:v>
                </c:pt>
                <c:pt idx="818">
                  <c:v>9.5620000000000047</c:v>
                </c:pt>
                <c:pt idx="819">
                  <c:v>9.5670000000000002</c:v>
                </c:pt>
                <c:pt idx="820">
                  <c:v>9.5710000000000015</c:v>
                </c:pt>
                <c:pt idx="821">
                  <c:v>9.5750000000000028</c:v>
                </c:pt>
                <c:pt idx="822">
                  <c:v>9.58</c:v>
                </c:pt>
                <c:pt idx="823">
                  <c:v>9.5840000000000014</c:v>
                </c:pt>
                <c:pt idx="824">
                  <c:v>9.588000000000001</c:v>
                </c:pt>
                <c:pt idx="825">
                  <c:v>9.593</c:v>
                </c:pt>
                <c:pt idx="826">
                  <c:v>9.5970000000000013</c:v>
                </c:pt>
                <c:pt idx="827">
                  <c:v>9.6010000000000009</c:v>
                </c:pt>
                <c:pt idx="828">
                  <c:v>9.6060000000000034</c:v>
                </c:pt>
                <c:pt idx="829">
                  <c:v>9.61</c:v>
                </c:pt>
                <c:pt idx="830">
                  <c:v>9.613999999999999</c:v>
                </c:pt>
                <c:pt idx="831">
                  <c:v>9.6189999999999998</c:v>
                </c:pt>
                <c:pt idx="832">
                  <c:v>9.6230000000000011</c:v>
                </c:pt>
                <c:pt idx="833">
                  <c:v>9.6270000000000024</c:v>
                </c:pt>
                <c:pt idx="834">
                  <c:v>9.6319999999999997</c:v>
                </c:pt>
                <c:pt idx="835">
                  <c:v>9.636000000000001</c:v>
                </c:pt>
                <c:pt idx="836">
                  <c:v>9.6399999999999988</c:v>
                </c:pt>
                <c:pt idx="837">
                  <c:v>9.6449999999999996</c:v>
                </c:pt>
                <c:pt idx="838">
                  <c:v>9.6489999999999991</c:v>
                </c:pt>
                <c:pt idx="839">
                  <c:v>9.6530000000000005</c:v>
                </c:pt>
                <c:pt idx="840">
                  <c:v>9.6580000000000013</c:v>
                </c:pt>
                <c:pt idx="841">
                  <c:v>9.6620000000000008</c:v>
                </c:pt>
                <c:pt idx="842">
                  <c:v>9.6660000000000004</c:v>
                </c:pt>
                <c:pt idx="843">
                  <c:v>9.6710000000000012</c:v>
                </c:pt>
                <c:pt idx="844">
                  <c:v>9.6750000000000007</c:v>
                </c:pt>
                <c:pt idx="845">
                  <c:v>9.6790000000000003</c:v>
                </c:pt>
                <c:pt idx="846">
                  <c:v>9.6840000000000011</c:v>
                </c:pt>
                <c:pt idx="847">
                  <c:v>9.6879999999999988</c:v>
                </c:pt>
                <c:pt idx="848">
                  <c:v>9.6920000000000002</c:v>
                </c:pt>
                <c:pt idx="849">
                  <c:v>9.697000000000001</c:v>
                </c:pt>
                <c:pt idx="850">
                  <c:v>9.7009999999999987</c:v>
                </c:pt>
                <c:pt idx="851">
                  <c:v>9.7060000000000013</c:v>
                </c:pt>
                <c:pt idx="852">
                  <c:v>9.7100000000000009</c:v>
                </c:pt>
                <c:pt idx="853">
                  <c:v>9.7139999999999986</c:v>
                </c:pt>
                <c:pt idx="854">
                  <c:v>9.7189999999999994</c:v>
                </c:pt>
                <c:pt idx="855">
                  <c:v>9.722999999999999</c:v>
                </c:pt>
                <c:pt idx="856">
                  <c:v>9.7269999999999985</c:v>
                </c:pt>
                <c:pt idx="857">
                  <c:v>9.7319999999999993</c:v>
                </c:pt>
                <c:pt idx="858">
                  <c:v>9.7360000000000024</c:v>
                </c:pt>
                <c:pt idx="859">
                  <c:v>9.7399999999999984</c:v>
                </c:pt>
                <c:pt idx="860">
                  <c:v>9.7449999999999992</c:v>
                </c:pt>
                <c:pt idx="861">
                  <c:v>9.7489999999999988</c:v>
                </c:pt>
                <c:pt idx="862">
                  <c:v>9.7530000000000001</c:v>
                </c:pt>
                <c:pt idx="863">
                  <c:v>9.7580000000000009</c:v>
                </c:pt>
                <c:pt idx="864">
                  <c:v>9.7620000000000005</c:v>
                </c:pt>
                <c:pt idx="865">
                  <c:v>9.766</c:v>
                </c:pt>
                <c:pt idx="866">
                  <c:v>9.770999999999999</c:v>
                </c:pt>
                <c:pt idx="867">
                  <c:v>9.7750000000000004</c:v>
                </c:pt>
                <c:pt idx="868">
                  <c:v>9.7800000000000011</c:v>
                </c:pt>
                <c:pt idx="869">
                  <c:v>9.7840000000000025</c:v>
                </c:pt>
                <c:pt idx="870">
                  <c:v>9.7879999999999985</c:v>
                </c:pt>
                <c:pt idx="871">
                  <c:v>9.793000000000001</c:v>
                </c:pt>
                <c:pt idx="872">
                  <c:v>9.7969999999999988</c:v>
                </c:pt>
                <c:pt idx="873">
                  <c:v>9.8010000000000002</c:v>
                </c:pt>
                <c:pt idx="874">
                  <c:v>9.8060000000000027</c:v>
                </c:pt>
                <c:pt idx="875">
                  <c:v>9.81</c:v>
                </c:pt>
                <c:pt idx="876">
                  <c:v>9.8140000000000001</c:v>
                </c:pt>
                <c:pt idx="877">
                  <c:v>9.8190000000000008</c:v>
                </c:pt>
                <c:pt idx="878">
                  <c:v>9.8230000000000004</c:v>
                </c:pt>
                <c:pt idx="879">
                  <c:v>9.827</c:v>
                </c:pt>
                <c:pt idx="880">
                  <c:v>9.8320000000000007</c:v>
                </c:pt>
                <c:pt idx="881">
                  <c:v>9.8360000000000003</c:v>
                </c:pt>
                <c:pt idx="882">
                  <c:v>9.8410000000000011</c:v>
                </c:pt>
                <c:pt idx="883">
                  <c:v>9.8450000000000006</c:v>
                </c:pt>
                <c:pt idx="884">
                  <c:v>9.8490000000000002</c:v>
                </c:pt>
                <c:pt idx="885">
                  <c:v>9.8540000000000028</c:v>
                </c:pt>
                <c:pt idx="886">
                  <c:v>9.8580000000000005</c:v>
                </c:pt>
                <c:pt idx="887">
                  <c:v>9.8620000000000108</c:v>
                </c:pt>
                <c:pt idx="888">
                  <c:v>9.8670000000000027</c:v>
                </c:pt>
                <c:pt idx="889">
                  <c:v>9.8710000000000004</c:v>
                </c:pt>
                <c:pt idx="890">
                  <c:v>9.8750000000000089</c:v>
                </c:pt>
                <c:pt idx="891">
                  <c:v>9.8800000000000008</c:v>
                </c:pt>
                <c:pt idx="892">
                  <c:v>9.8840000000000003</c:v>
                </c:pt>
                <c:pt idx="893">
                  <c:v>9.8880000000000035</c:v>
                </c:pt>
                <c:pt idx="894">
                  <c:v>9.8930000000000007</c:v>
                </c:pt>
                <c:pt idx="895">
                  <c:v>9.8970000000000002</c:v>
                </c:pt>
                <c:pt idx="896">
                  <c:v>9.9020000000000028</c:v>
                </c:pt>
                <c:pt idx="897">
                  <c:v>9.9060000000000006</c:v>
                </c:pt>
                <c:pt idx="898">
                  <c:v>9.91</c:v>
                </c:pt>
                <c:pt idx="899">
                  <c:v>9.9150000000000027</c:v>
                </c:pt>
                <c:pt idx="900">
                  <c:v>9.9190000000000005</c:v>
                </c:pt>
                <c:pt idx="901">
                  <c:v>9.923</c:v>
                </c:pt>
                <c:pt idx="902">
                  <c:v>9.927999999999999</c:v>
                </c:pt>
                <c:pt idx="903">
                  <c:v>9.9320000000000004</c:v>
                </c:pt>
                <c:pt idx="904">
                  <c:v>9.9360000000000035</c:v>
                </c:pt>
                <c:pt idx="905">
                  <c:v>9.9410000000000025</c:v>
                </c:pt>
                <c:pt idx="906">
                  <c:v>9.9450000000000003</c:v>
                </c:pt>
                <c:pt idx="907">
                  <c:v>9.9500000000000028</c:v>
                </c:pt>
                <c:pt idx="908">
                  <c:v>9.9540000000000006</c:v>
                </c:pt>
                <c:pt idx="909">
                  <c:v>9.9580000000000002</c:v>
                </c:pt>
                <c:pt idx="910">
                  <c:v>9.9630000000000027</c:v>
                </c:pt>
                <c:pt idx="911">
                  <c:v>9.9670000000000005</c:v>
                </c:pt>
                <c:pt idx="912">
                  <c:v>9.9710000000000001</c:v>
                </c:pt>
                <c:pt idx="913">
                  <c:v>9.9760000000000026</c:v>
                </c:pt>
                <c:pt idx="914">
                  <c:v>9.98</c:v>
                </c:pt>
                <c:pt idx="915">
                  <c:v>9.984</c:v>
                </c:pt>
                <c:pt idx="916">
                  <c:v>9.9890000000000008</c:v>
                </c:pt>
                <c:pt idx="917">
                  <c:v>9.9930000000000003</c:v>
                </c:pt>
                <c:pt idx="918">
                  <c:v>9.9970000000000034</c:v>
                </c:pt>
                <c:pt idx="919">
                  <c:v>10.002000000000002</c:v>
                </c:pt>
                <c:pt idx="920">
                  <c:v>10.006</c:v>
                </c:pt>
                <c:pt idx="921">
                  <c:v>10.011000000000001</c:v>
                </c:pt>
                <c:pt idx="922">
                  <c:v>10.015000000000002</c:v>
                </c:pt>
                <c:pt idx="923">
                  <c:v>10.019</c:v>
                </c:pt>
                <c:pt idx="924">
                  <c:v>10.024000000000001</c:v>
                </c:pt>
                <c:pt idx="925">
                  <c:v>10.027999999999999</c:v>
                </c:pt>
                <c:pt idx="926">
                  <c:v>10.032</c:v>
                </c:pt>
                <c:pt idx="927">
                  <c:v>10.037000000000001</c:v>
                </c:pt>
                <c:pt idx="928">
                  <c:v>10.040999999999999</c:v>
                </c:pt>
                <c:pt idx="929">
                  <c:v>10.045</c:v>
                </c:pt>
                <c:pt idx="930">
                  <c:v>10.050000000000002</c:v>
                </c:pt>
                <c:pt idx="931">
                  <c:v>10.054</c:v>
                </c:pt>
                <c:pt idx="932">
                  <c:v>10.058</c:v>
                </c:pt>
                <c:pt idx="933">
                  <c:v>10.063000000000002</c:v>
                </c:pt>
                <c:pt idx="934">
                  <c:v>10.067</c:v>
                </c:pt>
                <c:pt idx="935">
                  <c:v>10.071</c:v>
                </c:pt>
                <c:pt idx="936">
                  <c:v>10.076000000000002</c:v>
                </c:pt>
                <c:pt idx="937">
                  <c:v>10.08</c:v>
                </c:pt>
                <c:pt idx="938">
                  <c:v>10.085000000000004</c:v>
                </c:pt>
                <c:pt idx="939">
                  <c:v>10.089</c:v>
                </c:pt>
                <c:pt idx="940">
                  <c:v>10.093</c:v>
                </c:pt>
                <c:pt idx="941">
                  <c:v>10.098000000000001</c:v>
                </c:pt>
                <c:pt idx="942">
                  <c:v>10.102</c:v>
                </c:pt>
                <c:pt idx="943">
                  <c:v>10.106</c:v>
                </c:pt>
                <c:pt idx="944">
                  <c:v>10.111000000000001</c:v>
                </c:pt>
                <c:pt idx="945">
                  <c:v>10.115</c:v>
                </c:pt>
                <c:pt idx="946">
                  <c:v>10.119</c:v>
                </c:pt>
                <c:pt idx="947">
                  <c:v>10.124000000000001</c:v>
                </c:pt>
                <c:pt idx="948">
                  <c:v>10.127999999999998</c:v>
                </c:pt>
                <c:pt idx="949">
                  <c:v>10.132</c:v>
                </c:pt>
                <c:pt idx="950">
                  <c:v>10.136999999999999</c:v>
                </c:pt>
                <c:pt idx="951">
                  <c:v>10.140999999999998</c:v>
                </c:pt>
                <c:pt idx="952">
                  <c:v>10.145</c:v>
                </c:pt>
                <c:pt idx="953">
                  <c:v>10.15</c:v>
                </c:pt>
                <c:pt idx="954">
                  <c:v>10.154</c:v>
                </c:pt>
                <c:pt idx="955">
                  <c:v>10.158000000000001</c:v>
                </c:pt>
                <c:pt idx="956">
                  <c:v>10.163</c:v>
                </c:pt>
                <c:pt idx="957">
                  <c:v>10.167</c:v>
                </c:pt>
                <c:pt idx="958">
                  <c:v>10.171000000000001</c:v>
                </c:pt>
                <c:pt idx="959">
                  <c:v>10.176</c:v>
                </c:pt>
                <c:pt idx="960">
                  <c:v>10.18</c:v>
                </c:pt>
                <c:pt idx="961">
                  <c:v>10.185</c:v>
                </c:pt>
                <c:pt idx="962">
                  <c:v>10.189</c:v>
                </c:pt>
                <c:pt idx="963">
                  <c:v>10.193</c:v>
                </c:pt>
                <c:pt idx="964">
                  <c:v>10.197999999999999</c:v>
                </c:pt>
                <c:pt idx="965">
                  <c:v>10.202</c:v>
                </c:pt>
                <c:pt idx="966">
                  <c:v>10.206</c:v>
                </c:pt>
                <c:pt idx="967">
                  <c:v>10.210999999999999</c:v>
                </c:pt>
                <c:pt idx="968">
                  <c:v>10.215</c:v>
                </c:pt>
                <c:pt idx="969">
                  <c:v>10.218999999999999</c:v>
                </c:pt>
                <c:pt idx="970">
                  <c:v>10.223999999999998</c:v>
                </c:pt>
                <c:pt idx="971">
                  <c:v>10.227999999999998</c:v>
                </c:pt>
                <c:pt idx="972">
                  <c:v>10.231999999999999</c:v>
                </c:pt>
                <c:pt idx="973">
                  <c:v>10.236999999999998</c:v>
                </c:pt>
                <c:pt idx="974">
                  <c:v>10.240999999999998</c:v>
                </c:pt>
                <c:pt idx="975">
                  <c:v>10.244999999999999</c:v>
                </c:pt>
                <c:pt idx="976">
                  <c:v>10.25</c:v>
                </c:pt>
                <c:pt idx="977">
                  <c:v>10.254</c:v>
                </c:pt>
                <c:pt idx="978">
                  <c:v>10.258000000000001</c:v>
                </c:pt>
                <c:pt idx="979">
                  <c:v>10.263</c:v>
                </c:pt>
                <c:pt idx="980">
                  <c:v>10.267000000000001</c:v>
                </c:pt>
                <c:pt idx="981">
                  <c:v>10.271000000000001</c:v>
                </c:pt>
                <c:pt idx="982">
                  <c:v>10.276</c:v>
                </c:pt>
                <c:pt idx="983">
                  <c:v>10.28</c:v>
                </c:pt>
                <c:pt idx="984">
                  <c:v>10.284000000000001</c:v>
                </c:pt>
                <c:pt idx="985">
                  <c:v>10.287999999999998</c:v>
                </c:pt>
                <c:pt idx="986">
                  <c:v>10.293000000000001</c:v>
                </c:pt>
                <c:pt idx="987">
                  <c:v>10.297000000000001</c:v>
                </c:pt>
                <c:pt idx="988">
                  <c:v>10.301</c:v>
                </c:pt>
                <c:pt idx="989">
                  <c:v>10.306000000000004</c:v>
                </c:pt>
                <c:pt idx="990">
                  <c:v>10.31</c:v>
                </c:pt>
                <c:pt idx="991">
                  <c:v>10.314</c:v>
                </c:pt>
                <c:pt idx="992">
                  <c:v>10.319000000000004</c:v>
                </c:pt>
                <c:pt idx="993">
                  <c:v>10.323</c:v>
                </c:pt>
                <c:pt idx="994">
                  <c:v>10.327</c:v>
                </c:pt>
                <c:pt idx="995">
                  <c:v>10.332000000000004</c:v>
                </c:pt>
                <c:pt idx="996">
                  <c:v>10.336</c:v>
                </c:pt>
                <c:pt idx="997">
                  <c:v>10.34</c:v>
                </c:pt>
                <c:pt idx="998">
                  <c:v>10.345000000000002</c:v>
                </c:pt>
                <c:pt idx="999">
                  <c:v>10.349</c:v>
                </c:pt>
                <c:pt idx="1000">
                  <c:v>10.353000000000009</c:v>
                </c:pt>
                <c:pt idx="1001">
                  <c:v>10.358000000000002</c:v>
                </c:pt>
                <c:pt idx="1002">
                  <c:v>10.362000000000009</c:v>
                </c:pt>
                <c:pt idx="1003">
                  <c:v>10.366000000000009</c:v>
                </c:pt>
                <c:pt idx="1004">
                  <c:v>10.371</c:v>
                </c:pt>
                <c:pt idx="1005">
                  <c:v>10.375000000000009</c:v>
                </c:pt>
                <c:pt idx="1006">
                  <c:v>10.379000000000008</c:v>
                </c:pt>
                <c:pt idx="1007">
                  <c:v>10.383000000000004</c:v>
                </c:pt>
                <c:pt idx="1008">
                  <c:v>10.388</c:v>
                </c:pt>
                <c:pt idx="1009">
                  <c:v>10.392000000000008</c:v>
                </c:pt>
                <c:pt idx="1010">
                  <c:v>10.396000000000004</c:v>
                </c:pt>
                <c:pt idx="1011">
                  <c:v>10.401</c:v>
                </c:pt>
                <c:pt idx="1012">
                  <c:v>10.405000000000006</c:v>
                </c:pt>
                <c:pt idx="1013">
                  <c:v>10.409000000000002</c:v>
                </c:pt>
                <c:pt idx="1014">
                  <c:v>10.414</c:v>
                </c:pt>
                <c:pt idx="1015">
                  <c:v>10.418000000000001</c:v>
                </c:pt>
                <c:pt idx="1016">
                  <c:v>10.422000000000002</c:v>
                </c:pt>
                <c:pt idx="1017">
                  <c:v>10.426</c:v>
                </c:pt>
                <c:pt idx="1018">
                  <c:v>10.431000000000001</c:v>
                </c:pt>
                <c:pt idx="1019">
                  <c:v>10.435</c:v>
                </c:pt>
                <c:pt idx="1020">
                  <c:v>10.438000000000001</c:v>
                </c:pt>
                <c:pt idx="1021">
                  <c:v>10.441000000000001</c:v>
                </c:pt>
                <c:pt idx="1022">
                  <c:v>10.445</c:v>
                </c:pt>
                <c:pt idx="1023">
                  <c:v>10.447999999999999</c:v>
                </c:pt>
                <c:pt idx="1024">
                  <c:v>10.449</c:v>
                </c:pt>
                <c:pt idx="1025">
                  <c:v>10.451000000000002</c:v>
                </c:pt>
                <c:pt idx="1026">
                  <c:v>10.45300000000001</c:v>
                </c:pt>
                <c:pt idx="1027">
                  <c:v>10.455000000000009</c:v>
                </c:pt>
                <c:pt idx="1028">
                  <c:v>10.458</c:v>
                </c:pt>
                <c:pt idx="1029">
                  <c:v>10.459000000000009</c:v>
                </c:pt>
                <c:pt idx="1030">
                  <c:v>10.462000000000009</c:v>
                </c:pt>
                <c:pt idx="1031">
                  <c:v>10.462000000000009</c:v>
                </c:pt>
                <c:pt idx="1032">
                  <c:v>10.465000000000009</c:v>
                </c:pt>
                <c:pt idx="1033">
                  <c:v>10.466000000000006</c:v>
                </c:pt>
                <c:pt idx="1034">
                  <c:v>10.467000000000002</c:v>
                </c:pt>
                <c:pt idx="1035">
                  <c:v>10.469000000000008</c:v>
                </c:pt>
                <c:pt idx="1036">
                  <c:v>10.47</c:v>
                </c:pt>
                <c:pt idx="1037">
                  <c:v>10.471</c:v>
                </c:pt>
                <c:pt idx="1038">
                  <c:v>10.473000000000004</c:v>
                </c:pt>
                <c:pt idx="1039">
                  <c:v>10.474</c:v>
                </c:pt>
                <c:pt idx="1040">
                  <c:v>10.475000000000009</c:v>
                </c:pt>
                <c:pt idx="1041">
                  <c:v>10.476000000000004</c:v>
                </c:pt>
                <c:pt idx="1042">
                  <c:v>10.477</c:v>
                </c:pt>
                <c:pt idx="1043">
                  <c:v>10.478</c:v>
                </c:pt>
                <c:pt idx="1044">
                  <c:v>10.479000000000006</c:v>
                </c:pt>
                <c:pt idx="1045">
                  <c:v>10.48</c:v>
                </c:pt>
                <c:pt idx="1046">
                  <c:v>10.481</c:v>
                </c:pt>
                <c:pt idx="1047">
                  <c:v>10.482000000000006</c:v>
                </c:pt>
                <c:pt idx="1048">
                  <c:v>10.482000000000006</c:v>
                </c:pt>
                <c:pt idx="1049">
                  <c:v>10.483000000000002</c:v>
                </c:pt>
                <c:pt idx="1050">
                  <c:v>10.484</c:v>
                </c:pt>
                <c:pt idx="1051">
                  <c:v>10.484</c:v>
                </c:pt>
                <c:pt idx="1052">
                  <c:v>10.485000000000008</c:v>
                </c:pt>
                <c:pt idx="1053">
                  <c:v>10.486000000000002</c:v>
                </c:pt>
                <c:pt idx="1054">
                  <c:v>10.486000000000002</c:v>
                </c:pt>
                <c:pt idx="1055">
                  <c:v>10.487</c:v>
                </c:pt>
                <c:pt idx="1056">
                  <c:v>10.487</c:v>
                </c:pt>
                <c:pt idx="1057">
                  <c:v>10.488</c:v>
                </c:pt>
                <c:pt idx="1058">
                  <c:v>10.488</c:v>
                </c:pt>
                <c:pt idx="1059">
                  <c:v>10.488</c:v>
                </c:pt>
                <c:pt idx="1060">
                  <c:v>10.489000000000004</c:v>
                </c:pt>
                <c:pt idx="1061">
                  <c:v>10.489000000000004</c:v>
                </c:pt>
                <c:pt idx="1062">
                  <c:v>10.489000000000004</c:v>
                </c:pt>
                <c:pt idx="1063">
                  <c:v>10.489000000000004</c:v>
                </c:pt>
                <c:pt idx="1064">
                  <c:v>10.49</c:v>
                </c:pt>
                <c:pt idx="1065">
                  <c:v>10.49</c:v>
                </c:pt>
                <c:pt idx="1066">
                  <c:v>10.49</c:v>
                </c:pt>
                <c:pt idx="1067">
                  <c:v>10.49</c:v>
                </c:pt>
                <c:pt idx="1068">
                  <c:v>10.49</c:v>
                </c:pt>
                <c:pt idx="1069">
                  <c:v>10.49</c:v>
                </c:pt>
                <c:pt idx="1070">
                  <c:v>10.49</c:v>
                </c:pt>
                <c:pt idx="1071">
                  <c:v>10.49</c:v>
                </c:pt>
                <c:pt idx="1072">
                  <c:v>10.49</c:v>
                </c:pt>
                <c:pt idx="1073">
                  <c:v>10.489000000000004</c:v>
                </c:pt>
                <c:pt idx="1074">
                  <c:v>10.489000000000004</c:v>
                </c:pt>
                <c:pt idx="1075">
                  <c:v>10.489000000000004</c:v>
                </c:pt>
                <c:pt idx="1076">
                  <c:v>10.489000000000004</c:v>
                </c:pt>
                <c:pt idx="1077">
                  <c:v>10.488</c:v>
                </c:pt>
                <c:pt idx="1078">
                  <c:v>10.488</c:v>
                </c:pt>
                <c:pt idx="1079">
                  <c:v>10.488</c:v>
                </c:pt>
                <c:pt idx="1080">
                  <c:v>10.487</c:v>
                </c:pt>
                <c:pt idx="1081">
                  <c:v>10.487</c:v>
                </c:pt>
                <c:pt idx="1082">
                  <c:v>10.486000000000002</c:v>
                </c:pt>
                <c:pt idx="1083">
                  <c:v>10.486000000000002</c:v>
                </c:pt>
                <c:pt idx="1084">
                  <c:v>10.485000000000008</c:v>
                </c:pt>
                <c:pt idx="1085">
                  <c:v>10.485000000000008</c:v>
                </c:pt>
                <c:pt idx="1086">
                  <c:v>10.484</c:v>
                </c:pt>
                <c:pt idx="1087">
                  <c:v>10.483000000000002</c:v>
                </c:pt>
                <c:pt idx="1088">
                  <c:v>10.483000000000002</c:v>
                </c:pt>
                <c:pt idx="1089">
                  <c:v>10.482000000000006</c:v>
                </c:pt>
                <c:pt idx="1090">
                  <c:v>10.481</c:v>
                </c:pt>
                <c:pt idx="1091">
                  <c:v>10.48</c:v>
                </c:pt>
                <c:pt idx="1092">
                  <c:v>10.48</c:v>
                </c:pt>
                <c:pt idx="1093">
                  <c:v>10.479000000000006</c:v>
                </c:pt>
                <c:pt idx="1094">
                  <c:v>10.478</c:v>
                </c:pt>
                <c:pt idx="1095">
                  <c:v>10.477</c:v>
                </c:pt>
                <c:pt idx="1096">
                  <c:v>10.476000000000004</c:v>
                </c:pt>
                <c:pt idx="1097">
                  <c:v>10.475000000000009</c:v>
                </c:pt>
                <c:pt idx="1098">
                  <c:v>10.474</c:v>
                </c:pt>
                <c:pt idx="1099">
                  <c:v>10.473000000000004</c:v>
                </c:pt>
                <c:pt idx="1100">
                  <c:v>10.472000000000008</c:v>
                </c:pt>
                <c:pt idx="1101">
                  <c:v>10.471</c:v>
                </c:pt>
                <c:pt idx="1102">
                  <c:v>10.47</c:v>
                </c:pt>
                <c:pt idx="1103">
                  <c:v>10.468</c:v>
                </c:pt>
                <c:pt idx="1104">
                  <c:v>10.467000000000002</c:v>
                </c:pt>
                <c:pt idx="1105">
                  <c:v>10.466000000000006</c:v>
                </c:pt>
                <c:pt idx="1106">
                  <c:v>10.465000000000009</c:v>
                </c:pt>
                <c:pt idx="1107">
                  <c:v>10.463000000000006</c:v>
                </c:pt>
                <c:pt idx="1108">
                  <c:v>10.462000000000009</c:v>
                </c:pt>
                <c:pt idx="1109">
                  <c:v>10.461</c:v>
                </c:pt>
                <c:pt idx="1110">
                  <c:v>10.459000000000009</c:v>
                </c:pt>
                <c:pt idx="1111">
                  <c:v>10.458</c:v>
                </c:pt>
                <c:pt idx="1112">
                  <c:v>10.456000000000008</c:v>
                </c:pt>
                <c:pt idx="1113">
                  <c:v>10.455000000000009</c:v>
                </c:pt>
                <c:pt idx="1114">
                  <c:v>10.45300000000001</c:v>
                </c:pt>
                <c:pt idx="1115">
                  <c:v>10.452000000000009</c:v>
                </c:pt>
                <c:pt idx="1116">
                  <c:v>10.450000000000006</c:v>
                </c:pt>
                <c:pt idx="1117">
                  <c:v>10.450000000000006</c:v>
                </c:pt>
                <c:pt idx="1118">
                  <c:v>10.447000000000001</c:v>
                </c:pt>
                <c:pt idx="1119">
                  <c:v>10.446</c:v>
                </c:pt>
                <c:pt idx="1120">
                  <c:v>10.443</c:v>
                </c:pt>
                <c:pt idx="1121">
                  <c:v>10.443</c:v>
                </c:pt>
                <c:pt idx="1122">
                  <c:v>10.441000000000001</c:v>
                </c:pt>
                <c:pt idx="1123">
                  <c:v>10.438000000000001</c:v>
                </c:pt>
                <c:pt idx="1124">
                  <c:v>10.436</c:v>
                </c:pt>
                <c:pt idx="1125">
                  <c:v>10.434000000000001</c:v>
                </c:pt>
                <c:pt idx="1126">
                  <c:v>10.433</c:v>
                </c:pt>
                <c:pt idx="1127">
                  <c:v>10.431000000000001</c:v>
                </c:pt>
                <c:pt idx="1128">
                  <c:v>10.429</c:v>
                </c:pt>
                <c:pt idx="1129">
                  <c:v>10.427</c:v>
                </c:pt>
                <c:pt idx="1130">
                  <c:v>10.425000000000002</c:v>
                </c:pt>
                <c:pt idx="1131">
                  <c:v>10.423</c:v>
                </c:pt>
                <c:pt idx="1132">
                  <c:v>10.421000000000001</c:v>
                </c:pt>
                <c:pt idx="1133">
                  <c:v>10.418000000000001</c:v>
                </c:pt>
                <c:pt idx="1134">
                  <c:v>10.416</c:v>
                </c:pt>
                <c:pt idx="1135">
                  <c:v>10.414</c:v>
                </c:pt>
                <c:pt idx="1136">
                  <c:v>10.413</c:v>
                </c:pt>
                <c:pt idx="1137">
                  <c:v>10.411</c:v>
                </c:pt>
                <c:pt idx="1138">
                  <c:v>10.409000000000002</c:v>
                </c:pt>
                <c:pt idx="1139">
                  <c:v>10.407</c:v>
                </c:pt>
                <c:pt idx="1140">
                  <c:v>10.404</c:v>
                </c:pt>
                <c:pt idx="1141">
                  <c:v>10.402000000000006</c:v>
                </c:pt>
                <c:pt idx="1142">
                  <c:v>10.398</c:v>
                </c:pt>
                <c:pt idx="1143">
                  <c:v>10.397</c:v>
                </c:pt>
                <c:pt idx="1144">
                  <c:v>10.394</c:v>
                </c:pt>
                <c:pt idx="1145">
                  <c:v>10.391</c:v>
                </c:pt>
                <c:pt idx="1146">
                  <c:v>10.389000000000006</c:v>
                </c:pt>
                <c:pt idx="1147">
                  <c:v>10.386000000000006</c:v>
                </c:pt>
                <c:pt idx="1148">
                  <c:v>10.384</c:v>
                </c:pt>
                <c:pt idx="1149">
                  <c:v>10.381</c:v>
                </c:pt>
                <c:pt idx="1150">
                  <c:v>10.379000000000008</c:v>
                </c:pt>
                <c:pt idx="1151">
                  <c:v>10.37600000000001</c:v>
                </c:pt>
                <c:pt idx="1152">
                  <c:v>10.373000000000006</c:v>
                </c:pt>
                <c:pt idx="1153">
                  <c:v>10.371</c:v>
                </c:pt>
                <c:pt idx="1154">
                  <c:v>10.368</c:v>
                </c:pt>
                <c:pt idx="1155">
                  <c:v>10.365000000000009</c:v>
                </c:pt>
                <c:pt idx="1156">
                  <c:v>10.362000000000009</c:v>
                </c:pt>
                <c:pt idx="1157">
                  <c:v>10.360000000000008</c:v>
                </c:pt>
                <c:pt idx="1158">
                  <c:v>10.357000000000006</c:v>
                </c:pt>
                <c:pt idx="1159">
                  <c:v>10.354000000000006</c:v>
                </c:pt>
                <c:pt idx="1160">
                  <c:v>10.351000000000004</c:v>
                </c:pt>
                <c:pt idx="1161">
                  <c:v>10.348000000000001</c:v>
                </c:pt>
                <c:pt idx="1162">
                  <c:v>10.345000000000002</c:v>
                </c:pt>
                <c:pt idx="1163">
                  <c:v>10.343</c:v>
                </c:pt>
                <c:pt idx="1164">
                  <c:v>10.34</c:v>
                </c:pt>
                <c:pt idx="1165">
                  <c:v>10.337</c:v>
                </c:pt>
                <c:pt idx="1166">
                  <c:v>10.334</c:v>
                </c:pt>
                <c:pt idx="1167">
                  <c:v>10.331</c:v>
                </c:pt>
                <c:pt idx="1168">
                  <c:v>10.328000000000001</c:v>
                </c:pt>
                <c:pt idx="1169">
                  <c:v>10.324</c:v>
                </c:pt>
                <c:pt idx="1170">
                  <c:v>10.323</c:v>
                </c:pt>
                <c:pt idx="1171">
                  <c:v>10.318</c:v>
                </c:pt>
                <c:pt idx="1172">
                  <c:v>10.316000000000004</c:v>
                </c:pt>
                <c:pt idx="1173">
                  <c:v>10.312000000000006</c:v>
                </c:pt>
                <c:pt idx="1174">
                  <c:v>10.31</c:v>
                </c:pt>
                <c:pt idx="1175">
                  <c:v>10.305000000000009</c:v>
                </c:pt>
                <c:pt idx="1176">
                  <c:v>10.303000000000004</c:v>
                </c:pt>
                <c:pt idx="1177">
                  <c:v>10.298999999999999</c:v>
                </c:pt>
                <c:pt idx="1178">
                  <c:v>10.297000000000001</c:v>
                </c:pt>
                <c:pt idx="1179">
                  <c:v>10.293999999999999</c:v>
                </c:pt>
                <c:pt idx="1180">
                  <c:v>10.29</c:v>
                </c:pt>
                <c:pt idx="1181">
                  <c:v>10.287000000000001</c:v>
                </c:pt>
                <c:pt idx="1182">
                  <c:v>10.283000000000001</c:v>
                </c:pt>
                <c:pt idx="1183">
                  <c:v>10.28</c:v>
                </c:pt>
                <c:pt idx="1184">
                  <c:v>10.277000000000001</c:v>
                </c:pt>
                <c:pt idx="1185">
                  <c:v>10.273</c:v>
                </c:pt>
                <c:pt idx="1186">
                  <c:v>10.27</c:v>
                </c:pt>
                <c:pt idx="1187">
                  <c:v>10.266</c:v>
                </c:pt>
                <c:pt idx="1188">
                  <c:v>10.262</c:v>
                </c:pt>
                <c:pt idx="1189">
                  <c:v>10.259</c:v>
                </c:pt>
                <c:pt idx="1190">
                  <c:v>10.255000000000004</c:v>
                </c:pt>
                <c:pt idx="1191">
                  <c:v>10.252000000000002</c:v>
                </c:pt>
                <c:pt idx="1192">
                  <c:v>10.247999999999999</c:v>
                </c:pt>
                <c:pt idx="1193">
                  <c:v>10.243999999999998</c:v>
                </c:pt>
                <c:pt idx="1194">
                  <c:v>10.240999999999998</c:v>
                </c:pt>
                <c:pt idx="1195">
                  <c:v>10.236999999999998</c:v>
                </c:pt>
                <c:pt idx="1196">
                  <c:v>10.233000000000001</c:v>
                </c:pt>
                <c:pt idx="1197">
                  <c:v>10.228999999999999</c:v>
                </c:pt>
                <c:pt idx="1198">
                  <c:v>10.226000000000001</c:v>
                </c:pt>
                <c:pt idx="1199">
                  <c:v>10.222</c:v>
                </c:pt>
                <c:pt idx="1200">
                  <c:v>10.217999999999998</c:v>
                </c:pt>
                <c:pt idx="1201">
                  <c:v>10.213999999999999</c:v>
                </c:pt>
                <c:pt idx="1202">
                  <c:v>10.210000000000001</c:v>
                </c:pt>
                <c:pt idx="1203">
                  <c:v>10.206</c:v>
                </c:pt>
                <c:pt idx="1204">
                  <c:v>10.202</c:v>
                </c:pt>
                <c:pt idx="1205">
                  <c:v>10.197999999999999</c:v>
                </c:pt>
                <c:pt idx="1206">
                  <c:v>10.194000000000001</c:v>
                </c:pt>
                <c:pt idx="1207">
                  <c:v>10.19</c:v>
                </c:pt>
                <c:pt idx="1208">
                  <c:v>10.186</c:v>
                </c:pt>
                <c:pt idx="1209">
                  <c:v>10.182</c:v>
                </c:pt>
                <c:pt idx="1210">
                  <c:v>10.178000000000001</c:v>
                </c:pt>
                <c:pt idx="1211">
                  <c:v>10.174000000000001</c:v>
                </c:pt>
                <c:pt idx="1212">
                  <c:v>10.17</c:v>
                </c:pt>
                <c:pt idx="1213">
                  <c:v>10.166</c:v>
                </c:pt>
                <c:pt idx="1214">
                  <c:v>10.162000000000004</c:v>
                </c:pt>
                <c:pt idx="1215">
                  <c:v>10.156000000000002</c:v>
                </c:pt>
                <c:pt idx="1216">
                  <c:v>10.152000000000006</c:v>
                </c:pt>
                <c:pt idx="1217">
                  <c:v>10.147999999999998</c:v>
                </c:pt>
                <c:pt idx="1218">
                  <c:v>10.143000000000001</c:v>
                </c:pt>
                <c:pt idx="1219">
                  <c:v>10.138999999999999</c:v>
                </c:pt>
                <c:pt idx="1220">
                  <c:v>10.135</c:v>
                </c:pt>
                <c:pt idx="1221">
                  <c:v>10.130000000000001</c:v>
                </c:pt>
                <c:pt idx="1222">
                  <c:v>10.126000000000001</c:v>
                </c:pt>
                <c:pt idx="1223">
                  <c:v>10.122</c:v>
                </c:pt>
                <c:pt idx="1224">
                  <c:v>10.117000000000001</c:v>
                </c:pt>
                <c:pt idx="1225">
                  <c:v>10.113</c:v>
                </c:pt>
                <c:pt idx="1226">
                  <c:v>10.108000000000001</c:v>
                </c:pt>
                <c:pt idx="1227">
                  <c:v>10.104000000000001</c:v>
                </c:pt>
                <c:pt idx="1228">
                  <c:v>10.099</c:v>
                </c:pt>
                <c:pt idx="1229">
                  <c:v>10.095000000000002</c:v>
                </c:pt>
                <c:pt idx="1230">
                  <c:v>10.09</c:v>
                </c:pt>
                <c:pt idx="1231">
                  <c:v>10.086</c:v>
                </c:pt>
                <c:pt idx="1232">
                  <c:v>10.082000000000004</c:v>
                </c:pt>
                <c:pt idx="1233">
                  <c:v>10.077</c:v>
                </c:pt>
                <c:pt idx="1234">
                  <c:v>10.073</c:v>
                </c:pt>
                <c:pt idx="1235">
                  <c:v>10.067</c:v>
                </c:pt>
                <c:pt idx="1236">
                  <c:v>10.064</c:v>
                </c:pt>
                <c:pt idx="1237">
                  <c:v>10.058</c:v>
                </c:pt>
                <c:pt idx="1238">
                  <c:v>10.055000000000009</c:v>
                </c:pt>
                <c:pt idx="1239">
                  <c:v>10.048999999999999</c:v>
                </c:pt>
                <c:pt idx="1240">
                  <c:v>10.045</c:v>
                </c:pt>
                <c:pt idx="1241">
                  <c:v>10.039</c:v>
                </c:pt>
                <c:pt idx="1242">
                  <c:v>10.036</c:v>
                </c:pt>
                <c:pt idx="1243">
                  <c:v>10.030000000000001</c:v>
                </c:pt>
                <c:pt idx="1244">
                  <c:v>10.026</c:v>
                </c:pt>
                <c:pt idx="1245">
                  <c:v>10.02</c:v>
                </c:pt>
                <c:pt idx="1246">
                  <c:v>10.016</c:v>
                </c:pt>
                <c:pt idx="1247">
                  <c:v>10.01</c:v>
                </c:pt>
                <c:pt idx="1248">
                  <c:v>10.006</c:v>
                </c:pt>
                <c:pt idx="1249">
                  <c:v>10</c:v>
                </c:pt>
                <c:pt idx="1250">
                  <c:v>9.9960000000000004</c:v>
                </c:pt>
                <c:pt idx="1251">
                  <c:v>9.99</c:v>
                </c:pt>
                <c:pt idx="1252">
                  <c:v>9.9860000000000007</c:v>
                </c:pt>
                <c:pt idx="1253">
                  <c:v>9.98</c:v>
                </c:pt>
                <c:pt idx="1254">
                  <c:v>9.9760000000000026</c:v>
                </c:pt>
                <c:pt idx="1255">
                  <c:v>9.9700000000000006</c:v>
                </c:pt>
                <c:pt idx="1256">
                  <c:v>9.9660000000000046</c:v>
                </c:pt>
                <c:pt idx="1257">
                  <c:v>9.9600000000000026</c:v>
                </c:pt>
                <c:pt idx="1258">
                  <c:v>9.9560000000000048</c:v>
                </c:pt>
                <c:pt idx="1259">
                  <c:v>9.9489999999999998</c:v>
                </c:pt>
                <c:pt idx="1260">
                  <c:v>9.9460000000000015</c:v>
                </c:pt>
                <c:pt idx="1261">
                  <c:v>9.9390000000000001</c:v>
                </c:pt>
                <c:pt idx="1262">
                  <c:v>9.9350000000000005</c:v>
                </c:pt>
                <c:pt idx="1263">
                  <c:v>9.9290000000000003</c:v>
                </c:pt>
                <c:pt idx="1264">
                  <c:v>9.9250000000000007</c:v>
                </c:pt>
                <c:pt idx="1265">
                  <c:v>9.918000000000001</c:v>
                </c:pt>
                <c:pt idx="1266">
                  <c:v>9.9140000000000015</c:v>
                </c:pt>
                <c:pt idx="1267">
                  <c:v>9.907</c:v>
                </c:pt>
                <c:pt idx="1268">
                  <c:v>9.9030000000000005</c:v>
                </c:pt>
                <c:pt idx="1269">
                  <c:v>9.8970000000000002</c:v>
                </c:pt>
                <c:pt idx="1270">
                  <c:v>9.8930000000000007</c:v>
                </c:pt>
                <c:pt idx="1271">
                  <c:v>9.8860000000000028</c:v>
                </c:pt>
                <c:pt idx="1272">
                  <c:v>9.8820000000000068</c:v>
                </c:pt>
                <c:pt idx="1273">
                  <c:v>9.8750000000000089</c:v>
                </c:pt>
                <c:pt idx="1274">
                  <c:v>9.8710000000000004</c:v>
                </c:pt>
                <c:pt idx="1275">
                  <c:v>9.8650000000000091</c:v>
                </c:pt>
                <c:pt idx="1276">
                  <c:v>9.8590000000000089</c:v>
                </c:pt>
                <c:pt idx="1277">
                  <c:v>9.8540000000000028</c:v>
                </c:pt>
                <c:pt idx="1278">
                  <c:v>9.8490000000000002</c:v>
                </c:pt>
                <c:pt idx="1279">
                  <c:v>9.843</c:v>
                </c:pt>
                <c:pt idx="1280">
                  <c:v>9.838000000000001</c:v>
                </c:pt>
                <c:pt idx="1281">
                  <c:v>9.8320000000000007</c:v>
                </c:pt>
                <c:pt idx="1282">
                  <c:v>9.8260000000000005</c:v>
                </c:pt>
                <c:pt idx="1283">
                  <c:v>9.8210000000000015</c:v>
                </c:pt>
                <c:pt idx="1284">
                  <c:v>9.8150000000000048</c:v>
                </c:pt>
                <c:pt idx="1285">
                  <c:v>9.8090000000000028</c:v>
                </c:pt>
                <c:pt idx="1286">
                  <c:v>9.8040000000000003</c:v>
                </c:pt>
                <c:pt idx="1287">
                  <c:v>9.7979999999999983</c:v>
                </c:pt>
                <c:pt idx="1288">
                  <c:v>9.7919999999999998</c:v>
                </c:pt>
                <c:pt idx="1289">
                  <c:v>9.7860000000000014</c:v>
                </c:pt>
                <c:pt idx="1290">
                  <c:v>9.7809999999999988</c:v>
                </c:pt>
                <c:pt idx="1291">
                  <c:v>9.7750000000000004</c:v>
                </c:pt>
                <c:pt idx="1292">
                  <c:v>9.7690000000000001</c:v>
                </c:pt>
                <c:pt idx="1293">
                  <c:v>9.7630000000000035</c:v>
                </c:pt>
                <c:pt idx="1294">
                  <c:v>9.7570000000000014</c:v>
                </c:pt>
                <c:pt idx="1295">
                  <c:v>9.7510000000000012</c:v>
                </c:pt>
                <c:pt idx="1296">
                  <c:v>9.7459999999999987</c:v>
                </c:pt>
                <c:pt idx="1297">
                  <c:v>9.7399999999999984</c:v>
                </c:pt>
                <c:pt idx="1298">
                  <c:v>9.7339999999999982</c:v>
                </c:pt>
                <c:pt idx="1299">
                  <c:v>9.7279999999999998</c:v>
                </c:pt>
                <c:pt idx="1300">
                  <c:v>9.7219999999999995</c:v>
                </c:pt>
                <c:pt idx="1301">
                  <c:v>9.7160000000000011</c:v>
                </c:pt>
                <c:pt idx="1302">
                  <c:v>9.7100000000000009</c:v>
                </c:pt>
                <c:pt idx="1303">
                  <c:v>9.7039999999999988</c:v>
                </c:pt>
                <c:pt idx="1304">
                  <c:v>9.6979999999999986</c:v>
                </c:pt>
                <c:pt idx="1305">
                  <c:v>9.6920000000000002</c:v>
                </c:pt>
                <c:pt idx="1306">
                  <c:v>9.6850000000000005</c:v>
                </c:pt>
                <c:pt idx="1307">
                  <c:v>9.6790000000000003</c:v>
                </c:pt>
                <c:pt idx="1308">
                  <c:v>9.673</c:v>
                </c:pt>
                <c:pt idx="1309">
                  <c:v>9.6670000000000016</c:v>
                </c:pt>
                <c:pt idx="1310">
                  <c:v>9.6610000000000014</c:v>
                </c:pt>
                <c:pt idx="1311">
                  <c:v>9.6550000000000047</c:v>
                </c:pt>
                <c:pt idx="1312">
                  <c:v>9.6479999999999997</c:v>
                </c:pt>
                <c:pt idx="1313">
                  <c:v>9.6419999999999995</c:v>
                </c:pt>
                <c:pt idx="1314">
                  <c:v>9.636000000000001</c:v>
                </c:pt>
                <c:pt idx="1315">
                  <c:v>9.629999999999999</c:v>
                </c:pt>
                <c:pt idx="1316">
                  <c:v>9.6230000000000011</c:v>
                </c:pt>
                <c:pt idx="1317">
                  <c:v>9.6170000000000009</c:v>
                </c:pt>
                <c:pt idx="1318">
                  <c:v>9.6110000000000024</c:v>
                </c:pt>
                <c:pt idx="1319">
                  <c:v>9.604000000000001</c:v>
                </c:pt>
                <c:pt idx="1320">
                  <c:v>9.597999999999999</c:v>
                </c:pt>
                <c:pt idx="1321">
                  <c:v>9.5920000000000005</c:v>
                </c:pt>
                <c:pt idx="1322">
                  <c:v>9.5850000000000026</c:v>
                </c:pt>
                <c:pt idx="1323">
                  <c:v>9.5790000000000006</c:v>
                </c:pt>
                <c:pt idx="1324">
                  <c:v>9.5720000000000027</c:v>
                </c:pt>
                <c:pt idx="1325">
                  <c:v>9.5660000000000007</c:v>
                </c:pt>
                <c:pt idx="1326">
                  <c:v>9.5590000000000028</c:v>
                </c:pt>
                <c:pt idx="1327">
                  <c:v>9.5530000000000008</c:v>
                </c:pt>
                <c:pt idx="1328">
                  <c:v>9.5460000000000012</c:v>
                </c:pt>
                <c:pt idx="1329">
                  <c:v>9.5400000000000009</c:v>
                </c:pt>
                <c:pt idx="1330">
                  <c:v>9.5330000000000013</c:v>
                </c:pt>
                <c:pt idx="1331">
                  <c:v>9.527000000000001</c:v>
                </c:pt>
                <c:pt idx="1332">
                  <c:v>9.52</c:v>
                </c:pt>
                <c:pt idx="1333">
                  <c:v>9.5140000000000011</c:v>
                </c:pt>
                <c:pt idx="1334">
                  <c:v>9.5070000000000014</c:v>
                </c:pt>
                <c:pt idx="1335">
                  <c:v>9.5</c:v>
                </c:pt>
                <c:pt idx="1336">
                  <c:v>9.4940000000000015</c:v>
                </c:pt>
                <c:pt idx="1337">
                  <c:v>9.4870000000000001</c:v>
                </c:pt>
                <c:pt idx="1338">
                  <c:v>9.48</c:v>
                </c:pt>
                <c:pt idx="1339">
                  <c:v>9.4730000000000008</c:v>
                </c:pt>
                <c:pt idx="1340">
                  <c:v>9.4670000000000005</c:v>
                </c:pt>
                <c:pt idx="1341">
                  <c:v>9.4600000000000026</c:v>
                </c:pt>
                <c:pt idx="1342">
                  <c:v>9.4530000000000047</c:v>
                </c:pt>
                <c:pt idx="1343">
                  <c:v>9.4460000000000015</c:v>
                </c:pt>
                <c:pt idx="1344">
                  <c:v>9.44</c:v>
                </c:pt>
                <c:pt idx="1345">
                  <c:v>9.4330000000000016</c:v>
                </c:pt>
                <c:pt idx="1346">
                  <c:v>9.4250000000000007</c:v>
                </c:pt>
                <c:pt idx="1347">
                  <c:v>9.4190000000000005</c:v>
                </c:pt>
                <c:pt idx="1348">
                  <c:v>9.4120000000000008</c:v>
                </c:pt>
                <c:pt idx="1349">
                  <c:v>9.4040000000000035</c:v>
                </c:pt>
                <c:pt idx="1350">
                  <c:v>9.3980000000000015</c:v>
                </c:pt>
                <c:pt idx="1351">
                  <c:v>9.391</c:v>
                </c:pt>
                <c:pt idx="1352">
                  <c:v>9.3830000000000027</c:v>
                </c:pt>
                <c:pt idx="1353">
                  <c:v>9.3770000000000007</c:v>
                </c:pt>
                <c:pt idx="1354">
                  <c:v>9.3690000000000087</c:v>
                </c:pt>
                <c:pt idx="1355">
                  <c:v>9.3630000000000067</c:v>
                </c:pt>
                <c:pt idx="1356">
                  <c:v>9.3550000000000093</c:v>
                </c:pt>
                <c:pt idx="1357">
                  <c:v>9.3490000000000002</c:v>
                </c:pt>
                <c:pt idx="1358">
                  <c:v>9.3410000000000011</c:v>
                </c:pt>
                <c:pt idx="1359">
                  <c:v>9.3350000000000026</c:v>
                </c:pt>
                <c:pt idx="1360">
                  <c:v>9.327</c:v>
                </c:pt>
                <c:pt idx="1361">
                  <c:v>9.3210000000000015</c:v>
                </c:pt>
                <c:pt idx="1362">
                  <c:v>9.3120000000000047</c:v>
                </c:pt>
                <c:pt idx="1363">
                  <c:v>9.3060000000000027</c:v>
                </c:pt>
                <c:pt idx="1364">
                  <c:v>9.2979999999999983</c:v>
                </c:pt>
                <c:pt idx="1365">
                  <c:v>9.2919999999999998</c:v>
                </c:pt>
                <c:pt idx="1366">
                  <c:v>9.2840000000000025</c:v>
                </c:pt>
                <c:pt idx="1367">
                  <c:v>9.2779999999999987</c:v>
                </c:pt>
                <c:pt idx="1368">
                  <c:v>9.2690000000000001</c:v>
                </c:pt>
                <c:pt idx="1369">
                  <c:v>9.2630000000000035</c:v>
                </c:pt>
                <c:pt idx="1370">
                  <c:v>9.2540000000000013</c:v>
                </c:pt>
                <c:pt idx="1371">
                  <c:v>9.2479999999999993</c:v>
                </c:pt>
                <c:pt idx="1372">
                  <c:v>9.2399999999999984</c:v>
                </c:pt>
                <c:pt idx="1373">
                  <c:v>9.2339999999999982</c:v>
                </c:pt>
                <c:pt idx="1374">
                  <c:v>9.2249999999999996</c:v>
                </c:pt>
                <c:pt idx="1375">
                  <c:v>9.2189999999999994</c:v>
                </c:pt>
                <c:pt idx="1376">
                  <c:v>9.2100000000000009</c:v>
                </c:pt>
                <c:pt idx="1377">
                  <c:v>9.2039999999999988</c:v>
                </c:pt>
                <c:pt idx="1378">
                  <c:v>9.1950000000000003</c:v>
                </c:pt>
                <c:pt idx="1379">
                  <c:v>9.1890000000000001</c:v>
                </c:pt>
                <c:pt idx="1380">
                  <c:v>9.1810000000000009</c:v>
                </c:pt>
                <c:pt idx="1381">
                  <c:v>9.1740000000000013</c:v>
                </c:pt>
                <c:pt idx="1382">
                  <c:v>9.1660000000000004</c:v>
                </c:pt>
                <c:pt idx="1383">
                  <c:v>9.1590000000000007</c:v>
                </c:pt>
                <c:pt idx="1384">
                  <c:v>9.15</c:v>
                </c:pt>
                <c:pt idx="1385">
                  <c:v>9.1439999999999984</c:v>
                </c:pt>
                <c:pt idx="1386">
                  <c:v>9.1349999999999998</c:v>
                </c:pt>
                <c:pt idx="1387">
                  <c:v>9.1289999999999996</c:v>
                </c:pt>
                <c:pt idx="1388">
                  <c:v>9.120000000000001</c:v>
                </c:pt>
                <c:pt idx="1389">
                  <c:v>9.113999999999999</c:v>
                </c:pt>
                <c:pt idx="1390">
                  <c:v>9.1050000000000004</c:v>
                </c:pt>
                <c:pt idx="1391">
                  <c:v>9.0990000000000002</c:v>
                </c:pt>
                <c:pt idx="1392">
                  <c:v>9.0890000000000004</c:v>
                </c:pt>
                <c:pt idx="1393">
                  <c:v>9.0830000000000002</c:v>
                </c:pt>
                <c:pt idx="1394">
                  <c:v>9.0740000000000016</c:v>
                </c:pt>
                <c:pt idx="1395">
                  <c:v>9.0680000000000014</c:v>
                </c:pt>
                <c:pt idx="1396">
                  <c:v>9.0590000000000028</c:v>
                </c:pt>
                <c:pt idx="1397">
                  <c:v>9.0520000000000067</c:v>
                </c:pt>
                <c:pt idx="1398">
                  <c:v>9.043000000000001</c:v>
                </c:pt>
                <c:pt idx="1399">
                  <c:v>9.036999999999999</c:v>
                </c:pt>
                <c:pt idx="1400">
                  <c:v>9.027000000000001</c:v>
                </c:pt>
                <c:pt idx="1401">
                  <c:v>9.020999999999999</c:v>
                </c:pt>
                <c:pt idx="1402">
                  <c:v>9.0120000000000005</c:v>
                </c:pt>
                <c:pt idx="1403">
                  <c:v>9.0050000000000008</c:v>
                </c:pt>
                <c:pt idx="1404">
                  <c:v>8.9960000000000004</c:v>
                </c:pt>
                <c:pt idx="1405">
                  <c:v>8.9890000000000008</c:v>
                </c:pt>
                <c:pt idx="1406">
                  <c:v>8.98</c:v>
                </c:pt>
                <c:pt idx="1407">
                  <c:v>8.9740000000000002</c:v>
                </c:pt>
                <c:pt idx="1408">
                  <c:v>8.9640000000000004</c:v>
                </c:pt>
                <c:pt idx="1409">
                  <c:v>8.9580000000000002</c:v>
                </c:pt>
                <c:pt idx="1410">
                  <c:v>8.9479999999999986</c:v>
                </c:pt>
                <c:pt idx="1411">
                  <c:v>8.9420000000000002</c:v>
                </c:pt>
                <c:pt idx="1412">
                  <c:v>8.9320000000000004</c:v>
                </c:pt>
                <c:pt idx="1413">
                  <c:v>8.9260000000000002</c:v>
                </c:pt>
                <c:pt idx="1414">
                  <c:v>8.9160000000000004</c:v>
                </c:pt>
                <c:pt idx="1415">
                  <c:v>8.9090000000000007</c:v>
                </c:pt>
                <c:pt idx="1416">
                  <c:v>8.9</c:v>
                </c:pt>
                <c:pt idx="1417">
                  <c:v>8.8920000000000048</c:v>
                </c:pt>
                <c:pt idx="1418">
                  <c:v>8.8840000000000003</c:v>
                </c:pt>
                <c:pt idx="1419">
                  <c:v>8.8760000000000048</c:v>
                </c:pt>
                <c:pt idx="1420">
                  <c:v>8.8670000000000027</c:v>
                </c:pt>
                <c:pt idx="1421">
                  <c:v>8.8590000000000089</c:v>
                </c:pt>
                <c:pt idx="1422">
                  <c:v>8.8510000000000026</c:v>
                </c:pt>
                <c:pt idx="1423">
                  <c:v>8.843</c:v>
                </c:pt>
                <c:pt idx="1424">
                  <c:v>8.8340000000000014</c:v>
                </c:pt>
                <c:pt idx="1425">
                  <c:v>8.8260000000000005</c:v>
                </c:pt>
                <c:pt idx="1426">
                  <c:v>8.8180000000000014</c:v>
                </c:pt>
                <c:pt idx="1427">
                  <c:v>8.81</c:v>
                </c:pt>
                <c:pt idx="1428">
                  <c:v>8.8010000000000002</c:v>
                </c:pt>
                <c:pt idx="1429">
                  <c:v>8.793000000000001</c:v>
                </c:pt>
                <c:pt idx="1430">
                  <c:v>8.7850000000000001</c:v>
                </c:pt>
                <c:pt idx="1431">
                  <c:v>8.7760000000000016</c:v>
                </c:pt>
                <c:pt idx="1432">
                  <c:v>8.7680000000000025</c:v>
                </c:pt>
                <c:pt idx="1433">
                  <c:v>8.76</c:v>
                </c:pt>
                <c:pt idx="1434">
                  <c:v>8.7510000000000012</c:v>
                </c:pt>
                <c:pt idx="1435">
                  <c:v>8.7429999999999986</c:v>
                </c:pt>
                <c:pt idx="1436">
                  <c:v>8.7339999999999982</c:v>
                </c:pt>
                <c:pt idx="1437">
                  <c:v>8.7260000000000009</c:v>
                </c:pt>
                <c:pt idx="1438">
                  <c:v>8.7169999999999987</c:v>
                </c:pt>
                <c:pt idx="1439">
                  <c:v>8.7089999999999996</c:v>
                </c:pt>
                <c:pt idx="1440">
                  <c:v>8.7000000000000011</c:v>
                </c:pt>
                <c:pt idx="1441">
                  <c:v>8.6920000000000002</c:v>
                </c:pt>
                <c:pt idx="1442">
                  <c:v>8.6830000000000016</c:v>
                </c:pt>
                <c:pt idx="1443">
                  <c:v>8.6750000000000007</c:v>
                </c:pt>
                <c:pt idx="1444">
                  <c:v>8.6660000000000004</c:v>
                </c:pt>
                <c:pt idx="1445">
                  <c:v>8.6580000000000013</c:v>
                </c:pt>
                <c:pt idx="1446">
                  <c:v>8.6489999999999991</c:v>
                </c:pt>
                <c:pt idx="1447">
                  <c:v>8.6399999999999988</c:v>
                </c:pt>
                <c:pt idx="1448">
                  <c:v>8.6319999999999997</c:v>
                </c:pt>
                <c:pt idx="1449">
                  <c:v>8.6230000000000011</c:v>
                </c:pt>
                <c:pt idx="1450">
                  <c:v>8.6150000000000002</c:v>
                </c:pt>
                <c:pt idx="1451">
                  <c:v>8.6060000000000034</c:v>
                </c:pt>
                <c:pt idx="1452">
                  <c:v>8.5970000000000013</c:v>
                </c:pt>
                <c:pt idx="1453">
                  <c:v>8.588000000000001</c:v>
                </c:pt>
                <c:pt idx="1454">
                  <c:v>8.58</c:v>
                </c:pt>
                <c:pt idx="1455">
                  <c:v>8.5710000000000015</c:v>
                </c:pt>
                <c:pt idx="1456">
                  <c:v>8.5620000000000047</c:v>
                </c:pt>
                <c:pt idx="1457">
                  <c:v>8.5530000000000008</c:v>
                </c:pt>
                <c:pt idx="1458">
                  <c:v>8.5450000000000017</c:v>
                </c:pt>
                <c:pt idx="1459">
                  <c:v>8.5360000000000014</c:v>
                </c:pt>
                <c:pt idx="1460">
                  <c:v>8.527000000000001</c:v>
                </c:pt>
                <c:pt idx="1461">
                  <c:v>8.5180000000000025</c:v>
                </c:pt>
                <c:pt idx="1462">
                  <c:v>8.5090000000000003</c:v>
                </c:pt>
                <c:pt idx="1463">
                  <c:v>8.5010000000000012</c:v>
                </c:pt>
                <c:pt idx="1464">
                  <c:v>8.4920000000000027</c:v>
                </c:pt>
                <c:pt idx="1465">
                  <c:v>8.4830000000000005</c:v>
                </c:pt>
                <c:pt idx="1466">
                  <c:v>8.4740000000000002</c:v>
                </c:pt>
                <c:pt idx="1467">
                  <c:v>8.4650000000000105</c:v>
                </c:pt>
                <c:pt idx="1468">
                  <c:v>8.4570000000000007</c:v>
                </c:pt>
                <c:pt idx="1469">
                  <c:v>8.4479999999999986</c:v>
                </c:pt>
                <c:pt idx="1470">
                  <c:v>8.4390000000000001</c:v>
                </c:pt>
                <c:pt idx="1471">
                  <c:v>8.43</c:v>
                </c:pt>
                <c:pt idx="1472">
                  <c:v>8.4220000000000006</c:v>
                </c:pt>
                <c:pt idx="1473">
                  <c:v>8.4130000000000003</c:v>
                </c:pt>
                <c:pt idx="1474">
                  <c:v>8.4040000000000035</c:v>
                </c:pt>
                <c:pt idx="1475">
                  <c:v>8.3960000000000008</c:v>
                </c:pt>
                <c:pt idx="1476">
                  <c:v>8.3870000000000005</c:v>
                </c:pt>
                <c:pt idx="1477">
                  <c:v>8.3790000000000067</c:v>
                </c:pt>
                <c:pt idx="1478">
                  <c:v>8.3700000000000028</c:v>
                </c:pt>
                <c:pt idx="1479">
                  <c:v>8.3620000000000108</c:v>
                </c:pt>
                <c:pt idx="1480">
                  <c:v>8.3540000000000028</c:v>
                </c:pt>
                <c:pt idx="1481">
                  <c:v>8.3450000000000006</c:v>
                </c:pt>
                <c:pt idx="1482">
                  <c:v>8.3370000000000015</c:v>
                </c:pt>
                <c:pt idx="1483">
                  <c:v>8.3290000000000006</c:v>
                </c:pt>
                <c:pt idx="1484">
                  <c:v>8.3210000000000015</c:v>
                </c:pt>
                <c:pt idx="1485">
                  <c:v>8.3130000000000006</c:v>
                </c:pt>
                <c:pt idx="1486">
                  <c:v>8.3050000000000068</c:v>
                </c:pt>
                <c:pt idx="1487">
                  <c:v>8.2969999999999988</c:v>
                </c:pt>
                <c:pt idx="1488">
                  <c:v>8.2889999999999997</c:v>
                </c:pt>
                <c:pt idx="1489">
                  <c:v>8.2809999999999988</c:v>
                </c:pt>
                <c:pt idx="1490">
                  <c:v>8.2730000000000015</c:v>
                </c:pt>
                <c:pt idx="1491">
                  <c:v>8.2650000000000006</c:v>
                </c:pt>
                <c:pt idx="1492">
                  <c:v>8.2570000000000014</c:v>
                </c:pt>
                <c:pt idx="1493">
                  <c:v>8.2510000000000012</c:v>
                </c:pt>
                <c:pt idx="1494">
                  <c:v>8.2420000000000009</c:v>
                </c:pt>
                <c:pt idx="1495">
                  <c:v>8.2349999999999994</c:v>
                </c:pt>
                <c:pt idx="1496">
                  <c:v>8.2260000000000009</c:v>
                </c:pt>
                <c:pt idx="1497">
                  <c:v>8.2200000000000024</c:v>
                </c:pt>
                <c:pt idx="1498">
                  <c:v>8.2100000000000009</c:v>
                </c:pt>
                <c:pt idx="1499">
                  <c:v>8.2039999999999988</c:v>
                </c:pt>
                <c:pt idx="1500">
                  <c:v>8.1950000000000003</c:v>
                </c:pt>
                <c:pt idx="1501">
                  <c:v>8.1890000000000001</c:v>
                </c:pt>
                <c:pt idx="1502">
                  <c:v>8.18</c:v>
                </c:pt>
                <c:pt idx="1503">
                  <c:v>8.173</c:v>
                </c:pt>
                <c:pt idx="1504">
                  <c:v>8.1640000000000015</c:v>
                </c:pt>
                <c:pt idx="1505">
                  <c:v>8.1580000000000013</c:v>
                </c:pt>
                <c:pt idx="1506">
                  <c:v>8.1489999999999991</c:v>
                </c:pt>
                <c:pt idx="1507">
                  <c:v>8.1430000000000025</c:v>
                </c:pt>
                <c:pt idx="1508">
                  <c:v>8.1330000000000009</c:v>
                </c:pt>
                <c:pt idx="1509">
                  <c:v>8.1270000000000024</c:v>
                </c:pt>
                <c:pt idx="1510">
                  <c:v>8.1179999999999986</c:v>
                </c:pt>
                <c:pt idx="1511">
                  <c:v>8.1120000000000001</c:v>
                </c:pt>
                <c:pt idx="1512">
                  <c:v>8.1030000000000015</c:v>
                </c:pt>
                <c:pt idx="1513">
                  <c:v>8.0970000000000013</c:v>
                </c:pt>
                <c:pt idx="1514">
                  <c:v>8.088000000000001</c:v>
                </c:pt>
                <c:pt idx="1515">
                  <c:v>8.0820000000000007</c:v>
                </c:pt>
                <c:pt idx="1516">
                  <c:v>8.0720000000000027</c:v>
                </c:pt>
                <c:pt idx="1517">
                  <c:v>8.0660000000000007</c:v>
                </c:pt>
                <c:pt idx="1518">
                  <c:v>8.0570000000000004</c:v>
                </c:pt>
                <c:pt idx="1519">
                  <c:v>8.0510000000000002</c:v>
                </c:pt>
                <c:pt idx="1520">
                  <c:v>8.0419999999999998</c:v>
                </c:pt>
                <c:pt idx="1521">
                  <c:v>8.0360000000000014</c:v>
                </c:pt>
                <c:pt idx="1522">
                  <c:v>8.027000000000001</c:v>
                </c:pt>
                <c:pt idx="1523">
                  <c:v>8.020999999999999</c:v>
                </c:pt>
                <c:pt idx="1524">
                  <c:v>8.0120000000000005</c:v>
                </c:pt>
                <c:pt idx="1525">
                  <c:v>8.0060000000000002</c:v>
                </c:pt>
                <c:pt idx="1526">
                  <c:v>7.9969999999999999</c:v>
                </c:pt>
                <c:pt idx="1527">
                  <c:v>7.9909999999999997</c:v>
                </c:pt>
                <c:pt idx="1528">
                  <c:v>7.9820000000000002</c:v>
                </c:pt>
                <c:pt idx="1529">
                  <c:v>7.9760000000000044</c:v>
                </c:pt>
                <c:pt idx="1530">
                  <c:v>7.9669999999999996</c:v>
                </c:pt>
                <c:pt idx="1531">
                  <c:v>7.9610000000000003</c:v>
                </c:pt>
                <c:pt idx="1532">
                  <c:v>7.952</c:v>
                </c:pt>
                <c:pt idx="1533">
                  <c:v>7.9459999999999997</c:v>
                </c:pt>
                <c:pt idx="1534">
                  <c:v>7.9370000000000003</c:v>
                </c:pt>
                <c:pt idx="1535">
                  <c:v>7.9310000000000045</c:v>
                </c:pt>
                <c:pt idx="1536">
                  <c:v>7.9219999999999997</c:v>
                </c:pt>
                <c:pt idx="1537">
                  <c:v>7.9160000000000004</c:v>
                </c:pt>
                <c:pt idx="1538">
                  <c:v>7.907</c:v>
                </c:pt>
                <c:pt idx="1539">
                  <c:v>7.9009999999999998</c:v>
                </c:pt>
                <c:pt idx="1540">
                  <c:v>7.8919999999999995</c:v>
                </c:pt>
                <c:pt idx="1541">
                  <c:v>7.8860000000000001</c:v>
                </c:pt>
                <c:pt idx="1542">
                  <c:v>7.8769999999999998</c:v>
                </c:pt>
                <c:pt idx="1543">
                  <c:v>7.8710000000000004</c:v>
                </c:pt>
              </c:numCache>
            </c:numRef>
          </c:yVal>
          <c:smooth val="1"/>
        </c:ser>
        <c:axId val="146777984"/>
        <c:axId val="146780160"/>
      </c:scatterChart>
      <c:valAx>
        <c:axId val="146777984"/>
        <c:scaling>
          <c:orientation val="minMax"/>
        </c:scaling>
        <c:axPos val="b"/>
        <c:title>
          <c:tx>
            <c:rich>
              <a:bodyPr/>
              <a:lstStyle/>
              <a:p>
                <a:pPr>
                  <a:defRPr>
                    <a:latin typeface="Times New Roman" pitchFamily="18" charset="0"/>
                    <a:cs typeface="Times New Roman" pitchFamily="18" charset="0"/>
                  </a:defRPr>
                </a:pPr>
                <a:r>
                  <a:rPr lang="en-US">
                    <a:latin typeface="Times New Roman" pitchFamily="18" charset="0"/>
                    <a:cs typeface="Times New Roman" pitchFamily="18" charset="0"/>
                  </a:rPr>
                  <a:t>t(sec)</a:t>
                </a:r>
              </a:p>
            </c:rich>
          </c:tx>
        </c:title>
        <c:numFmt formatCode="General" sourceLinked="1"/>
        <c:tickLblPos val="nextTo"/>
        <c:crossAx val="146780160"/>
        <c:crosses val="autoZero"/>
        <c:crossBetween val="midCat"/>
      </c:valAx>
      <c:valAx>
        <c:axId val="146780160"/>
        <c:scaling>
          <c:orientation val="minMax"/>
          <c:min val="4"/>
        </c:scaling>
        <c:axPos val="l"/>
        <c:majorGridlines/>
        <c:title>
          <c:tx>
            <c:rich>
              <a:bodyPr rot="-5400000" vert="horz"/>
              <a:lstStyle/>
              <a:p>
                <a:pPr>
                  <a:defRPr>
                    <a:latin typeface="Times New Roman" pitchFamily="18" charset="0"/>
                    <a:cs typeface="Times New Roman" pitchFamily="18" charset="0"/>
                  </a:defRPr>
                </a:pPr>
                <a:r>
                  <a:rPr lang="en-US">
                    <a:latin typeface="Times New Roman" pitchFamily="18" charset="0"/>
                    <a:cs typeface="Times New Roman" pitchFamily="18" charset="0"/>
                  </a:rPr>
                  <a:t>V (ft/sec)</a:t>
                </a:r>
              </a:p>
            </c:rich>
          </c:tx>
        </c:title>
        <c:numFmt formatCode="General" sourceLinked="1"/>
        <c:tickLblPos val="nextTo"/>
        <c:crossAx val="146777984"/>
        <c:crosses val="autoZero"/>
        <c:crossBetween val="midCat"/>
      </c:valAx>
    </c:plotArea>
    <c:legend>
      <c:legendPos val="r"/>
    </c:legend>
    <c:plotVisOnly val="1"/>
  </c:chart>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en-US"/>
  <c:chart>
    <c:plotArea>
      <c:layout/>
      <c:scatterChart>
        <c:scatterStyle val="smoothMarker"/>
        <c:ser>
          <c:idx val="0"/>
          <c:order val="0"/>
          <c:tx>
            <c:strRef>
              <c:f>Sheet2!$C$4</c:f>
              <c:strCache>
                <c:ptCount val="1"/>
                <c:pt idx="0">
                  <c:v>Ground</c:v>
                </c:pt>
              </c:strCache>
            </c:strRef>
          </c:tx>
          <c:spPr>
            <a:ln w="44450" cap="sq" cmpd="sng">
              <a:round/>
            </a:ln>
          </c:spPr>
          <c:marker>
            <c:symbol val="none"/>
          </c:marker>
          <c:xVal>
            <c:numRef>
              <c:f>Sheet2!$B$5:$B$255</c:f>
              <c:numCache>
                <c:formatCode>General</c:formatCode>
                <c:ptCount val="251"/>
                <c:pt idx="0">
                  <c:v>0</c:v>
                </c:pt>
                <c:pt idx="1">
                  <c:v>40</c:v>
                </c:pt>
                <c:pt idx="2">
                  <c:v>80</c:v>
                </c:pt>
                <c:pt idx="3">
                  <c:v>120</c:v>
                </c:pt>
                <c:pt idx="4">
                  <c:v>160</c:v>
                </c:pt>
                <c:pt idx="5">
                  <c:v>200</c:v>
                </c:pt>
                <c:pt idx="6">
                  <c:v>240</c:v>
                </c:pt>
                <c:pt idx="7">
                  <c:v>280</c:v>
                </c:pt>
                <c:pt idx="8">
                  <c:v>320</c:v>
                </c:pt>
                <c:pt idx="9">
                  <c:v>360</c:v>
                </c:pt>
                <c:pt idx="10">
                  <c:v>400</c:v>
                </c:pt>
                <c:pt idx="11">
                  <c:v>440</c:v>
                </c:pt>
                <c:pt idx="12">
                  <c:v>480</c:v>
                </c:pt>
                <c:pt idx="13">
                  <c:v>520</c:v>
                </c:pt>
                <c:pt idx="14">
                  <c:v>560</c:v>
                </c:pt>
                <c:pt idx="15">
                  <c:v>600</c:v>
                </c:pt>
                <c:pt idx="16">
                  <c:v>640</c:v>
                </c:pt>
                <c:pt idx="17">
                  <c:v>680</c:v>
                </c:pt>
                <c:pt idx="18">
                  <c:v>720</c:v>
                </c:pt>
                <c:pt idx="19">
                  <c:v>760</c:v>
                </c:pt>
                <c:pt idx="20">
                  <c:v>800</c:v>
                </c:pt>
                <c:pt idx="21">
                  <c:v>840</c:v>
                </c:pt>
                <c:pt idx="22">
                  <c:v>880</c:v>
                </c:pt>
                <c:pt idx="23">
                  <c:v>920</c:v>
                </c:pt>
                <c:pt idx="24">
                  <c:v>960</c:v>
                </c:pt>
                <c:pt idx="25">
                  <c:v>1000</c:v>
                </c:pt>
                <c:pt idx="26">
                  <c:v>1040</c:v>
                </c:pt>
                <c:pt idx="27">
                  <c:v>1080</c:v>
                </c:pt>
                <c:pt idx="28">
                  <c:v>1120</c:v>
                </c:pt>
                <c:pt idx="29">
                  <c:v>1160</c:v>
                </c:pt>
                <c:pt idx="30">
                  <c:v>1200</c:v>
                </c:pt>
                <c:pt idx="31">
                  <c:v>1240</c:v>
                </c:pt>
                <c:pt idx="32">
                  <c:v>1280</c:v>
                </c:pt>
                <c:pt idx="33">
                  <c:v>1320</c:v>
                </c:pt>
                <c:pt idx="34">
                  <c:v>1360</c:v>
                </c:pt>
                <c:pt idx="35">
                  <c:v>1400</c:v>
                </c:pt>
                <c:pt idx="36">
                  <c:v>1440</c:v>
                </c:pt>
                <c:pt idx="37">
                  <c:v>1480</c:v>
                </c:pt>
                <c:pt idx="38">
                  <c:v>1520</c:v>
                </c:pt>
                <c:pt idx="39">
                  <c:v>1560</c:v>
                </c:pt>
                <c:pt idx="40">
                  <c:v>1600</c:v>
                </c:pt>
                <c:pt idx="41">
                  <c:v>1640</c:v>
                </c:pt>
                <c:pt idx="42">
                  <c:v>1680</c:v>
                </c:pt>
                <c:pt idx="43">
                  <c:v>1720</c:v>
                </c:pt>
                <c:pt idx="44">
                  <c:v>1760</c:v>
                </c:pt>
                <c:pt idx="45">
                  <c:v>1800</c:v>
                </c:pt>
                <c:pt idx="46">
                  <c:v>1840</c:v>
                </c:pt>
                <c:pt idx="47">
                  <c:v>1880</c:v>
                </c:pt>
                <c:pt idx="48">
                  <c:v>1920</c:v>
                </c:pt>
                <c:pt idx="49">
                  <c:v>1960</c:v>
                </c:pt>
                <c:pt idx="50">
                  <c:v>2000</c:v>
                </c:pt>
                <c:pt idx="51">
                  <c:v>2040</c:v>
                </c:pt>
                <c:pt idx="52">
                  <c:v>2080</c:v>
                </c:pt>
                <c:pt idx="53">
                  <c:v>2120</c:v>
                </c:pt>
                <c:pt idx="54">
                  <c:v>2160</c:v>
                </c:pt>
                <c:pt idx="55">
                  <c:v>2200</c:v>
                </c:pt>
                <c:pt idx="56">
                  <c:v>2240</c:v>
                </c:pt>
                <c:pt idx="57">
                  <c:v>2280</c:v>
                </c:pt>
                <c:pt idx="58">
                  <c:v>2320</c:v>
                </c:pt>
                <c:pt idx="59">
                  <c:v>2360</c:v>
                </c:pt>
                <c:pt idx="60">
                  <c:v>2400</c:v>
                </c:pt>
                <c:pt idx="61">
                  <c:v>2440</c:v>
                </c:pt>
                <c:pt idx="62">
                  <c:v>2480</c:v>
                </c:pt>
                <c:pt idx="63">
                  <c:v>2520</c:v>
                </c:pt>
                <c:pt idx="64">
                  <c:v>2560</c:v>
                </c:pt>
                <c:pt idx="65">
                  <c:v>2600</c:v>
                </c:pt>
                <c:pt idx="66">
                  <c:v>2640</c:v>
                </c:pt>
                <c:pt idx="67">
                  <c:v>2680</c:v>
                </c:pt>
                <c:pt idx="68">
                  <c:v>2720</c:v>
                </c:pt>
                <c:pt idx="69">
                  <c:v>2760</c:v>
                </c:pt>
                <c:pt idx="70">
                  <c:v>2800</c:v>
                </c:pt>
                <c:pt idx="71">
                  <c:v>2840</c:v>
                </c:pt>
                <c:pt idx="72">
                  <c:v>2880</c:v>
                </c:pt>
                <c:pt idx="73">
                  <c:v>2920</c:v>
                </c:pt>
                <c:pt idx="74">
                  <c:v>2960</c:v>
                </c:pt>
                <c:pt idx="75">
                  <c:v>3000</c:v>
                </c:pt>
                <c:pt idx="76">
                  <c:v>3040</c:v>
                </c:pt>
                <c:pt idx="77">
                  <c:v>3080</c:v>
                </c:pt>
                <c:pt idx="78">
                  <c:v>3120</c:v>
                </c:pt>
                <c:pt idx="79">
                  <c:v>3160</c:v>
                </c:pt>
                <c:pt idx="80">
                  <c:v>3200</c:v>
                </c:pt>
                <c:pt idx="81">
                  <c:v>3240</c:v>
                </c:pt>
                <c:pt idx="82">
                  <c:v>3280</c:v>
                </c:pt>
                <c:pt idx="83">
                  <c:v>3320</c:v>
                </c:pt>
                <c:pt idx="84">
                  <c:v>3360</c:v>
                </c:pt>
                <c:pt idx="85">
                  <c:v>3400</c:v>
                </c:pt>
                <c:pt idx="86">
                  <c:v>3440</c:v>
                </c:pt>
                <c:pt idx="87">
                  <c:v>3480</c:v>
                </c:pt>
                <c:pt idx="88">
                  <c:v>3520</c:v>
                </c:pt>
                <c:pt idx="89">
                  <c:v>3560</c:v>
                </c:pt>
                <c:pt idx="90">
                  <c:v>3600</c:v>
                </c:pt>
                <c:pt idx="91">
                  <c:v>3640</c:v>
                </c:pt>
                <c:pt idx="92">
                  <c:v>3680</c:v>
                </c:pt>
                <c:pt idx="93">
                  <c:v>3720</c:v>
                </c:pt>
                <c:pt idx="94">
                  <c:v>3760</c:v>
                </c:pt>
                <c:pt idx="95">
                  <c:v>3800</c:v>
                </c:pt>
                <c:pt idx="96">
                  <c:v>3840</c:v>
                </c:pt>
                <c:pt idx="97">
                  <c:v>3880</c:v>
                </c:pt>
                <c:pt idx="98">
                  <c:v>3920</c:v>
                </c:pt>
                <c:pt idx="99">
                  <c:v>3960</c:v>
                </c:pt>
                <c:pt idx="100">
                  <c:v>4000</c:v>
                </c:pt>
                <c:pt idx="101">
                  <c:v>4040</c:v>
                </c:pt>
                <c:pt idx="102">
                  <c:v>4080</c:v>
                </c:pt>
                <c:pt idx="103">
                  <c:v>4120</c:v>
                </c:pt>
                <c:pt idx="104">
                  <c:v>4160</c:v>
                </c:pt>
                <c:pt idx="105">
                  <c:v>4200</c:v>
                </c:pt>
                <c:pt idx="106">
                  <c:v>4240</c:v>
                </c:pt>
                <c:pt idx="107">
                  <c:v>4280</c:v>
                </c:pt>
                <c:pt idx="108">
                  <c:v>4320</c:v>
                </c:pt>
                <c:pt idx="109">
                  <c:v>4360</c:v>
                </c:pt>
                <c:pt idx="110">
                  <c:v>4400</c:v>
                </c:pt>
                <c:pt idx="111">
                  <c:v>4440</c:v>
                </c:pt>
                <c:pt idx="112">
                  <c:v>4480</c:v>
                </c:pt>
                <c:pt idx="113">
                  <c:v>4520</c:v>
                </c:pt>
                <c:pt idx="114">
                  <c:v>4560</c:v>
                </c:pt>
                <c:pt idx="115">
                  <c:v>4600</c:v>
                </c:pt>
                <c:pt idx="116">
                  <c:v>4640</c:v>
                </c:pt>
                <c:pt idx="117">
                  <c:v>4680</c:v>
                </c:pt>
                <c:pt idx="118">
                  <c:v>4720</c:v>
                </c:pt>
                <c:pt idx="119">
                  <c:v>4760</c:v>
                </c:pt>
                <c:pt idx="120">
                  <c:v>4800</c:v>
                </c:pt>
                <c:pt idx="121">
                  <c:v>4840</c:v>
                </c:pt>
                <c:pt idx="122">
                  <c:v>4880</c:v>
                </c:pt>
                <c:pt idx="123">
                  <c:v>4920</c:v>
                </c:pt>
                <c:pt idx="124">
                  <c:v>4960</c:v>
                </c:pt>
                <c:pt idx="125">
                  <c:v>5000</c:v>
                </c:pt>
                <c:pt idx="126">
                  <c:v>5040</c:v>
                </c:pt>
                <c:pt idx="127">
                  <c:v>5080</c:v>
                </c:pt>
                <c:pt idx="128">
                  <c:v>5120</c:v>
                </c:pt>
                <c:pt idx="129">
                  <c:v>5160</c:v>
                </c:pt>
                <c:pt idx="130">
                  <c:v>5200</c:v>
                </c:pt>
                <c:pt idx="131">
                  <c:v>5240</c:v>
                </c:pt>
                <c:pt idx="132">
                  <c:v>5280</c:v>
                </c:pt>
                <c:pt idx="133">
                  <c:v>5320</c:v>
                </c:pt>
                <c:pt idx="134">
                  <c:v>5360</c:v>
                </c:pt>
                <c:pt idx="135">
                  <c:v>5400</c:v>
                </c:pt>
                <c:pt idx="136">
                  <c:v>5440</c:v>
                </c:pt>
                <c:pt idx="137">
                  <c:v>5480</c:v>
                </c:pt>
                <c:pt idx="138">
                  <c:v>5520</c:v>
                </c:pt>
                <c:pt idx="139">
                  <c:v>5560</c:v>
                </c:pt>
                <c:pt idx="140">
                  <c:v>5600</c:v>
                </c:pt>
                <c:pt idx="141">
                  <c:v>5640</c:v>
                </c:pt>
                <c:pt idx="142">
                  <c:v>5680</c:v>
                </c:pt>
                <c:pt idx="143">
                  <c:v>5720</c:v>
                </c:pt>
                <c:pt idx="144">
                  <c:v>5760</c:v>
                </c:pt>
                <c:pt idx="145">
                  <c:v>5800</c:v>
                </c:pt>
                <c:pt idx="146">
                  <c:v>5840</c:v>
                </c:pt>
                <c:pt idx="147">
                  <c:v>5880</c:v>
                </c:pt>
                <c:pt idx="148">
                  <c:v>5920</c:v>
                </c:pt>
                <c:pt idx="149">
                  <c:v>5960</c:v>
                </c:pt>
                <c:pt idx="150">
                  <c:v>6000</c:v>
                </c:pt>
                <c:pt idx="151">
                  <c:v>6040</c:v>
                </c:pt>
                <c:pt idx="152">
                  <c:v>6080</c:v>
                </c:pt>
                <c:pt idx="153">
                  <c:v>6120</c:v>
                </c:pt>
                <c:pt idx="154">
                  <c:v>6160</c:v>
                </c:pt>
                <c:pt idx="155">
                  <c:v>6200</c:v>
                </c:pt>
                <c:pt idx="156">
                  <c:v>6240</c:v>
                </c:pt>
                <c:pt idx="157">
                  <c:v>6280</c:v>
                </c:pt>
                <c:pt idx="158">
                  <c:v>6320</c:v>
                </c:pt>
                <c:pt idx="159">
                  <c:v>6360</c:v>
                </c:pt>
                <c:pt idx="160">
                  <c:v>6400</c:v>
                </c:pt>
                <c:pt idx="161">
                  <c:v>6440</c:v>
                </c:pt>
                <c:pt idx="162">
                  <c:v>6480</c:v>
                </c:pt>
                <c:pt idx="163">
                  <c:v>6520</c:v>
                </c:pt>
                <c:pt idx="164">
                  <c:v>6560</c:v>
                </c:pt>
                <c:pt idx="165">
                  <c:v>6600</c:v>
                </c:pt>
                <c:pt idx="166">
                  <c:v>6640</c:v>
                </c:pt>
                <c:pt idx="167">
                  <c:v>6680</c:v>
                </c:pt>
                <c:pt idx="168">
                  <c:v>6720</c:v>
                </c:pt>
                <c:pt idx="169">
                  <c:v>6760</c:v>
                </c:pt>
                <c:pt idx="170">
                  <c:v>6800</c:v>
                </c:pt>
                <c:pt idx="171">
                  <c:v>6840</c:v>
                </c:pt>
                <c:pt idx="172">
                  <c:v>6880</c:v>
                </c:pt>
                <c:pt idx="173">
                  <c:v>6920</c:v>
                </c:pt>
                <c:pt idx="174">
                  <c:v>6960</c:v>
                </c:pt>
                <c:pt idx="175">
                  <c:v>7000</c:v>
                </c:pt>
                <c:pt idx="176">
                  <c:v>7040</c:v>
                </c:pt>
                <c:pt idx="177">
                  <c:v>7080</c:v>
                </c:pt>
                <c:pt idx="178">
                  <c:v>7120</c:v>
                </c:pt>
                <c:pt idx="179">
                  <c:v>7160</c:v>
                </c:pt>
                <c:pt idx="180">
                  <c:v>7200</c:v>
                </c:pt>
                <c:pt idx="181">
                  <c:v>7240</c:v>
                </c:pt>
                <c:pt idx="182">
                  <c:v>7280</c:v>
                </c:pt>
                <c:pt idx="183">
                  <c:v>7320</c:v>
                </c:pt>
                <c:pt idx="184">
                  <c:v>7360</c:v>
                </c:pt>
                <c:pt idx="185">
                  <c:v>7400</c:v>
                </c:pt>
                <c:pt idx="186">
                  <c:v>7440</c:v>
                </c:pt>
                <c:pt idx="187">
                  <c:v>7480</c:v>
                </c:pt>
                <c:pt idx="188">
                  <c:v>7520</c:v>
                </c:pt>
                <c:pt idx="189">
                  <c:v>7560</c:v>
                </c:pt>
                <c:pt idx="190">
                  <c:v>7600</c:v>
                </c:pt>
                <c:pt idx="191">
                  <c:v>7640</c:v>
                </c:pt>
                <c:pt idx="192">
                  <c:v>7680</c:v>
                </c:pt>
                <c:pt idx="193">
                  <c:v>7720</c:v>
                </c:pt>
                <c:pt idx="194">
                  <c:v>7760</c:v>
                </c:pt>
                <c:pt idx="195">
                  <c:v>7800</c:v>
                </c:pt>
                <c:pt idx="196">
                  <c:v>7840</c:v>
                </c:pt>
                <c:pt idx="197">
                  <c:v>7880</c:v>
                </c:pt>
                <c:pt idx="198">
                  <c:v>7920</c:v>
                </c:pt>
                <c:pt idx="199">
                  <c:v>7960</c:v>
                </c:pt>
                <c:pt idx="200">
                  <c:v>8000</c:v>
                </c:pt>
                <c:pt idx="201">
                  <c:v>8040</c:v>
                </c:pt>
                <c:pt idx="202">
                  <c:v>8080</c:v>
                </c:pt>
                <c:pt idx="203">
                  <c:v>8120</c:v>
                </c:pt>
                <c:pt idx="204">
                  <c:v>8160</c:v>
                </c:pt>
                <c:pt idx="205">
                  <c:v>8200</c:v>
                </c:pt>
                <c:pt idx="206">
                  <c:v>8240</c:v>
                </c:pt>
                <c:pt idx="207">
                  <c:v>8280</c:v>
                </c:pt>
                <c:pt idx="208">
                  <c:v>8320</c:v>
                </c:pt>
                <c:pt idx="209">
                  <c:v>8360</c:v>
                </c:pt>
                <c:pt idx="210">
                  <c:v>8400</c:v>
                </c:pt>
                <c:pt idx="211">
                  <c:v>8440</c:v>
                </c:pt>
                <c:pt idx="212">
                  <c:v>8480</c:v>
                </c:pt>
                <c:pt idx="213">
                  <c:v>8520</c:v>
                </c:pt>
                <c:pt idx="214">
                  <c:v>8560</c:v>
                </c:pt>
                <c:pt idx="215">
                  <c:v>8600</c:v>
                </c:pt>
                <c:pt idx="216">
                  <c:v>8640</c:v>
                </c:pt>
                <c:pt idx="217">
                  <c:v>8680</c:v>
                </c:pt>
                <c:pt idx="218">
                  <c:v>8720</c:v>
                </c:pt>
                <c:pt idx="219">
                  <c:v>8760</c:v>
                </c:pt>
                <c:pt idx="220">
                  <c:v>8800</c:v>
                </c:pt>
                <c:pt idx="221">
                  <c:v>8840</c:v>
                </c:pt>
                <c:pt idx="222">
                  <c:v>8880</c:v>
                </c:pt>
                <c:pt idx="223">
                  <c:v>8920</c:v>
                </c:pt>
                <c:pt idx="224">
                  <c:v>8960</c:v>
                </c:pt>
                <c:pt idx="225">
                  <c:v>9000</c:v>
                </c:pt>
                <c:pt idx="226">
                  <c:v>9040</c:v>
                </c:pt>
                <c:pt idx="227">
                  <c:v>9080</c:v>
                </c:pt>
                <c:pt idx="228">
                  <c:v>9120</c:v>
                </c:pt>
                <c:pt idx="229">
                  <c:v>9160</c:v>
                </c:pt>
                <c:pt idx="230">
                  <c:v>9200</c:v>
                </c:pt>
                <c:pt idx="231">
                  <c:v>9240</c:v>
                </c:pt>
                <c:pt idx="232">
                  <c:v>9280</c:v>
                </c:pt>
                <c:pt idx="233">
                  <c:v>9320</c:v>
                </c:pt>
                <c:pt idx="234">
                  <c:v>9360</c:v>
                </c:pt>
                <c:pt idx="235">
                  <c:v>9400</c:v>
                </c:pt>
                <c:pt idx="236">
                  <c:v>9440</c:v>
                </c:pt>
                <c:pt idx="237">
                  <c:v>9480</c:v>
                </c:pt>
                <c:pt idx="238">
                  <c:v>9520</c:v>
                </c:pt>
                <c:pt idx="239">
                  <c:v>9560</c:v>
                </c:pt>
                <c:pt idx="240">
                  <c:v>9600</c:v>
                </c:pt>
                <c:pt idx="241">
                  <c:v>9640</c:v>
                </c:pt>
                <c:pt idx="242">
                  <c:v>9680</c:v>
                </c:pt>
                <c:pt idx="243">
                  <c:v>9720</c:v>
                </c:pt>
                <c:pt idx="244">
                  <c:v>9760</c:v>
                </c:pt>
                <c:pt idx="245">
                  <c:v>9800</c:v>
                </c:pt>
                <c:pt idx="246">
                  <c:v>9840</c:v>
                </c:pt>
                <c:pt idx="247">
                  <c:v>9880</c:v>
                </c:pt>
                <c:pt idx="248">
                  <c:v>9920</c:v>
                </c:pt>
                <c:pt idx="249">
                  <c:v>9960</c:v>
                </c:pt>
                <c:pt idx="250">
                  <c:v>10000</c:v>
                </c:pt>
              </c:numCache>
            </c:numRef>
          </c:xVal>
          <c:yVal>
            <c:numRef>
              <c:f>Sheet2!$C$5:$C$255</c:f>
              <c:numCache>
                <c:formatCode>General</c:formatCode>
                <c:ptCount val="251"/>
                <c:pt idx="0">
                  <c:v>100</c:v>
                </c:pt>
                <c:pt idx="1">
                  <c:v>99.936000000000007</c:v>
                </c:pt>
                <c:pt idx="2">
                  <c:v>99.871999999999986</c:v>
                </c:pt>
                <c:pt idx="3">
                  <c:v>99.807999999999993</c:v>
                </c:pt>
                <c:pt idx="4">
                  <c:v>99.744000000000128</c:v>
                </c:pt>
                <c:pt idx="5">
                  <c:v>99.679999999999978</c:v>
                </c:pt>
                <c:pt idx="6">
                  <c:v>99.616000000000042</c:v>
                </c:pt>
                <c:pt idx="7">
                  <c:v>99.552000000000049</c:v>
                </c:pt>
                <c:pt idx="8">
                  <c:v>99.488000000000056</c:v>
                </c:pt>
                <c:pt idx="9">
                  <c:v>99.424000000000063</c:v>
                </c:pt>
                <c:pt idx="10">
                  <c:v>99.36000000000007</c:v>
                </c:pt>
                <c:pt idx="11">
                  <c:v>99.296000000000092</c:v>
                </c:pt>
                <c:pt idx="12">
                  <c:v>99.232000000000085</c:v>
                </c:pt>
                <c:pt idx="13">
                  <c:v>99.168000000000049</c:v>
                </c:pt>
                <c:pt idx="14">
                  <c:v>99.104000000000099</c:v>
                </c:pt>
                <c:pt idx="15">
                  <c:v>99.040000000000106</c:v>
                </c:pt>
                <c:pt idx="16">
                  <c:v>98.976000000000113</c:v>
                </c:pt>
                <c:pt idx="17">
                  <c:v>98.91200000000012</c:v>
                </c:pt>
                <c:pt idx="18">
                  <c:v>98.848000000000113</c:v>
                </c:pt>
                <c:pt idx="19">
                  <c:v>98.784000000000134</c:v>
                </c:pt>
                <c:pt idx="20">
                  <c:v>98.720000000000141</c:v>
                </c:pt>
                <c:pt idx="21">
                  <c:v>98.656000000000148</c:v>
                </c:pt>
                <c:pt idx="22">
                  <c:v>98.592000000000155</c:v>
                </c:pt>
                <c:pt idx="23">
                  <c:v>98.528000000000148</c:v>
                </c:pt>
                <c:pt idx="24">
                  <c:v>98.464000000000226</c:v>
                </c:pt>
                <c:pt idx="25">
                  <c:v>98.400000000000176</c:v>
                </c:pt>
                <c:pt idx="26">
                  <c:v>98.336000000000183</c:v>
                </c:pt>
                <c:pt idx="27">
                  <c:v>98.272000000000148</c:v>
                </c:pt>
                <c:pt idx="28">
                  <c:v>98.208000000000183</c:v>
                </c:pt>
                <c:pt idx="29">
                  <c:v>98.144000000000204</c:v>
                </c:pt>
                <c:pt idx="30">
                  <c:v>98.080000000000211</c:v>
                </c:pt>
                <c:pt idx="31">
                  <c:v>98.016000000000233</c:v>
                </c:pt>
                <c:pt idx="32">
                  <c:v>97.952000000000211</c:v>
                </c:pt>
                <c:pt idx="33">
                  <c:v>97.888000000000218</c:v>
                </c:pt>
                <c:pt idx="34">
                  <c:v>97.82400000000024</c:v>
                </c:pt>
                <c:pt idx="35">
                  <c:v>97.760000000000247</c:v>
                </c:pt>
                <c:pt idx="36">
                  <c:v>97.696000000000254</c:v>
                </c:pt>
                <c:pt idx="37">
                  <c:v>97.632000000000218</c:v>
                </c:pt>
                <c:pt idx="38">
                  <c:v>97.568000000000268</c:v>
                </c:pt>
                <c:pt idx="39">
                  <c:v>97.504000000000275</c:v>
                </c:pt>
                <c:pt idx="40">
                  <c:v>97.440000000000296</c:v>
                </c:pt>
                <c:pt idx="41">
                  <c:v>97.376000000000289</c:v>
                </c:pt>
                <c:pt idx="42">
                  <c:v>97.312000000000282</c:v>
                </c:pt>
                <c:pt idx="43">
                  <c:v>97.248000000000303</c:v>
                </c:pt>
                <c:pt idx="44">
                  <c:v>97.18400000000031</c:v>
                </c:pt>
                <c:pt idx="45">
                  <c:v>97.120000000000289</c:v>
                </c:pt>
                <c:pt idx="46">
                  <c:v>97.05600000000031</c:v>
                </c:pt>
                <c:pt idx="47">
                  <c:v>96.992000000000331</c:v>
                </c:pt>
                <c:pt idx="48">
                  <c:v>96.928000000000338</c:v>
                </c:pt>
                <c:pt idx="49">
                  <c:v>96.864000000000345</c:v>
                </c:pt>
                <c:pt idx="50">
                  <c:v>96.800000000000352</c:v>
                </c:pt>
                <c:pt idx="51">
                  <c:v>96.736000000000374</c:v>
                </c:pt>
                <c:pt idx="52">
                  <c:v>96.672000000000196</c:v>
                </c:pt>
                <c:pt idx="53">
                  <c:v>96.608000000000359</c:v>
                </c:pt>
                <c:pt idx="54">
                  <c:v>96.544000000000395</c:v>
                </c:pt>
                <c:pt idx="55">
                  <c:v>96.480000000000402</c:v>
                </c:pt>
                <c:pt idx="56">
                  <c:v>96.416000000000395</c:v>
                </c:pt>
                <c:pt idx="57">
                  <c:v>96.352000000000388</c:v>
                </c:pt>
                <c:pt idx="58">
                  <c:v>96.288000000000409</c:v>
                </c:pt>
                <c:pt idx="59">
                  <c:v>96.224000000000416</c:v>
                </c:pt>
                <c:pt idx="60">
                  <c:v>96.160000000000409</c:v>
                </c:pt>
                <c:pt idx="61">
                  <c:v>96.09600000000043</c:v>
                </c:pt>
                <c:pt idx="62">
                  <c:v>96.032000000000409</c:v>
                </c:pt>
                <c:pt idx="63">
                  <c:v>95.968000000000444</c:v>
                </c:pt>
                <c:pt idx="64">
                  <c:v>95.904000000000465</c:v>
                </c:pt>
                <c:pt idx="65">
                  <c:v>95.840000000000472</c:v>
                </c:pt>
                <c:pt idx="66">
                  <c:v>95.776000000000451</c:v>
                </c:pt>
                <c:pt idx="67">
                  <c:v>95.712000000000472</c:v>
                </c:pt>
                <c:pt idx="68">
                  <c:v>95.648000000000479</c:v>
                </c:pt>
                <c:pt idx="69">
                  <c:v>95.584000000000486</c:v>
                </c:pt>
                <c:pt idx="70">
                  <c:v>95.520000000000479</c:v>
                </c:pt>
                <c:pt idx="71">
                  <c:v>95.4560000000005</c:v>
                </c:pt>
                <c:pt idx="72">
                  <c:v>95.392000000000479</c:v>
                </c:pt>
                <c:pt idx="73">
                  <c:v>95.328000000000458</c:v>
                </c:pt>
                <c:pt idx="74">
                  <c:v>95.264000000000522</c:v>
                </c:pt>
                <c:pt idx="75">
                  <c:v>95.200000000000529</c:v>
                </c:pt>
                <c:pt idx="76">
                  <c:v>95.136000000000479</c:v>
                </c:pt>
                <c:pt idx="77">
                  <c:v>95.072000000000443</c:v>
                </c:pt>
                <c:pt idx="78">
                  <c:v>95.00800000000055</c:v>
                </c:pt>
                <c:pt idx="79">
                  <c:v>94.944000000000656</c:v>
                </c:pt>
                <c:pt idx="80">
                  <c:v>94.88000000000055</c:v>
                </c:pt>
                <c:pt idx="81">
                  <c:v>94.816000000000571</c:v>
                </c:pt>
                <c:pt idx="82">
                  <c:v>94.752000000000578</c:v>
                </c:pt>
                <c:pt idx="83">
                  <c:v>94.688000000000486</c:v>
                </c:pt>
                <c:pt idx="84">
                  <c:v>94.624000000000578</c:v>
                </c:pt>
                <c:pt idx="85">
                  <c:v>94.560000000000599</c:v>
                </c:pt>
                <c:pt idx="86">
                  <c:v>94.496000000000606</c:v>
                </c:pt>
                <c:pt idx="87">
                  <c:v>94.432000000000613</c:v>
                </c:pt>
                <c:pt idx="88">
                  <c:v>94.368000000000578</c:v>
                </c:pt>
                <c:pt idx="89">
                  <c:v>94.304000000000613</c:v>
                </c:pt>
                <c:pt idx="90">
                  <c:v>94.240000000000634</c:v>
                </c:pt>
                <c:pt idx="91">
                  <c:v>94.176000000000528</c:v>
                </c:pt>
                <c:pt idx="92">
                  <c:v>94.112000000000648</c:v>
                </c:pt>
                <c:pt idx="93">
                  <c:v>94.048000000000656</c:v>
                </c:pt>
                <c:pt idx="94">
                  <c:v>93.984000000000663</c:v>
                </c:pt>
                <c:pt idx="95">
                  <c:v>93.92000000000067</c:v>
                </c:pt>
                <c:pt idx="96">
                  <c:v>93.856000000000648</c:v>
                </c:pt>
                <c:pt idx="97">
                  <c:v>93.792000000000684</c:v>
                </c:pt>
                <c:pt idx="98">
                  <c:v>93.728000000000648</c:v>
                </c:pt>
                <c:pt idx="99">
                  <c:v>93.664000000000698</c:v>
                </c:pt>
                <c:pt idx="100">
                  <c:v>93.600000000000648</c:v>
                </c:pt>
                <c:pt idx="101">
                  <c:v>93.536000000000712</c:v>
                </c:pt>
                <c:pt idx="102">
                  <c:v>93.472000000000719</c:v>
                </c:pt>
                <c:pt idx="103">
                  <c:v>93.408000000000712</c:v>
                </c:pt>
                <c:pt idx="104">
                  <c:v>93.344000000000733</c:v>
                </c:pt>
                <c:pt idx="105">
                  <c:v>93.28000000000074</c:v>
                </c:pt>
                <c:pt idx="106">
                  <c:v>93.216000000000747</c:v>
                </c:pt>
                <c:pt idx="107">
                  <c:v>93.152000000000626</c:v>
                </c:pt>
                <c:pt idx="108">
                  <c:v>93.088000000000719</c:v>
                </c:pt>
                <c:pt idx="109">
                  <c:v>93.024000000000768</c:v>
                </c:pt>
                <c:pt idx="110">
                  <c:v>92.960000000000775</c:v>
                </c:pt>
                <c:pt idx="111">
                  <c:v>92.896000000000782</c:v>
                </c:pt>
                <c:pt idx="112">
                  <c:v>92.832000000000789</c:v>
                </c:pt>
                <c:pt idx="113">
                  <c:v>92.768000000000782</c:v>
                </c:pt>
                <c:pt idx="114">
                  <c:v>92.704000000000804</c:v>
                </c:pt>
                <c:pt idx="115">
                  <c:v>92.640000000000811</c:v>
                </c:pt>
                <c:pt idx="116">
                  <c:v>92.576000000000818</c:v>
                </c:pt>
                <c:pt idx="117">
                  <c:v>92.51200000000081</c:v>
                </c:pt>
                <c:pt idx="118">
                  <c:v>92.448000000000832</c:v>
                </c:pt>
                <c:pt idx="119">
                  <c:v>92.384000000000839</c:v>
                </c:pt>
                <c:pt idx="120">
                  <c:v>92.320000000000789</c:v>
                </c:pt>
                <c:pt idx="121">
                  <c:v>92.256000000000853</c:v>
                </c:pt>
                <c:pt idx="122">
                  <c:v>92.192000000000789</c:v>
                </c:pt>
                <c:pt idx="123">
                  <c:v>92.128000000000696</c:v>
                </c:pt>
                <c:pt idx="124">
                  <c:v>92.064000000000874</c:v>
                </c:pt>
                <c:pt idx="125">
                  <c:v>92.000000000000881</c:v>
                </c:pt>
                <c:pt idx="126">
                  <c:v>91.936000000000902</c:v>
                </c:pt>
                <c:pt idx="127">
                  <c:v>91.872000000000725</c:v>
                </c:pt>
                <c:pt idx="128">
                  <c:v>91.808000000000888</c:v>
                </c:pt>
                <c:pt idx="129">
                  <c:v>91.744000000000923</c:v>
                </c:pt>
                <c:pt idx="130">
                  <c:v>91.680000000000888</c:v>
                </c:pt>
                <c:pt idx="131">
                  <c:v>91.616000000000909</c:v>
                </c:pt>
                <c:pt idx="132">
                  <c:v>91.552000000000888</c:v>
                </c:pt>
                <c:pt idx="133">
                  <c:v>91.488000000000909</c:v>
                </c:pt>
                <c:pt idx="134">
                  <c:v>91.424000000000945</c:v>
                </c:pt>
                <c:pt idx="135">
                  <c:v>91.360000000000952</c:v>
                </c:pt>
                <c:pt idx="136">
                  <c:v>91.296000000000973</c:v>
                </c:pt>
                <c:pt idx="137">
                  <c:v>91.232000000000951</c:v>
                </c:pt>
                <c:pt idx="138">
                  <c:v>91.168000000000958</c:v>
                </c:pt>
                <c:pt idx="139">
                  <c:v>91.10400000000098</c:v>
                </c:pt>
                <c:pt idx="140">
                  <c:v>91.040000000000987</c:v>
                </c:pt>
                <c:pt idx="141">
                  <c:v>90.97600000000098</c:v>
                </c:pt>
                <c:pt idx="142">
                  <c:v>90.912000000001001</c:v>
                </c:pt>
                <c:pt idx="143">
                  <c:v>90.848000000001008</c:v>
                </c:pt>
                <c:pt idx="144">
                  <c:v>90.784000000001015</c:v>
                </c:pt>
                <c:pt idx="145">
                  <c:v>90.720000000001008</c:v>
                </c:pt>
                <c:pt idx="146">
                  <c:v>90.656000000000958</c:v>
                </c:pt>
                <c:pt idx="147">
                  <c:v>90.592000000001008</c:v>
                </c:pt>
                <c:pt idx="148">
                  <c:v>90.528000000000958</c:v>
                </c:pt>
                <c:pt idx="149">
                  <c:v>90.464000000001064</c:v>
                </c:pt>
                <c:pt idx="150">
                  <c:v>90.400000000001057</c:v>
                </c:pt>
                <c:pt idx="151">
                  <c:v>90.33600000000105</c:v>
                </c:pt>
                <c:pt idx="152">
                  <c:v>90.272000000000972</c:v>
                </c:pt>
                <c:pt idx="153">
                  <c:v>90.208000000001078</c:v>
                </c:pt>
                <c:pt idx="154">
                  <c:v>90.144000000001085</c:v>
                </c:pt>
                <c:pt idx="155">
                  <c:v>90.080000000001078</c:v>
                </c:pt>
                <c:pt idx="156">
                  <c:v>90.0160000000011</c:v>
                </c:pt>
                <c:pt idx="157">
                  <c:v>89.952000000001078</c:v>
                </c:pt>
                <c:pt idx="158">
                  <c:v>89.888000000001014</c:v>
                </c:pt>
                <c:pt idx="159">
                  <c:v>89.824000000001078</c:v>
                </c:pt>
                <c:pt idx="160">
                  <c:v>89.760000000001128</c:v>
                </c:pt>
                <c:pt idx="161">
                  <c:v>89.696000000001078</c:v>
                </c:pt>
                <c:pt idx="162">
                  <c:v>89.632000000001042</c:v>
                </c:pt>
                <c:pt idx="163">
                  <c:v>89.568000000001149</c:v>
                </c:pt>
                <c:pt idx="164">
                  <c:v>89.504000000001156</c:v>
                </c:pt>
                <c:pt idx="165">
                  <c:v>89.440000000001163</c:v>
                </c:pt>
                <c:pt idx="166">
                  <c:v>89.376000000001056</c:v>
                </c:pt>
                <c:pt idx="167">
                  <c:v>89.312000000001149</c:v>
                </c:pt>
                <c:pt idx="168">
                  <c:v>89.248000000001184</c:v>
                </c:pt>
                <c:pt idx="169">
                  <c:v>89.184000000001149</c:v>
                </c:pt>
                <c:pt idx="170">
                  <c:v>89.120000000001085</c:v>
                </c:pt>
                <c:pt idx="171">
                  <c:v>89.056000000001148</c:v>
                </c:pt>
                <c:pt idx="172">
                  <c:v>88.992000000001212</c:v>
                </c:pt>
                <c:pt idx="173">
                  <c:v>88.928000000001219</c:v>
                </c:pt>
                <c:pt idx="174">
                  <c:v>88.864000000001212</c:v>
                </c:pt>
                <c:pt idx="175">
                  <c:v>88.800000000001219</c:v>
                </c:pt>
                <c:pt idx="176">
                  <c:v>88.736000000001241</c:v>
                </c:pt>
                <c:pt idx="177">
                  <c:v>88.672000000001077</c:v>
                </c:pt>
                <c:pt idx="178">
                  <c:v>88.608000000001141</c:v>
                </c:pt>
                <c:pt idx="179">
                  <c:v>88.544000000001262</c:v>
                </c:pt>
                <c:pt idx="180">
                  <c:v>88.480000000001269</c:v>
                </c:pt>
                <c:pt idx="181">
                  <c:v>88.416000000001276</c:v>
                </c:pt>
                <c:pt idx="182">
                  <c:v>88.352000000001169</c:v>
                </c:pt>
                <c:pt idx="183">
                  <c:v>88.288000000001219</c:v>
                </c:pt>
                <c:pt idx="184">
                  <c:v>88.224000000001283</c:v>
                </c:pt>
                <c:pt idx="185">
                  <c:v>88.160000000001219</c:v>
                </c:pt>
                <c:pt idx="186">
                  <c:v>88.096000000001311</c:v>
                </c:pt>
                <c:pt idx="187">
                  <c:v>88.032000000001318</c:v>
                </c:pt>
                <c:pt idx="188">
                  <c:v>87.968000000001311</c:v>
                </c:pt>
                <c:pt idx="189">
                  <c:v>87.904000000001332</c:v>
                </c:pt>
                <c:pt idx="190">
                  <c:v>87.840000000001339</c:v>
                </c:pt>
                <c:pt idx="191">
                  <c:v>87.776000000001318</c:v>
                </c:pt>
                <c:pt idx="192">
                  <c:v>87.712000000001353</c:v>
                </c:pt>
                <c:pt idx="193">
                  <c:v>87.648000000001318</c:v>
                </c:pt>
                <c:pt idx="194">
                  <c:v>87.584000000001353</c:v>
                </c:pt>
                <c:pt idx="195">
                  <c:v>87.520000000001318</c:v>
                </c:pt>
                <c:pt idx="196">
                  <c:v>87.456000000001382</c:v>
                </c:pt>
                <c:pt idx="197">
                  <c:v>87.392000000001389</c:v>
                </c:pt>
                <c:pt idx="198">
                  <c:v>87.328000000001239</c:v>
                </c:pt>
                <c:pt idx="199">
                  <c:v>87.264000000001403</c:v>
                </c:pt>
                <c:pt idx="200">
                  <c:v>87.20000000000141</c:v>
                </c:pt>
                <c:pt idx="201">
                  <c:v>87.136000000001388</c:v>
                </c:pt>
                <c:pt idx="202">
                  <c:v>87.072000000001239</c:v>
                </c:pt>
                <c:pt idx="203">
                  <c:v>87.008000000001388</c:v>
                </c:pt>
                <c:pt idx="204">
                  <c:v>86.944000000001466</c:v>
                </c:pt>
                <c:pt idx="205">
                  <c:v>86.880000000001388</c:v>
                </c:pt>
                <c:pt idx="206">
                  <c:v>86.816000000001452</c:v>
                </c:pt>
                <c:pt idx="207">
                  <c:v>86.752000000001459</c:v>
                </c:pt>
                <c:pt idx="208">
                  <c:v>86.688000000001296</c:v>
                </c:pt>
                <c:pt idx="209">
                  <c:v>86.624000000001459</c:v>
                </c:pt>
                <c:pt idx="210">
                  <c:v>86.56000000000148</c:v>
                </c:pt>
                <c:pt idx="211">
                  <c:v>86.496000000001487</c:v>
                </c:pt>
                <c:pt idx="212">
                  <c:v>86.43200000000148</c:v>
                </c:pt>
                <c:pt idx="213">
                  <c:v>86.368000000001459</c:v>
                </c:pt>
                <c:pt idx="214">
                  <c:v>86.304000000001508</c:v>
                </c:pt>
                <c:pt idx="215">
                  <c:v>86.240000000001515</c:v>
                </c:pt>
                <c:pt idx="216">
                  <c:v>86.176000000001338</c:v>
                </c:pt>
                <c:pt idx="217">
                  <c:v>86.112000000001458</c:v>
                </c:pt>
                <c:pt idx="218">
                  <c:v>86.048000000001508</c:v>
                </c:pt>
                <c:pt idx="219">
                  <c:v>85.984000000001544</c:v>
                </c:pt>
                <c:pt idx="220">
                  <c:v>85.920000000001551</c:v>
                </c:pt>
                <c:pt idx="221">
                  <c:v>85.856000000001558</c:v>
                </c:pt>
                <c:pt idx="222">
                  <c:v>85.792000000001551</c:v>
                </c:pt>
                <c:pt idx="223">
                  <c:v>85.728000000001558</c:v>
                </c:pt>
                <c:pt idx="224">
                  <c:v>85.664000000001579</c:v>
                </c:pt>
                <c:pt idx="225">
                  <c:v>85.600000000001558</c:v>
                </c:pt>
                <c:pt idx="226">
                  <c:v>85.536000000001579</c:v>
                </c:pt>
                <c:pt idx="227">
                  <c:v>85.472000000001501</c:v>
                </c:pt>
                <c:pt idx="228">
                  <c:v>85.408000000001579</c:v>
                </c:pt>
                <c:pt idx="229">
                  <c:v>85.344000000001614</c:v>
                </c:pt>
                <c:pt idx="230">
                  <c:v>85.280000000001579</c:v>
                </c:pt>
                <c:pt idx="231">
                  <c:v>85.216000000001628</c:v>
                </c:pt>
                <c:pt idx="232">
                  <c:v>85.152000000001465</c:v>
                </c:pt>
                <c:pt idx="233">
                  <c:v>85.088000000001543</c:v>
                </c:pt>
                <c:pt idx="234">
                  <c:v>85.024000000001649</c:v>
                </c:pt>
                <c:pt idx="235">
                  <c:v>84.960000000001656</c:v>
                </c:pt>
                <c:pt idx="236">
                  <c:v>84.896000000001649</c:v>
                </c:pt>
                <c:pt idx="237">
                  <c:v>84.832000000001571</c:v>
                </c:pt>
                <c:pt idx="238">
                  <c:v>84.768000000001678</c:v>
                </c:pt>
                <c:pt idx="239">
                  <c:v>84.704000000001685</c:v>
                </c:pt>
                <c:pt idx="240">
                  <c:v>84.640000000001649</c:v>
                </c:pt>
                <c:pt idx="241">
                  <c:v>84.576000000001599</c:v>
                </c:pt>
                <c:pt idx="242">
                  <c:v>84.512000000001649</c:v>
                </c:pt>
                <c:pt idx="243">
                  <c:v>84.448000000001713</c:v>
                </c:pt>
                <c:pt idx="244">
                  <c:v>84.384000000001649</c:v>
                </c:pt>
                <c:pt idx="245">
                  <c:v>84.320000000001599</c:v>
                </c:pt>
                <c:pt idx="246">
                  <c:v>84.256000000001649</c:v>
                </c:pt>
                <c:pt idx="247">
                  <c:v>84.192000000001627</c:v>
                </c:pt>
                <c:pt idx="248">
                  <c:v>84.128000000001578</c:v>
                </c:pt>
                <c:pt idx="249">
                  <c:v>84.064000000001755</c:v>
                </c:pt>
                <c:pt idx="250">
                  <c:v>84.000000000001748</c:v>
                </c:pt>
              </c:numCache>
            </c:numRef>
          </c:yVal>
          <c:smooth val="1"/>
        </c:ser>
        <c:ser>
          <c:idx val="1"/>
          <c:order val="1"/>
          <c:tx>
            <c:strRef>
              <c:f>Sheet2!$D$4</c:f>
              <c:strCache>
                <c:ptCount val="1"/>
                <c:pt idx="0">
                  <c:v>t=0 sec</c:v>
                </c:pt>
              </c:strCache>
            </c:strRef>
          </c:tx>
          <c:spPr>
            <a:ln>
              <a:prstDash val="dashDot"/>
            </a:ln>
          </c:spPr>
          <c:marker>
            <c:symbol val="none"/>
          </c:marker>
          <c:xVal>
            <c:numRef>
              <c:f>Sheet2!$B$5:$B$255</c:f>
              <c:numCache>
                <c:formatCode>General</c:formatCode>
                <c:ptCount val="251"/>
                <c:pt idx="0">
                  <c:v>0</c:v>
                </c:pt>
                <c:pt idx="1">
                  <c:v>40</c:v>
                </c:pt>
                <c:pt idx="2">
                  <c:v>80</c:v>
                </c:pt>
                <c:pt idx="3">
                  <c:v>120</c:v>
                </c:pt>
                <c:pt idx="4">
                  <c:v>160</c:v>
                </c:pt>
                <c:pt idx="5">
                  <c:v>200</c:v>
                </c:pt>
                <c:pt idx="6">
                  <c:v>240</c:v>
                </c:pt>
                <c:pt idx="7">
                  <c:v>280</c:v>
                </c:pt>
                <c:pt idx="8">
                  <c:v>320</c:v>
                </c:pt>
                <c:pt idx="9">
                  <c:v>360</c:v>
                </c:pt>
                <c:pt idx="10">
                  <c:v>400</c:v>
                </c:pt>
                <c:pt idx="11">
                  <c:v>440</c:v>
                </c:pt>
                <c:pt idx="12">
                  <c:v>480</c:v>
                </c:pt>
                <c:pt idx="13">
                  <c:v>520</c:v>
                </c:pt>
                <c:pt idx="14">
                  <c:v>560</c:v>
                </c:pt>
                <c:pt idx="15">
                  <c:v>600</c:v>
                </c:pt>
                <c:pt idx="16">
                  <c:v>640</c:v>
                </c:pt>
                <c:pt idx="17">
                  <c:v>680</c:v>
                </c:pt>
                <c:pt idx="18">
                  <c:v>720</c:v>
                </c:pt>
                <c:pt idx="19">
                  <c:v>760</c:v>
                </c:pt>
                <c:pt idx="20">
                  <c:v>800</c:v>
                </c:pt>
                <c:pt idx="21">
                  <c:v>840</c:v>
                </c:pt>
                <c:pt idx="22">
                  <c:v>880</c:v>
                </c:pt>
                <c:pt idx="23">
                  <c:v>920</c:v>
                </c:pt>
                <c:pt idx="24">
                  <c:v>960</c:v>
                </c:pt>
                <c:pt idx="25">
                  <c:v>1000</c:v>
                </c:pt>
                <c:pt idx="26">
                  <c:v>1040</c:v>
                </c:pt>
                <c:pt idx="27">
                  <c:v>1080</c:v>
                </c:pt>
                <c:pt idx="28">
                  <c:v>1120</c:v>
                </c:pt>
                <c:pt idx="29">
                  <c:v>1160</c:v>
                </c:pt>
                <c:pt idx="30">
                  <c:v>1200</c:v>
                </c:pt>
                <c:pt idx="31">
                  <c:v>1240</c:v>
                </c:pt>
                <c:pt idx="32">
                  <c:v>1280</c:v>
                </c:pt>
                <c:pt idx="33">
                  <c:v>1320</c:v>
                </c:pt>
                <c:pt idx="34">
                  <c:v>1360</c:v>
                </c:pt>
                <c:pt idx="35">
                  <c:v>1400</c:v>
                </c:pt>
                <c:pt idx="36">
                  <c:v>1440</c:v>
                </c:pt>
                <c:pt idx="37">
                  <c:v>1480</c:v>
                </c:pt>
                <c:pt idx="38">
                  <c:v>1520</c:v>
                </c:pt>
                <c:pt idx="39">
                  <c:v>1560</c:v>
                </c:pt>
                <c:pt idx="40">
                  <c:v>1600</c:v>
                </c:pt>
                <c:pt idx="41">
                  <c:v>1640</c:v>
                </c:pt>
                <c:pt idx="42">
                  <c:v>1680</c:v>
                </c:pt>
                <c:pt idx="43">
                  <c:v>1720</c:v>
                </c:pt>
                <c:pt idx="44">
                  <c:v>1760</c:v>
                </c:pt>
                <c:pt idx="45">
                  <c:v>1800</c:v>
                </c:pt>
                <c:pt idx="46">
                  <c:v>1840</c:v>
                </c:pt>
                <c:pt idx="47">
                  <c:v>1880</c:v>
                </c:pt>
                <c:pt idx="48">
                  <c:v>1920</c:v>
                </c:pt>
                <c:pt idx="49">
                  <c:v>1960</c:v>
                </c:pt>
                <c:pt idx="50">
                  <c:v>2000</c:v>
                </c:pt>
                <c:pt idx="51">
                  <c:v>2040</c:v>
                </c:pt>
                <c:pt idx="52">
                  <c:v>2080</c:v>
                </c:pt>
                <c:pt idx="53">
                  <c:v>2120</c:v>
                </c:pt>
                <c:pt idx="54">
                  <c:v>2160</c:v>
                </c:pt>
                <c:pt idx="55">
                  <c:v>2200</c:v>
                </c:pt>
                <c:pt idx="56">
                  <c:v>2240</c:v>
                </c:pt>
                <c:pt idx="57">
                  <c:v>2280</c:v>
                </c:pt>
                <c:pt idx="58">
                  <c:v>2320</c:v>
                </c:pt>
                <c:pt idx="59">
                  <c:v>2360</c:v>
                </c:pt>
                <c:pt idx="60">
                  <c:v>2400</c:v>
                </c:pt>
                <c:pt idx="61">
                  <c:v>2440</c:v>
                </c:pt>
                <c:pt idx="62">
                  <c:v>2480</c:v>
                </c:pt>
                <c:pt idx="63">
                  <c:v>2520</c:v>
                </c:pt>
                <c:pt idx="64">
                  <c:v>2560</c:v>
                </c:pt>
                <c:pt idx="65">
                  <c:v>2600</c:v>
                </c:pt>
                <c:pt idx="66">
                  <c:v>2640</c:v>
                </c:pt>
                <c:pt idx="67">
                  <c:v>2680</c:v>
                </c:pt>
                <c:pt idx="68">
                  <c:v>2720</c:v>
                </c:pt>
                <c:pt idx="69">
                  <c:v>2760</c:v>
                </c:pt>
                <c:pt idx="70">
                  <c:v>2800</c:v>
                </c:pt>
                <c:pt idx="71">
                  <c:v>2840</c:v>
                </c:pt>
                <c:pt idx="72">
                  <c:v>2880</c:v>
                </c:pt>
                <c:pt idx="73">
                  <c:v>2920</c:v>
                </c:pt>
                <c:pt idx="74">
                  <c:v>2960</c:v>
                </c:pt>
                <c:pt idx="75">
                  <c:v>3000</c:v>
                </c:pt>
                <c:pt idx="76">
                  <c:v>3040</c:v>
                </c:pt>
                <c:pt idx="77">
                  <c:v>3080</c:v>
                </c:pt>
                <c:pt idx="78">
                  <c:v>3120</c:v>
                </c:pt>
                <c:pt idx="79">
                  <c:v>3160</c:v>
                </c:pt>
                <c:pt idx="80">
                  <c:v>3200</c:v>
                </c:pt>
                <c:pt idx="81">
                  <c:v>3240</c:v>
                </c:pt>
                <c:pt idx="82">
                  <c:v>3280</c:v>
                </c:pt>
                <c:pt idx="83">
                  <c:v>3320</c:v>
                </c:pt>
                <c:pt idx="84">
                  <c:v>3360</c:v>
                </c:pt>
                <c:pt idx="85">
                  <c:v>3400</c:v>
                </c:pt>
                <c:pt idx="86">
                  <c:v>3440</c:v>
                </c:pt>
                <c:pt idx="87">
                  <c:v>3480</c:v>
                </c:pt>
                <c:pt idx="88">
                  <c:v>3520</c:v>
                </c:pt>
                <c:pt idx="89">
                  <c:v>3560</c:v>
                </c:pt>
                <c:pt idx="90">
                  <c:v>3600</c:v>
                </c:pt>
                <c:pt idx="91">
                  <c:v>3640</c:v>
                </c:pt>
                <c:pt idx="92">
                  <c:v>3680</c:v>
                </c:pt>
                <c:pt idx="93">
                  <c:v>3720</c:v>
                </c:pt>
                <c:pt idx="94">
                  <c:v>3760</c:v>
                </c:pt>
                <c:pt idx="95">
                  <c:v>3800</c:v>
                </c:pt>
                <c:pt idx="96">
                  <c:v>3840</c:v>
                </c:pt>
                <c:pt idx="97">
                  <c:v>3880</c:v>
                </c:pt>
                <c:pt idx="98">
                  <c:v>3920</c:v>
                </c:pt>
                <c:pt idx="99">
                  <c:v>3960</c:v>
                </c:pt>
                <c:pt idx="100">
                  <c:v>4000</c:v>
                </c:pt>
                <c:pt idx="101">
                  <c:v>4040</c:v>
                </c:pt>
                <c:pt idx="102">
                  <c:v>4080</c:v>
                </c:pt>
                <c:pt idx="103">
                  <c:v>4120</c:v>
                </c:pt>
                <c:pt idx="104">
                  <c:v>4160</c:v>
                </c:pt>
                <c:pt idx="105">
                  <c:v>4200</c:v>
                </c:pt>
                <c:pt idx="106">
                  <c:v>4240</c:v>
                </c:pt>
                <c:pt idx="107">
                  <c:v>4280</c:v>
                </c:pt>
                <c:pt idx="108">
                  <c:v>4320</c:v>
                </c:pt>
                <c:pt idx="109">
                  <c:v>4360</c:v>
                </c:pt>
                <c:pt idx="110">
                  <c:v>4400</c:v>
                </c:pt>
                <c:pt idx="111">
                  <c:v>4440</c:v>
                </c:pt>
                <c:pt idx="112">
                  <c:v>4480</c:v>
                </c:pt>
                <c:pt idx="113">
                  <c:v>4520</c:v>
                </c:pt>
                <c:pt idx="114">
                  <c:v>4560</c:v>
                </c:pt>
                <c:pt idx="115">
                  <c:v>4600</c:v>
                </c:pt>
                <c:pt idx="116">
                  <c:v>4640</c:v>
                </c:pt>
                <c:pt idx="117">
                  <c:v>4680</c:v>
                </c:pt>
                <c:pt idx="118">
                  <c:v>4720</c:v>
                </c:pt>
                <c:pt idx="119">
                  <c:v>4760</c:v>
                </c:pt>
                <c:pt idx="120">
                  <c:v>4800</c:v>
                </c:pt>
                <c:pt idx="121">
                  <c:v>4840</c:v>
                </c:pt>
                <c:pt idx="122">
                  <c:v>4880</c:v>
                </c:pt>
                <c:pt idx="123">
                  <c:v>4920</c:v>
                </c:pt>
                <c:pt idx="124">
                  <c:v>4960</c:v>
                </c:pt>
                <c:pt idx="125">
                  <c:v>5000</c:v>
                </c:pt>
                <c:pt idx="126">
                  <c:v>5040</c:v>
                </c:pt>
                <c:pt idx="127">
                  <c:v>5080</c:v>
                </c:pt>
                <c:pt idx="128">
                  <c:v>5120</c:v>
                </c:pt>
                <c:pt idx="129">
                  <c:v>5160</c:v>
                </c:pt>
                <c:pt idx="130">
                  <c:v>5200</c:v>
                </c:pt>
                <c:pt idx="131">
                  <c:v>5240</c:v>
                </c:pt>
                <c:pt idx="132">
                  <c:v>5280</c:v>
                </c:pt>
                <c:pt idx="133">
                  <c:v>5320</c:v>
                </c:pt>
                <c:pt idx="134">
                  <c:v>5360</c:v>
                </c:pt>
                <c:pt idx="135">
                  <c:v>5400</c:v>
                </c:pt>
                <c:pt idx="136">
                  <c:v>5440</c:v>
                </c:pt>
                <c:pt idx="137">
                  <c:v>5480</c:v>
                </c:pt>
                <c:pt idx="138">
                  <c:v>5520</c:v>
                </c:pt>
                <c:pt idx="139">
                  <c:v>5560</c:v>
                </c:pt>
                <c:pt idx="140">
                  <c:v>5600</c:v>
                </c:pt>
                <c:pt idx="141">
                  <c:v>5640</c:v>
                </c:pt>
                <c:pt idx="142">
                  <c:v>5680</c:v>
                </c:pt>
                <c:pt idx="143">
                  <c:v>5720</c:v>
                </c:pt>
                <c:pt idx="144">
                  <c:v>5760</c:v>
                </c:pt>
                <c:pt idx="145">
                  <c:v>5800</c:v>
                </c:pt>
                <c:pt idx="146">
                  <c:v>5840</c:v>
                </c:pt>
                <c:pt idx="147">
                  <c:v>5880</c:v>
                </c:pt>
                <c:pt idx="148">
                  <c:v>5920</c:v>
                </c:pt>
                <c:pt idx="149">
                  <c:v>5960</c:v>
                </c:pt>
                <c:pt idx="150">
                  <c:v>6000</c:v>
                </c:pt>
                <c:pt idx="151">
                  <c:v>6040</c:v>
                </c:pt>
                <c:pt idx="152">
                  <c:v>6080</c:v>
                </c:pt>
                <c:pt idx="153">
                  <c:v>6120</c:v>
                </c:pt>
                <c:pt idx="154">
                  <c:v>6160</c:v>
                </c:pt>
                <c:pt idx="155">
                  <c:v>6200</c:v>
                </c:pt>
                <c:pt idx="156">
                  <c:v>6240</c:v>
                </c:pt>
                <c:pt idx="157">
                  <c:v>6280</c:v>
                </c:pt>
                <c:pt idx="158">
                  <c:v>6320</c:v>
                </c:pt>
                <c:pt idx="159">
                  <c:v>6360</c:v>
                </c:pt>
                <c:pt idx="160">
                  <c:v>6400</c:v>
                </c:pt>
                <c:pt idx="161">
                  <c:v>6440</c:v>
                </c:pt>
                <c:pt idx="162">
                  <c:v>6480</c:v>
                </c:pt>
                <c:pt idx="163">
                  <c:v>6520</c:v>
                </c:pt>
                <c:pt idx="164">
                  <c:v>6560</c:v>
                </c:pt>
                <c:pt idx="165">
                  <c:v>6600</c:v>
                </c:pt>
                <c:pt idx="166">
                  <c:v>6640</c:v>
                </c:pt>
                <c:pt idx="167">
                  <c:v>6680</c:v>
                </c:pt>
                <c:pt idx="168">
                  <c:v>6720</c:v>
                </c:pt>
                <c:pt idx="169">
                  <c:v>6760</c:v>
                </c:pt>
                <c:pt idx="170">
                  <c:v>6800</c:v>
                </c:pt>
                <c:pt idx="171">
                  <c:v>6840</c:v>
                </c:pt>
                <c:pt idx="172">
                  <c:v>6880</c:v>
                </c:pt>
                <c:pt idx="173">
                  <c:v>6920</c:v>
                </c:pt>
                <c:pt idx="174">
                  <c:v>6960</c:v>
                </c:pt>
                <c:pt idx="175">
                  <c:v>7000</c:v>
                </c:pt>
                <c:pt idx="176">
                  <c:v>7040</c:v>
                </c:pt>
                <c:pt idx="177">
                  <c:v>7080</c:v>
                </c:pt>
                <c:pt idx="178">
                  <c:v>7120</c:v>
                </c:pt>
                <c:pt idx="179">
                  <c:v>7160</c:v>
                </c:pt>
                <c:pt idx="180">
                  <c:v>7200</c:v>
                </c:pt>
                <c:pt idx="181">
                  <c:v>7240</c:v>
                </c:pt>
                <c:pt idx="182">
                  <c:v>7280</c:v>
                </c:pt>
                <c:pt idx="183">
                  <c:v>7320</c:v>
                </c:pt>
                <c:pt idx="184">
                  <c:v>7360</c:v>
                </c:pt>
                <c:pt idx="185">
                  <c:v>7400</c:v>
                </c:pt>
                <c:pt idx="186">
                  <c:v>7440</c:v>
                </c:pt>
                <c:pt idx="187">
                  <c:v>7480</c:v>
                </c:pt>
                <c:pt idx="188">
                  <c:v>7520</c:v>
                </c:pt>
                <c:pt idx="189">
                  <c:v>7560</c:v>
                </c:pt>
                <c:pt idx="190">
                  <c:v>7600</c:v>
                </c:pt>
                <c:pt idx="191">
                  <c:v>7640</c:v>
                </c:pt>
                <c:pt idx="192">
                  <c:v>7680</c:v>
                </c:pt>
                <c:pt idx="193">
                  <c:v>7720</c:v>
                </c:pt>
                <c:pt idx="194">
                  <c:v>7760</c:v>
                </c:pt>
                <c:pt idx="195">
                  <c:v>7800</c:v>
                </c:pt>
                <c:pt idx="196">
                  <c:v>7840</c:v>
                </c:pt>
                <c:pt idx="197">
                  <c:v>7880</c:v>
                </c:pt>
                <c:pt idx="198">
                  <c:v>7920</c:v>
                </c:pt>
                <c:pt idx="199">
                  <c:v>7960</c:v>
                </c:pt>
                <c:pt idx="200">
                  <c:v>8000</c:v>
                </c:pt>
                <c:pt idx="201">
                  <c:v>8040</c:v>
                </c:pt>
                <c:pt idx="202">
                  <c:v>8080</c:v>
                </c:pt>
                <c:pt idx="203">
                  <c:v>8120</c:v>
                </c:pt>
                <c:pt idx="204">
                  <c:v>8160</c:v>
                </c:pt>
                <c:pt idx="205">
                  <c:v>8200</c:v>
                </c:pt>
                <c:pt idx="206">
                  <c:v>8240</c:v>
                </c:pt>
                <c:pt idx="207">
                  <c:v>8280</c:v>
                </c:pt>
                <c:pt idx="208">
                  <c:v>8320</c:v>
                </c:pt>
                <c:pt idx="209">
                  <c:v>8360</c:v>
                </c:pt>
                <c:pt idx="210">
                  <c:v>8400</c:v>
                </c:pt>
                <c:pt idx="211">
                  <c:v>8440</c:v>
                </c:pt>
                <c:pt idx="212">
                  <c:v>8480</c:v>
                </c:pt>
                <c:pt idx="213">
                  <c:v>8520</c:v>
                </c:pt>
                <c:pt idx="214">
                  <c:v>8560</c:v>
                </c:pt>
                <c:pt idx="215">
                  <c:v>8600</c:v>
                </c:pt>
                <c:pt idx="216">
                  <c:v>8640</c:v>
                </c:pt>
                <c:pt idx="217">
                  <c:v>8680</c:v>
                </c:pt>
                <c:pt idx="218">
                  <c:v>8720</c:v>
                </c:pt>
                <c:pt idx="219">
                  <c:v>8760</c:v>
                </c:pt>
                <c:pt idx="220">
                  <c:v>8800</c:v>
                </c:pt>
                <c:pt idx="221">
                  <c:v>8840</c:v>
                </c:pt>
                <c:pt idx="222">
                  <c:v>8880</c:v>
                </c:pt>
                <c:pt idx="223">
                  <c:v>8920</c:v>
                </c:pt>
                <c:pt idx="224">
                  <c:v>8960</c:v>
                </c:pt>
                <c:pt idx="225">
                  <c:v>9000</c:v>
                </c:pt>
                <c:pt idx="226">
                  <c:v>9040</c:v>
                </c:pt>
                <c:pt idx="227">
                  <c:v>9080</c:v>
                </c:pt>
                <c:pt idx="228">
                  <c:v>9120</c:v>
                </c:pt>
                <c:pt idx="229">
                  <c:v>9160</c:v>
                </c:pt>
                <c:pt idx="230">
                  <c:v>9200</c:v>
                </c:pt>
                <c:pt idx="231">
                  <c:v>9240</c:v>
                </c:pt>
                <c:pt idx="232">
                  <c:v>9280</c:v>
                </c:pt>
                <c:pt idx="233">
                  <c:v>9320</c:v>
                </c:pt>
                <c:pt idx="234">
                  <c:v>9360</c:v>
                </c:pt>
                <c:pt idx="235">
                  <c:v>9400</c:v>
                </c:pt>
                <c:pt idx="236">
                  <c:v>9440</c:v>
                </c:pt>
                <c:pt idx="237">
                  <c:v>9480</c:v>
                </c:pt>
                <c:pt idx="238">
                  <c:v>9520</c:v>
                </c:pt>
                <c:pt idx="239">
                  <c:v>9560</c:v>
                </c:pt>
                <c:pt idx="240">
                  <c:v>9600</c:v>
                </c:pt>
                <c:pt idx="241">
                  <c:v>9640</c:v>
                </c:pt>
                <c:pt idx="242">
                  <c:v>9680</c:v>
                </c:pt>
                <c:pt idx="243">
                  <c:v>9720</c:v>
                </c:pt>
                <c:pt idx="244">
                  <c:v>9760</c:v>
                </c:pt>
                <c:pt idx="245">
                  <c:v>9800</c:v>
                </c:pt>
                <c:pt idx="246">
                  <c:v>9840</c:v>
                </c:pt>
                <c:pt idx="247">
                  <c:v>9880</c:v>
                </c:pt>
                <c:pt idx="248">
                  <c:v>9920</c:v>
                </c:pt>
                <c:pt idx="249">
                  <c:v>9960</c:v>
                </c:pt>
                <c:pt idx="250">
                  <c:v>10000</c:v>
                </c:pt>
              </c:numCache>
            </c:numRef>
          </c:xVal>
          <c:yVal>
            <c:numRef>
              <c:f>Sheet2!$D$5:$D$255</c:f>
              <c:numCache>
                <c:formatCode>General</c:formatCode>
                <c:ptCount val="251"/>
                <c:pt idx="0">
                  <c:v>106</c:v>
                </c:pt>
                <c:pt idx="1">
                  <c:v>105.93600000000002</c:v>
                </c:pt>
                <c:pt idx="2">
                  <c:v>105.87199999999999</c:v>
                </c:pt>
                <c:pt idx="3">
                  <c:v>105.80800000000001</c:v>
                </c:pt>
                <c:pt idx="4">
                  <c:v>105.74400000000013</c:v>
                </c:pt>
                <c:pt idx="5">
                  <c:v>105.68000000000004</c:v>
                </c:pt>
                <c:pt idx="6">
                  <c:v>105.61600000000004</c:v>
                </c:pt>
                <c:pt idx="7">
                  <c:v>105.55200000000005</c:v>
                </c:pt>
                <c:pt idx="8">
                  <c:v>105.48800000000006</c:v>
                </c:pt>
                <c:pt idx="9">
                  <c:v>105.42400000000006</c:v>
                </c:pt>
                <c:pt idx="10">
                  <c:v>105.36000000000007</c:v>
                </c:pt>
                <c:pt idx="11">
                  <c:v>105.29600000000009</c:v>
                </c:pt>
                <c:pt idx="12">
                  <c:v>105.23200000000008</c:v>
                </c:pt>
                <c:pt idx="13">
                  <c:v>105.16800000000008</c:v>
                </c:pt>
                <c:pt idx="14">
                  <c:v>105.1040000000001</c:v>
                </c:pt>
                <c:pt idx="15">
                  <c:v>105.04000000000012</c:v>
                </c:pt>
                <c:pt idx="16">
                  <c:v>104.97600000000011</c:v>
                </c:pt>
                <c:pt idx="17">
                  <c:v>104.91200000000012</c:v>
                </c:pt>
                <c:pt idx="18">
                  <c:v>104.84800000000013</c:v>
                </c:pt>
                <c:pt idx="19">
                  <c:v>104.78400000000013</c:v>
                </c:pt>
                <c:pt idx="20">
                  <c:v>104.72000000000014</c:v>
                </c:pt>
                <c:pt idx="21">
                  <c:v>104.65600000000015</c:v>
                </c:pt>
                <c:pt idx="22">
                  <c:v>104.59200000000016</c:v>
                </c:pt>
                <c:pt idx="23">
                  <c:v>104.52800000000015</c:v>
                </c:pt>
                <c:pt idx="24">
                  <c:v>104.46400000000027</c:v>
                </c:pt>
                <c:pt idx="25">
                  <c:v>104.40000000000019</c:v>
                </c:pt>
                <c:pt idx="26">
                  <c:v>104.33600000000018</c:v>
                </c:pt>
                <c:pt idx="27">
                  <c:v>104.27200000000018</c:v>
                </c:pt>
                <c:pt idx="28">
                  <c:v>104.2080000000002</c:v>
                </c:pt>
                <c:pt idx="29">
                  <c:v>104.1440000000002</c:v>
                </c:pt>
                <c:pt idx="30">
                  <c:v>104.08000000000021</c:v>
                </c:pt>
                <c:pt idx="31">
                  <c:v>104.01600000000022</c:v>
                </c:pt>
                <c:pt idx="32">
                  <c:v>103.95200000000023</c:v>
                </c:pt>
                <c:pt idx="33">
                  <c:v>103.88800000000018</c:v>
                </c:pt>
                <c:pt idx="34">
                  <c:v>103.82400000000024</c:v>
                </c:pt>
                <c:pt idx="35">
                  <c:v>103.76000000000026</c:v>
                </c:pt>
                <c:pt idx="36">
                  <c:v>103.69600000000025</c:v>
                </c:pt>
                <c:pt idx="37">
                  <c:v>103.63200000000025</c:v>
                </c:pt>
                <c:pt idx="38">
                  <c:v>103.56800000000027</c:v>
                </c:pt>
                <c:pt idx="39">
                  <c:v>103.50400000000027</c:v>
                </c:pt>
                <c:pt idx="40">
                  <c:v>103.44000000000032</c:v>
                </c:pt>
                <c:pt idx="41">
                  <c:v>103.37600000000025</c:v>
                </c:pt>
                <c:pt idx="42">
                  <c:v>103.3120000000003</c:v>
                </c:pt>
                <c:pt idx="43">
                  <c:v>103.2480000000003</c:v>
                </c:pt>
                <c:pt idx="44">
                  <c:v>103.18400000000031</c:v>
                </c:pt>
                <c:pt idx="45">
                  <c:v>103.12000000000025</c:v>
                </c:pt>
                <c:pt idx="46">
                  <c:v>103.05600000000031</c:v>
                </c:pt>
                <c:pt idx="47">
                  <c:v>102.99200000000033</c:v>
                </c:pt>
                <c:pt idx="48">
                  <c:v>102.92800000000034</c:v>
                </c:pt>
                <c:pt idx="49">
                  <c:v>102.86400000000036</c:v>
                </c:pt>
                <c:pt idx="50">
                  <c:v>102.80000000000035</c:v>
                </c:pt>
                <c:pt idx="51">
                  <c:v>102.73600000000036</c:v>
                </c:pt>
                <c:pt idx="52">
                  <c:v>102.67200000000025</c:v>
                </c:pt>
                <c:pt idx="53">
                  <c:v>102.60800000000035</c:v>
                </c:pt>
                <c:pt idx="54">
                  <c:v>102.54400000000039</c:v>
                </c:pt>
                <c:pt idx="55">
                  <c:v>102.48000000000039</c:v>
                </c:pt>
                <c:pt idx="56">
                  <c:v>102.41600000000039</c:v>
                </c:pt>
                <c:pt idx="57">
                  <c:v>102.3520000000003</c:v>
                </c:pt>
                <c:pt idx="58">
                  <c:v>102.28800000000041</c:v>
                </c:pt>
                <c:pt idx="59">
                  <c:v>102.22400000000042</c:v>
                </c:pt>
                <c:pt idx="60">
                  <c:v>102.16000000000041</c:v>
                </c:pt>
                <c:pt idx="61">
                  <c:v>102.09600000000043</c:v>
                </c:pt>
                <c:pt idx="62">
                  <c:v>102.03200000000044</c:v>
                </c:pt>
                <c:pt idx="63">
                  <c:v>101.96800000000044</c:v>
                </c:pt>
                <c:pt idx="64">
                  <c:v>101.90400000000049</c:v>
                </c:pt>
                <c:pt idx="65">
                  <c:v>101.84000000000046</c:v>
                </c:pt>
                <c:pt idx="66">
                  <c:v>101.77600000000047</c:v>
                </c:pt>
                <c:pt idx="67">
                  <c:v>101.71200000000047</c:v>
                </c:pt>
                <c:pt idx="68">
                  <c:v>101.64800000000048</c:v>
                </c:pt>
                <c:pt idx="69">
                  <c:v>101.58400000000049</c:v>
                </c:pt>
                <c:pt idx="70">
                  <c:v>101.52000000000048</c:v>
                </c:pt>
                <c:pt idx="71">
                  <c:v>101.4560000000005</c:v>
                </c:pt>
                <c:pt idx="72">
                  <c:v>101.39200000000051</c:v>
                </c:pt>
                <c:pt idx="73">
                  <c:v>101.32800000000042</c:v>
                </c:pt>
                <c:pt idx="74">
                  <c:v>101.26400000000052</c:v>
                </c:pt>
                <c:pt idx="75">
                  <c:v>101.20000000000053</c:v>
                </c:pt>
                <c:pt idx="76">
                  <c:v>101.13600000000054</c:v>
                </c:pt>
                <c:pt idx="77">
                  <c:v>101.07200000000044</c:v>
                </c:pt>
                <c:pt idx="78">
                  <c:v>101.00800000000055</c:v>
                </c:pt>
                <c:pt idx="79">
                  <c:v>100.94400000000066</c:v>
                </c:pt>
                <c:pt idx="80">
                  <c:v>100.88000000000055</c:v>
                </c:pt>
                <c:pt idx="81">
                  <c:v>100.81600000000057</c:v>
                </c:pt>
                <c:pt idx="82">
                  <c:v>100.75200000000058</c:v>
                </c:pt>
                <c:pt idx="83">
                  <c:v>100.68800000000049</c:v>
                </c:pt>
                <c:pt idx="84">
                  <c:v>100.62400000000058</c:v>
                </c:pt>
                <c:pt idx="85">
                  <c:v>100.5600000000006</c:v>
                </c:pt>
                <c:pt idx="86">
                  <c:v>100.49600000000062</c:v>
                </c:pt>
                <c:pt idx="87">
                  <c:v>100.43200000000061</c:v>
                </c:pt>
                <c:pt idx="88">
                  <c:v>100.36800000000061</c:v>
                </c:pt>
                <c:pt idx="89">
                  <c:v>100.30400000000063</c:v>
                </c:pt>
                <c:pt idx="90">
                  <c:v>100.24000000000063</c:v>
                </c:pt>
                <c:pt idx="91">
                  <c:v>100.17600000000054</c:v>
                </c:pt>
                <c:pt idx="92">
                  <c:v>100.11200000000065</c:v>
                </c:pt>
                <c:pt idx="93">
                  <c:v>100.04800000000066</c:v>
                </c:pt>
                <c:pt idx="94">
                  <c:v>99.984000000000663</c:v>
                </c:pt>
                <c:pt idx="95">
                  <c:v>99.92000000000067</c:v>
                </c:pt>
                <c:pt idx="96">
                  <c:v>99.856000000000648</c:v>
                </c:pt>
                <c:pt idx="97">
                  <c:v>99.792000000000684</c:v>
                </c:pt>
                <c:pt idx="98">
                  <c:v>99.728000000000648</c:v>
                </c:pt>
                <c:pt idx="99">
                  <c:v>99.664000000000698</c:v>
                </c:pt>
                <c:pt idx="100">
                  <c:v>99.600000000000648</c:v>
                </c:pt>
                <c:pt idx="101">
                  <c:v>99.536000000000712</c:v>
                </c:pt>
                <c:pt idx="102">
                  <c:v>99.472000000000719</c:v>
                </c:pt>
                <c:pt idx="103">
                  <c:v>99.408000000000712</c:v>
                </c:pt>
                <c:pt idx="104">
                  <c:v>99.344000000000733</c:v>
                </c:pt>
                <c:pt idx="105">
                  <c:v>99.28000000000074</c:v>
                </c:pt>
                <c:pt idx="106">
                  <c:v>99.216000000000747</c:v>
                </c:pt>
                <c:pt idx="107">
                  <c:v>99.152000000000626</c:v>
                </c:pt>
                <c:pt idx="108">
                  <c:v>99.088000000000719</c:v>
                </c:pt>
                <c:pt idx="109">
                  <c:v>99.024000000000768</c:v>
                </c:pt>
                <c:pt idx="110">
                  <c:v>98.960000000000775</c:v>
                </c:pt>
                <c:pt idx="111">
                  <c:v>98.896000000000782</c:v>
                </c:pt>
                <c:pt idx="112">
                  <c:v>98.832000000000789</c:v>
                </c:pt>
                <c:pt idx="113">
                  <c:v>98.768000000000782</c:v>
                </c:pt>
                <c:pt idx="114">
                  <c:v>98.704000000000804</c:v>
                </c:pt>
                <c:pt idx="115">
                  <c:v>98.640000000000811</c:v>
                </c:pt>
                <c:pt idx="116">
                  <c:v>98.576000000000818</c:v>
                </c:pt>
                <c:pt idx="117">
                  <c:v>98.51200000000081</c:v>
                </c:pt>
                <c:pt idx="118">
                  <c:v>98.448000000000832</c:v>
                </c:pt>
                <c:pt idx="119">
                  <c:v>98.384000000000839</c:v>
                </c:pt>
                <c:pt idx="120">
                  <c:v>98.320000000000789</c:v>
                </c:pt>
                <c:pt idx="121">
                  <c:v>98.256000000000853</c:v>
                </c:pt>
                <c:pt idx="122">
                  <c:v>98.192000000000789</c:v>
                </c:pt>
                <c:pt idx="123">
                  <c:v>98.128000000000696</c:v>
                </c:pt>
                <c:pt idx="124">
                  <c:v>98.064000000000874</c:v>
                </c:pt>
                <c:pt idx="125">
                  <c:v>98.000000000000881</c:v>
                </c:pt>
                <c:pt idx="126">
                  <c:v>97.936000000000902</c:v>
                </c:pt>
                <c:pt idx="127">
                  <c:v>97.872000000000725</c:v>
                </c:pt>
                <c:pt idx="128">
                  <c:v>97.808000000000888</c:v>
                </c:pt>
                <c:pt idx="129">
                  <c:v>97.744000000000923</c:v>
                </c:pt>
                <c:pt idx="130">
                  <c:v>97.680000000000888</c:v>
                </c:pt>
                <c:pt idx="131">
                  <c:v>97.616000000000909</c:v>
                </c:pt>
                <c:pt idx="132">
                  <c:v>97.552000000000888</c:v>
                </c:pt>
                <c:pt idx="133">
                  <c:v>97.488000000000909</c:v>
                </c:pt>
                <c:pt idx="134">
                  <c:v>97.424000000000945</c:v>
                </c:pt>
                <c:pt idx="135">
                  <c:v>97.360000000000952</c:v>
                </c:pt>
                <c:pt idx="136">
                  <c:v>97.296000000000973</c:v>
                </c:pt>
                <c:pt idx="137">
                  <c:v>97.232000000000951</c:v>
                </c:pt>
                <c:pt idx="138">
                  <c:v>97.168000000000958</c:v>
                </c:pt>
                <c:pt idx="139">
                  <c:v>97.10400000000098</c:v>
                </c:pt>
                <c:pt idx="140">
                  <c:v>97.040000000000987</c:v>
                </c:pt>
                <c:pt idx="141">
                  <c:v>96.97600000000098</c:v>
                </c:pt>
                <c:pt idx="142">
                  <c:v>96.912000000001001</c:v>
                </c:pt>
                <c:pt idx="143">
                  <c:v>96.848000000001008</c:v>
                </c:pt>
                <c:pt idx="144">
                  <c:v>96.784000000001015</c:v>
                </c:pt>
                <c:pt idx="145">
                  <c:v>96.720000000001008</c:v>
                </c:pt>
                <c:pt idx="146">
                  <c:v>96.656000000000958</c:v>
                </c:pt>
                <c:pt idx="147">
                  <c:v>96.592000000001008</c:v>
                </c:pt>
                <c:pt idx="148">
                  <c:v>96.528000000000958</c:v>
                </c:pt>
                <c:pt idx="149">
                  <c:v>96.464000000001064</c:v>
                </c:pt>
                <c:pt idx="150">
                  <c:v>96.400000000001057</c:v>
                </c:pt>
                <c:pt idx="151">
                  <c:v>96.33600000000105</c:v>
                </c:pt>
                <c:pt idx="152">
                  <c:v>96.272000000000972</c:v>
                </c:pt>
                <c:pt idx="153">
                  <c:v>96.208000000001078</c:v>
                </c:pt>
                <c:pt idx="154">
                  <c:v>96.144000000001085</c:v>
                </c:pt>
                <c:pt idx="155">
                  <c:v>96.080000000001078</c:v>
                </c:pt>
                <c:pt idx="156">
                  <c:v>96.0160000000011</c:v>
                </c:pt>
                <c:pt idx="157">
                  <c:v>95.952000000001078</c:v>
                </c:pt>
                <c:pt idx="158">
                  <c:v>95.888000000001014</c:v>
                </c:pt>
                <c:pt idx="159">
                  <c:v>95.824000000001078</c:v>
                </c:pt>
                <c:pt idx="160">
                  <c:v>95.760000000001128</c:v>
                </c:pt>
                <c:pt idx="161">
                  <c:v>95.696000000001078</c:v>
                </c:pt>
                <c:pt idx="162">
                  <c:v>95.632000000001042</c:v>
                </c:pt>
                <c:pt idx="163">
                  <c:v>95.568000000001149</c:v>
                </c:pt>
                <c:pt idx="164">
                  <c:v>95.504000000001156</c:v>
                </c:pt>
                <c:pt idx="165">
                  <c:v>95.440000000001163</c:v>
                </c:pt>
                <c:pt idx="166">
                  <c:v>95.376000000001056</c:v>
                </c:pt>
                <c:pt idx="167">
                  <c:v>95.312000000001149</c:v>
                </c:pt>
                <c:pt idx="168">
                  <c:v>95.248000000001184</c:v>
                </c:pt>
                <c:pt idx="169">
                  <c:v>95.184000000001149</c:v>
                </c:pt>
                <c:pt idx="170">
                  <c:v>95.120000000001085</c:v>
                </c:pt>
                <c:pt idx="171">
                  <c:v>95.056000000001148</c:v>
                </c:pt>
                <c:pt idx="172">
                  <c:v>94.992000000001212</c:v>
                </c:pt>
                <c:pt idx="173">
                  <c:v>94.928000000001219</c:v>
                </c:pt>
                <c:pt idx="174">
                  <c:v>94.864000000001212</c:v>
                </c:pt>
                <c:pt idx="175">
                  <c:v>94.800000000001219</c:v>
                </c:pt>
                <c:pt idx="176">
                  <c:v>94.736000000001241</c:v>
                </c:pt>
                <c:pt idx="177">
                  <c:v>94.672000000001077</c:v>
                </c:pt>
                <c:pt idx="178">
                  <c:v>94.608000000001141</c:v>
                </c:pt>
                <c:pt idx="179">
                  <c:v>94.544000000001262</c:v>
                </c:pt>
                <c:pt idx="180">
                  <c:v>94.480000000001269</c:v>
                </c:pt>
                <c:pt idx="181">
                  <c:v>94.416000000001276</c:v>
                </c:pt>
                <c:pt idx="182">
                  <c:v>94.352000000001169</c:v>
                </c:pt>
                <c:pt idx="183">
                  <c:v>94.288000000001219</c:v>
                </c:pt>
                <c:pt idx="184">
                  <c:v>94.224000000001283</c:v>
                </c:pt>
                <c:pt idx="185">
                  <c:v>94.160000000001219</c:v>
                </c:pt>
                <c:pt idx="186">
                  <c:v>94.096000000001311</c:v>
                </c:pt>
                <c:pt idx="187">
                  <c:v>94.032000000001318</c:v>
                </c:pt>
                <c:pt idx="188">
                  <c:v>93.968000000001311</c:v>
                </c:pt>
                <c:pt idx="189">
                  <c:v>93.904000000001332</c:v>
                </c:pt>
                <c:pt idx="190">
                  <c:v>93.840000000001339</c:v>
                </c:pt>
                <c:pt idx="191">
                  <c:v>93.776000000001318</c:v>
                </c:pt>
                <c:pt idx="192">
                  <c:v>93.712000000001353</c:v>
                </c:pt>
                <c:pt idx="193">
                  <c:v>93.648000000001318</c:v>
                </c:pt>
                <c:pt idx="194">
                  <c:v>93.584000000001353</c:v>
                </c:pt>
                <c:pt idx="195">
                  <c:v>93.520000000001318</c:v>
                </c:pt>
                <c:pt idx="196">
                  <c:v>93.456000000001382</c:v>
                </c:pt>
                <c:pt idx="197">
                  <c:v>93.392000000001389</c:v>
                </c:pt>
                <c:pt idx="198">
                  <c:v>93.328000000001239</c:v>
                </c:pt>
                <c:pt idx="199">
                  <c:v>93.264000000001403</c:v>
                </c:pt>
                <c:pt idx="200">
                  <c:v>93.20000000000141</c:v>
                </c:pt>
                <c:pt idx="201">
                  <c:v>93.136000000001388</c:v>
                </c:pt>
                <c:pt idx="202">
                  <c:v>93.072000000001239</c:v>
                </c:pt>
                <c:pt idx="203">
                  <c:v>93.008000000001388</c:v>
                </c:pt>
                <c:pt idx="204">
                  <c:v>92.944000000001466</c:v>
                </c:pt>
                <c:pt idx="205">
                  <c:v>92.880000000001388</c:v>
                </c:pt>
                <c:pt idx="206">
                  <c:v>92.816000000001452</c:v>
                </c:pt>
                <c:pt idx="207">
                  <c:v>92.752000000001459</c:v>
                </c:pt>
                <c:pt idx="208">
                  <c:v>92.688000000001296</c:v>
                </c:pt>
                <c:pt idx="209">
                  <c:v>92.624000000001459</c:v>
                </c:pt>
                <c:pt idx="210">
                  <c:v>92.56000000000148</c:v>
                </c:pt>
                <c:pt idx="211">
                  <c:v>92.496000000001487</c:v>
                </c:pt>
                <c:pt idx="212">
                  <c:v>92.43200000000148</c:v>
                </c:pt>
                <c:pt idx="213">
                  <c:v>92.368000000001459</c:v>
                </c:pt>
                <c:pt idx="214">
                  <c:v>92.304000000001508</c:v>
                </c:pt>
                <c:pt idx="215">
                  <c:v>92.240000000001515</c:v>
                </c:pt>
                <c:pt idx="216">
                  <c:v>92.176000000001338</c:v>
                </c:pt>
                <c:pt idx="217">
                  <c:v>92.112000000001458</c:v>
                </c:pt>
                <c:pt idx="218">
                  <c:v>92.048000000001508</c:v>
                </c:pt>
                <c:pt idx="219">
                  <c:v>91.984000000001544</c:v>
                </c:pt>
                <c:pt idx="220">
                  <c:v>91.920000000001551</c:v>
                </c:pt>
                <c:pt idx="221">
                  <c:v>91.856000000001558</c:v>
                </c:pt>
                <c:pt idx="222">
                  <c:v>91.792000000001551</c:v>
                </c:pt>
                <c:pt idx="223">
                  <c:v>91.728000000001558</c:v>
                </c:pt>
                <c:pt idx="224">
                  <c:v>91.664000000001579</c:v>
                </c:pt>
                <c:pt idx="225">
                  <c:v>91.600000000001558</c:v>
                </c:pt>
                <c:pt idx="226">
                  <c:v>91.536000000001579</c:v>
                </c:pt>
                <c:pt idx="227">
                  <c:v>91.472000000001501</c:v>
                </c:pt>
                <c:pt idx="228">
                  <c:v>91.408000000001579</c:v>
                </c:pt>
                <c:pt idx="229">
                  <c:v>91.344000000001614</c:v>
                </c:pt>
                <c:pt idx="230">
                  <c:v>91.280000000001579</c:v>
                </c:pt>
                <c:pt idx="231">
                  <c:v>91.216000000001628</c:v>
                </c:pt>
                <c:pt idx="232">
                  <c:v>91.152000000001465</c:v>
                </c:pt>
                <c:pt idx="233">
                  <c:v>91.088000000001543</c:v>
                </c:pt>
                <c:pt idx="234">
                  <c:v>91.024000000001649</c:v>
                </c:pt>
                <c:pt idx="235">
                  <c:v>90.960000000001656</c:v>
                </c:pt>
                <c:pt idx="236">
                  <c:v>90.896000000001649</c:v>
                </c:pt>
                <c:pt idx="237">
                  <c:v>90.832000000001571</c:v>
                </c:pt>
                <c:pt idx="238">
                  <c:v>90.768000000001678</c:v>
                </c:pt>
                <c:pt idx="239">
                  <c:v>90.704000000001685</c:v>
                </c:pt>
                <c:pt idx="240">
                  <c:v>90.640000000001649</c:v>
                </c:pt>
                <c:pt idx="241">
                  <c:v>90.576000000001599</c:v>
                </c:pt>
                <c:pt idx="242">
                  <c:v>90.512000000001649</c:v>
                </c:pt>
                <c:pt idx="243">
                  <c:v>90.448000000001713</c:v>
                </c:pt>
                <c:pt idx="244">
                  <c:v>90.384000000001649</c:v>
                </c:pt>
                <c:pt idx="245">
                  <c:v>90.320000000001599</c:v>
                </c:pt>
                <c:pt idx="246">
                  <c:v>90.256000000001649</c:v>
                </c:pt>
                <c:pt idx="247">
                  <c:v>90.192000000001627</c:v>
                </c:pt>
                <c:pt idx="248">
                  <c:v>90.128000000001578</c:v>
                </c:pt>
                <c:pt idx="249">
                  <c:v>90.064000000001755</c:v>
                </c:pt>
                <c:pt idx="250">
                  <c:v>90.000000000001748</c:v>
                </c:pt>
              </c:numCache>
            </c:numRef>
          </c:yVal>
          <c:smooth val="1"/>
        </c:ser>
        <c:ser>
          <c:idx val="2"/>
          <c:order val="2"/>
          <c:tx>
            <c:strRef>
              <c:f>Sheet2!$E$4</c:f>
              <c:strCache>
                <c:ptCount val="1"/>
                <c:pt idx="0">
                  <c:v>t=600 sec</c:v>
                </c:pt>
              </c:strCache>
            </c:strRef>
          </c:tx>
          <c:spPr>
            <a:ln>
              <a:prstDash val="lgDash"/>
            </a:ln>
          </c:spPr>
          <c:marker>
            <c:symbol val="none"/>
          </c:marker>
          <c:xVal>
            <c:numRef>
              <c:f>Sheet2!$B$5:$B$255</c:f>
              <c:numCache>
                <c:formatCode>General</c:formatCode>
                <c:ptCount val="251"/>
                <c:pt idx="0">
                  <c:v>0</c:v>
                </c:pt>
                <c:pt idx="1">
                  <c:v>40</c:v>
                </c:pt>
                <c:pt idx="2">
                  <c:v>80</c:v>
                </c:pt>
                <c:pt idx="3">
                  <c:v>120</c:v>
                </c:pt>
                <c:pt idx="4">
                  <c:v>160</c:v>
                </c:pt>
                <c:pt idx="5">
                  <c:v>200</c:v>
                </c:pt>
                <c:pt idx="6">
                  <c:v>240</c:v>
                </c:pt>
                <c:pt idx="7">
                  <c:v>280</c:v>
                </c:pt>
                <c:pt idx="8">
                  <c:v>320</c:v>
                </c:pt>
                <c:pt idx="9">
                  <c:v>360</c:v>
                </c:pt>
                <c:pt idx="10">
                  <c:v>400</c:v>
                </c:pt>
                <c:pt idx="11">
                  <c:v>440</c:v>
                </c:pt>
                <c:pt idx="12">
                  <c:v>480</c:v>
                </c:pt>
                <c:pt idx="13">
                  <c:v>520</c:v>
                </c:pt>
                <c:pt idx="14">
                  <c:v>560</c:v>
                </c:pt>
                <c:pt idx="15">
                  <c:v>600</c:v>
                </c:pt>
                <c:pt idx="16">
                  <c:v>640</c:v>
                </c:pt>
                <c:pt idx="17">
                  <c:v>680</c:v>
                </c:pt>
                <c:pt idx="18">
                  <c:v>720</c:v>
                </c:pt>
                <c:pt idx="19">
                  <c:v>760</c:v>
                </c:pt>
                <c:pt idx="20">
                  <c:v>800</c:v>
                </c:pt>
                <c:pt idx="21">
                  <c:v>840</c:v>
                </c:pt>
                <c:pt idx="22">
                  <c:v>880</c:v>
                </c:pt>
                <c:pt idx="23">
                  <c:v>920</c:v>
                </c:pt>
                <c:pt idx="24">
                  <c:v>960</c:v>
                </c:pt>
                <c:pt idx="25">
                  <c:v>1000</c:v>
                </c:pt>
                <c:pt idx="26">
                  <c:v>1040</c:v>
                </c:pt>
                <c:pt idx="27">
                  <c:v>1080</c:v>
                </c:pt>
                <c:pt idx="28">
                  <c:v>1120</c:v>
                </c:pt>
                <c:pt idx="29">
                  <c:v>1160</c:v>
                </c:pt>
                <c:pt idx="30">
                  <c:v>1200</c:v>
                </c:pt>
                <c:pt idx="31">
                  <c:v>1240</c:v>
                </c:pt>
                <c:pt idx="32">
                  <c:v>1280</c:v>
                </c:pt>
                <c:pt idx="33">
                  <c:v>1320</c:v>
                </c:pt>
                <c:pt idx="34">
                  <c:v>1360</c:v>
                </c:pt>
                <c:pt idx="35">
                  <c:v>1400</c:v>
                </c:pt>
                <c:pt idx="36">
                  <c:v>1440</c:v>
                </c:pt>
                <c:pt idx="37">
                  <c:v>1480</c:v>
                </c:pt>
                <c:pt idx="38">
                  <c:v>1520</c:v>
                </c:pt>
                <c:pt idx="39">
                  <c:v>1560</c:v>
                </c:pt>
                <c:pt idx="40">
                  <c:v>1600</c:v>
                </c:pt>
                <c:pt idx="41">
                  <c:v>1640</c:v>
                </c:pt>
                <c:pt idx="42">
                  <c:v>1680</c:v>
                </c:pt>
                <c:pt idx="43">
                  <c:v>1720</c:v>
                </c:pt>
                <c:pt idx="44">
                  <c:v>1760</c:v>
                </c:pt>
                <c:pt idx="45">
                  <c:v>1800</c:v>
                </c:pt>
                <c:pt idx="46">
                  <c:v>1840</c:v>
                </c:pt>
                <c:pt idx="47">
                  <c:v>1880</c:v>
                </c:pt>
                <c:pt idx="48">
                  <c:v>1920</c:v>
                </c:pt>
                <c:pt idx="49">
                  <c:v>1960</c:v>
                </c:pt>
                <c:pt idx="50">
                  <c:v>2000</c:v>
                </c:pt>
                <c:pt idx="51">
                  <c:v>2040</c:v>
                </c:pt>
                <c:pt idx="52">
                  <c:v>2080</c:v>
                </c:pt>
                <c:pt idx="53">
                  <c:v>2120</c:v>
                </c:pt>
                <c:pt idx="54">
                  <c:v>2160</c:v>
                </c:pt>
                <c:pt idx="55">
                  <c:v>2200</c:v>
                </c:pt>
                <c:pt idx="56">
                  <c:v>2240</c:v>
                </c:pt>
                <c:pt idx="57">
                  <c:v>2280</c:v>
                </c:pt>
                <c:pt idx="58">
                  <c:v>2320</c:v>
                </c:pt>
                <c:pt idx="59">
                  <c:v>2360</c:v>
                </c:pt>
                <c:pt idx="60">
                  <c:v>2400</c:v>
                </c:pt>
                <c:pt idx="61">
                  <c:v>2440</c:v>
                </c:pt>
                <c:pt idx="62">
                  <c:v>2480</c:v>
                </c:pt>
                <c:pt idx="63">
                  <c:v>2520</c:v>
                </c:pt>
                <c:pt idx="64">
                  <c:v>2560</c:v>
                </c:pt>
                <c:pt idx="65">
                  <c:v>2600</c:v>
                </c:pt>
                <c:pt idx="66">
                  <c:v>2640</c:v>
                </c:pt>
                <c:pt idx="67">
                  <c:v>2680</c:v>
                </c:pt>
                <c:pt idx="68">
                  <c:v>2720</c:v>
                </c:pt>
                <c:pt idx="69">
                  <c:v>2760</c:v>
                </c:pt>
                <c:pt idx="70">
                  <c:v>2800</c:v>
                </c:pt>
                <c:pt idx="71">
                  <c:v>2840</c:v>
                </c:pt>
                <c:pt idx="72">
                  <c:v>2880</c:v>
                </c:pt>
                <c:pt idx="73">
                  <c:v>2920</c:v>
                </c:pt>
                <c:pt idx="74">
                  <c:v>2960</c:v>
                </c:pt>
                <c:pt idx="75">
                  <c:v>3000</c:v>
                </c:pt>
                <c:pt idx="76">
                  <c:v>3040</c:v>
                </c:pt>
                <c:pt idx="77">
                  <c:v>3080</c:v>
                </c:pt>
                <c:pt idx="78">
                  <c:v>3120</c:v>
                </c:pt>
                <c:pt idx="79">
                  <c:v>3160</c:v>
                </c:pt>
                <c:pt idx="80">
                  <c:v>3200</c:v>
                </c:pt>
                <c:pt idx="81">
                  <c:v>3240</c:v>
                </c:pt>
                <c:pt idx="82">
                  <c:v>3280</c:v>
                </c:pt>
                <c:pt idx="83">
                  <c:v>3320</c:v>
                </c:pt>
                <c:pt idx="84">
                  <c:v>3360</c:v>
                </c:pt>
                <c:pt idx="85">
                  <c:v>3400</c:v>
                </c:pt>
                <c:pt idx="86">
                  <c:v>3440</c:v>
                </c:pt>
                <c:pt idx="87">
                  <c:v>3480</c:v>
                </c:pt>
                <c:pt idx="88">
                  <c:v>3520</c:v>
                </c:pt>
                <c:pt idx="89">
                  <c:v>3560</c:v>
                </c:pt>
                <c:pt idx="90">
                  <c:v>3600</c:v>
                </c:pt>
                <c:pt idx="91">
                  <c:v>3640</c:v>
                </c:pt>
                <c:pt idx="92">
                  <c:v>3680</c:v>
                </c:pt>
                <c:pt idx="93">
                  <c:v>3720</c:v>
                </c:pt>
                <c:pt idx="94">
                  <c:v>3760</c:v>
                </c:pt>
                <c:pt idx="95">
                  <c:v>3800</c:v>
                </c:pt>
                <c:pt idx="96">
                  <c:v>3840</c:v>
                </c:pt>
                <c:pt idx="97">
                  <c:v>3880</c:v>
                </c:pt>
                <c:pt idx="98">
                  <c:v>3920</c:v>
                </c:pt>
                <c:pt idx="99">
                  <c:v>3960</c:v>
                </c:pt>
                <c:pt idx="100">
                  <c:v>4000</c:v>
                </c:pt>
                <c:pt idx="101">
                  <c:v>4040</c:v>
                </c:pt>
                <c:pt idx="102">
                  <c:v>4080</c:v>
                </c:pt>
                <c:pt idx="103">
                  <c:v>4120</c:v>
                </c:pt>
                <c:pt idx="104">
                  <c:v>4160</c:v>
                </c:pt>
                <c:pt idx="105">
                  <c:v>4200</c:v>
                </c:pt>
                <c:pt idx="106">
                  <c:v>4240</c:v>
                </c:pt>
                <c:pt idx="107">
                  <c:v>4280</c:v>
                </c:pt>
                <c:pt idx="108">
                  <c:v>4320</c:v>
                </c:pt>
                <c:pt idx="109">
                  <c:v>4360</c:v>
                </c:pt>
                <c:pt idx="110">
                  <c:v>4400</c:v>
                </c:pt>
                <c:pt idx="111">
                  <c:v>4440</c:v>
                </c:pt>
                <c:pt idx="112">
                  <c:v>4480</c:v>
                </c:pt>
                <c:pt idx="113">
                  <c:v>4520</c:v>
                </c:pt>
                <c:pt idx="114">
                  <c:v>4560</c:v>
                </c:pt>
                <c:pt idx="115">
                  <c:v>4600</c:v>
                </c:pt>
                <c:pt idx="116">
                  <c:v>4640</c:v>
                </c:pt>
                <c:pt idx="117">
                  <c:v>4680</c:v>
                </c:pt>
                <c:pt idx="118">
                  <c:v>4720</c:v>
                </c:pt>
                <c:pt idx="119">
                  <c:v>4760</c:v>
                </c:pt>
                <c:pt idx="120">
                  <c:v>4800</c:v>
                </c:pt>
                <c:pt idx="121">
                  <c:v>4840</c:v>
                </c:pt>
                <c:pt idx="122">
                  <c:v>4880</c:v>
                </c:pt>
                <c:pt idx="123">
                  <c:v>4920</c:v>
                </c:pt>
                <c:pt idx="124">
                  <c:v>4960</c:v>
                </c:pt>
                <c:pt idx="125">
                  <c:v>5000</c:v>
                </c:pt>
                <c:pt idx="126">
                  <c:v>5040</c:v>
                </c:pt>
                <c:pt idx="127">
                  <c:v>5080</c:v>
                </c:pt>
                <c:pt idx="128">
                  <c:v>5120</c:v>
                </c:pt>
                <c:pt idx="129">
                  <c:v>5160</c:v>
                </c:pt>
                <c:pt idx="130">
                  <c:v>5200</c:v>
                </c:pt>
                <c:pt idx="131">
                  <c:v>5240</c:v>
                </c:pt>
                <c:pt idx="132">
                  <c:v>5280</c:v>
                </c:pt>
                <c:pt idx="133">
                  <c:v>5320</c:v>
                </c:pt>
                <c:pt idx="134">
                  <c:v>5360</c:v>
                </c:pt>
                <c:pt idx="135">
                  <c:v>5400</c:v>
                </c:pt>
                <c:pt idx="136">
                  <c:v>5440</c:v>
                </c:pt>
                <c:pt idx="137">
                  <c:v>5480</c:v>
                </c:pt>
                <c:pt idx="138">
                  <c:v>5520</c:v>
                </c:pt>
                <c:pt idx="139">
                  <c:v>5560</c:v>
                </c:pt>
                <c:pt idx="140">
                  <c:v>5600</c:v>
                </c:pt>
                <c:pt idx="141">
                  <c:v>5640</c:v>
                </c:pt>
                <c:pt idx="142">
                  <c:v>5680</c:v>
                </c:pt>
                <c:pt idx="143">
                  <c:v>5720</c:v>
                </c:pt>
                <c:pt idx="144">
                  <c:v>5760</c:v>
                </c:pt>
                <c:pt idx="145">
                  <c:v>5800</c:v>
                </c:pt>
                <c:pt idx="146">
                  <c:v>5840</c:v>
                </c:pt>
                <c:pt idx="147">
                  <c:v>5880</c:v>
                </c:pt>
                <c:pt idx="148">
                  <c:v>5920</c:v>
                </c:pt>
                <c:pt idx="149">
                  <c:v>5960</c:v>
                </c:pt>
                <c:pt idx="150">
                  <c:v>6000</c:v>
                </c:pt>
                <c:pt idx="151">
                  <c:v>6040</c:v>
                </c:pt>
                <c:pt idx="152">
                  <c:v>6080</c:v>
                </c:pt>
                <c:pt idx="153">
                  <c:v>6120</c:v>
                </c:pt>
                <c:pt idx="154">
                  <c:v>6160</c:v>
                </c:pt>
                <c:pt idx="155">
                  <c:v>6200</c:v>
                </c:pt>
                <c:pt idx="156">
                  <c:v>6240</c:v>
                </c:pt>
                <c:pt idx="157">
                  <c:v>6280</c:v>
                </c:pt>
                <c:pt idx="158">
                  <c:v>6320</c:v>
                </c:pt>
                <c:pt idx="159">
                  <c:v>6360</c:v>
                </c:pt>
                <c:pt idx="160">
                  <c:v>6400</c:v>
                </c:pt>
                <c:pt idx="161">
                  <c:v>6440</c:v>
                </c:pt>
                <c:pt idx="162">
                  <c:v>6480</c:v>
                </c:pt>
                <c:pt idx="163">
                  <c:v>6520</c:v>
                </c:pt>
                <c:pt idx="164">
                  <c:v>6560</c:v>
                </c:pt>
                <c:pt idx="165">
                  <c:v>6600</c:v>
                </c:pt>
                <c:pt idx="166">
                  <c:v>6640</c:v>
                </c:pt>
                <c:pt idx="167">
                  <c:v>6680</c:v>
                </c:pt>
                <c:pt idx="168">
                  <c:v>6720</c:v>
                </c:pt>
                <c:pt idx="169">
                  <c:v>6760</c:v>
                </c:pt>
                <c:pt idx="170">
                  <c:v>6800</c:v>
                </c:pt>
                <c:pt idx="171">
                  <c:v>6840</c:v>
                </c:pt>
                <c:pt idx="172">
                  <c:v>6880</c:v>
                </c:pt>
                <c:pt idx="173">
                  <c:v>6920</c:v>
                </c:pt>
                <c:pt idx="174">
                  <c:v>6960</c:v>
                </c:pt>
                <c:pt idx="175">
                  <c:v>7000</c:v>
                </c:pt>
                <c:pt idx="176">
                  <c:v>7040</c:v>
                </c:pt>
                <c:pt idx="177">
                  <c:v>7080</c:v>
                </c:pt>
                <c:pt idx="178">
                  <c:v>7120</c:v>
                </c:pt>
                <c:pt idx="179">
                  <c:v>7160</c:v>
                </c:pt>
                <c:pt idx="180">
                  <c:v>7200</c:v>
                </c:pt>
                <c:pt idx="181">
                  <c:v>7240</c:v>
                </c:pt>
                <c:pt idx="182">
                  <c:v>7280</c:v>
                </c:pt>
                <c:pt idx="183">
                  <c:v>7320</c:v>
                </c:pt>
                <c:pt idx="184">
                  <c:v>7360</c:v>
                </c:pt>
                <c:pt idx="185">
                  <c:v>7400</c:v>
                </c:pt>
                <c:pt idx="186">
                  <c:v>7440</c:v>
                </c:pt>
                <c:pt idx="187">
                  <c:v>7480</c:v>
                </c:pt>
                <c:pt idx="188">
                  <c:v>7520</c:v>
                </c:pt>
                <c:pt idx="189">
                  <c:v>7560</c:v>
                </c:pt>
                <c:pt idx="190">
                  <c:v>7600</c:v>
                </c:pt>
                <c:pt idx="191">
                  <c:v>7640</c:v>
                </c:pt>
                <c:pt idx="192">
                  <c:v>7680</c:v>
                </c:pt>
                <c:pt idx="193">
                  <c:v>7720</c:v>
                </c:pt>
                <c:pt idx="194">
                  <c:v>7760</c:v>
                </c:pt>
                <c:pt idx="195">
                  <c:v>7800</c:v>
                </c:pt>
                <c:pt idx="196">
                  <c:v>7840</c:v>
                </c:pt>
                <c:pt idx="197">
                  <c:v>7880</c:v>
                </c:pt>
                <c:pt idx="198">
                  <c:v>7920</c:v>
                </c:pt>
                <c:pt idx="199">
                  <c:v>7960</c:v>
                </c:pt>
                <c:pt idx="200">
                  <c:v>8000</c:v>
                </c:pt>
                <c:pt idx="201">
                  <c:v>8040</c:v>
                </c:pt>
                <c:pt idx="202">
                  <c:v>8080</c:v>
                </c:pt>
                <c:pt idx="203">
                  <c:v>8120</c:v>
                </c:pt>
                <c:pt idx="204">
                  <c:v>8160</c:v>
                </c:pt>
                <c:pt idx="205">
                  <c:v>8200</c:v>
                </c:pt>
                <c:pt idx="206">
                  <c:v>8240</c:v>
                </c:pt>
                <c:pt idx="207">
                  <c:v>8280</c:v>
                </c:pt>
                <c:pt idx="208">
                  <c:v>8320</c:v>
                </c:pt>
                <c:pt idx="209">
                  <c:v>8360</c:v>
                </c:pt>
                <c:pt idx="210">
                  <c:v>8400</c:v>
                </c:pt>
                <c:pt idx="211">
                  <c:v>8440</c:v>
                </c:pt>
                <c:pt idx="212">
                  <c:v>8480</c:v>
                </c:pt>
                <c:pt idx="213">
                  <c:v>8520</c:v>
                </c:pt>
                <c:pt idx="214">
                  <c:v>8560</c:v>
                </c:pt>
                <c:pt idx="215">
                  <c:v>8600</c:v>
                </c:pt>
                <c:pt idx="216">
                  <c:v>8640</c:v>
                </c:pt>
                <c:pt idx="217">
                  <c:v>8680</c:v>
                </c:pt>
                <c:pt idx="218">
                  <c:v>8720</c:v>
                </c:pt>
                <c:pt idx="219">
                  <c:v>8760</c:v>
                </c:pt>
                <c:pt idx="220">
                  <c:v>8800</c:v>
                </c:pt>
                <c:pt idx="221">
                  <c:v>8840</c:v>
                </c:pt>
                <c:pt idx="222">
                  <c:v>8880</c:v>
                </c:pt>
                <c:pt idx="223">
                  <c:v>8920</c:v>
                </c:pt>
                <c:pt idx="224">
                  <c:v>8960</c:v>
                </c:pt>
                <c:pt idx="225">
                  <c:v>9000</c:v>
                </c:pt>
                <c:pt idx="226">
                  <c:v>9040</c:v>
                </c:pt>
                <c:pt idx="227">
                  <c:v>9080</c:v>
                </c:pt>
                <c:pt idx="228">
                  <c:v>9120</c:v>
                </c:pt>
                <c:pt idx="229">
                  <c:v>9160</c:v>
                </c:pt>
                <c:pt idx="230">
                  <c:v>9200</c:v>
                </c:pt>
                <c:pt idx="231">
                  <c:v>9240</c:v>
                </c:pt>
                <c:pt idx="232">
                  <c:v>9280</c:v>
                </c:pt>
                <c:pt idx="233">
                  <c:v>9320</c:v>
                </c:pt>
                <c:pt idx="234">
                  <c:v>9360</c:v>
                </c:pt>
                <c:pt idx="235">
                  <c:v>9400</c:v>
                </c:pt>
                <c:pt idx="236">
                  <c:v>9440</c:v>
                </c:pt>
                <c:pt idx="237">
                  <c:v>9480</c:v>
                </c:pt>
                <c:pt idx="238">
                  <c:v>9520</c:v>
                </c:pt>
                <c:pt idx="239">
                  <c:v>9560</c:v>
                </c:pt>
                <c:pt idx="240">
                  <c:v>9600</c:v>
                </c:pt>
                <c:pt idx="241">
                  <c:v>9640</c:v>
                </c:pt>
                <c:pt idx="242">
                  <c:v>9680</c:v>
                </c:pt>
                <c:pt idx="243">
                  <c:v>9720</c:v>
                </c:pt>
                <c:pt idx="244">
                  <c:v>9760</c:v>
                </c:pt>
                <c:pt idx="245">
                  <c:v>9800</c:v>
                </c:pt>
                <c:pt idx="246">
                  <c:v>9840</c:v>
                </c:pt>
                <c:pt idx="247">
                  <c:v>9880</c:v>
                </c:pt>
                <c:pt idx="248">
                  <c:v>9920</c:v>
                </c:pt>
                <c:pt idx="249">
                  <c:v>9960</c:v>
                </c:pt>
                <c:pt idx="250">
                  <c:v>10000</c:v>
                </c:pt>
              </c:numCache>
            </c:numRef>
          </c:xVal>
          <c:yVal>
            <c:numRef>
              <c:f>Sheet2!$E$5:$E$255</c:f>
              <c:numCache>
                <c:formatCode>General</c:formatCode>
                <c:ptCount val="251"/>
                <c:pt idx="0">
                  <c:v>107.65900000000001</c:v>
                </c:pt>
                <c:pt idx="1">
                  <c:v>107.58500000000001</c:v>
                </c:pt>
                <c:pt idx="2">
                  <c:v>107.51100000000002</c:v>
                </c:pt>
                <c:pt idx="3">
                  <c:v>107.43800000000002</c:v>
                </c:pt>
                <c:pt idx="4">
                  <c:v>107.36500000000001</c:v>
                </c:pt>
                <c:pt idx="5">
                  <c:v>107.29100000000012</c:v>
                </c:pt>
                <c:pt idx="6">
                  <c:v>107.21800000000006</c:v>
                </c:pt>
                <c:pt idx="7">
                  <c:v>107.14500000000005</c:v>
                </c:pt>
                <c:pt idx="8">
                  <c:v>107.07100000000005</c:v>
                </c:pt>
                <c:pt idx="9">
                  <c:v>106.99800000000006</c:v>
                </c:pt>
                <c:pt idx="10">
                  <c:v>106.92500000000007</c:v>
                </c:pt>
                <c:pt idx="11">
                  <c:v>106.85100000000008</c:v>
                </c:pt>
                <c:pt idx="12">
                  <c:v>106.77800000000008</c:v>
                </c:pt>
                <c:pt idx="13">
                  <c:v>106.7050000000001</c:v>
                </c:pt>
                <c:pt idx="14">
                  <c:v>106.63200000000008</c:v>
                </c:pt>
                <c:pt idx="15">
                  <c:v>106.55800000000011</c:v>
                </c:pt>
                <c:pt idx="16">
                  <c:v>106.48500000000011</c:v>
                </c:pt>
                <c:pt idx="17">
                  <c:v>106.41200000000012</c:v>
                </c:pt>
                <c:pt idx="18">
                  <c:v>106.33900000000013</c:v>
                </c:pt>
                <c:pt idx="19">
                  <c:v>106.26500000000013</c:v>
                </c:pt>
                <c:pt idx="20">
                  <c:v>106.19200000000014</c:v>
                </c:pt>
                <c:pt idx="21">
                  <c:v>106.11900000000014</c:v>
                </c:pt>
                <c:pt idx="22">
                  <c:v>106.04600000000016</c:v>
                </c:pt>
                <c:pt idx="23">
                  <c:v>105.97300000000016</c:v>
                </c:pt>
                <c:pt idx="24">
                  <c:v>105.90000000000019</c:v>
                </c:pt>
                <c:pt idx="25">
                  <c:v>105.82600000000018</c:v>
                </c:pt>
                <c:pt idx="26">
                  <c:v>105.75300000000018</c:v>
                </c:pt>
                <c:pt idx="27">
                  <c:v>105.68000000000018</c:v>
                </c:pt>
                <c:pt idx="28">
                  <c:v>105.6070000000002</c:v>
                </c:pt>
                <c:pt idx="29">
                  <c:v>105.5340000000002</c:v>
                </c:pt>
                <c:pt idx="30">
                  <c:v>105.46100000000031</c:v>
                </c:pt>
                <c:pt idx="31">
                  <c:v>105.38800000000018</c:v>
                </c:pt>
                <c:pt idx="32">
                  <c:v>105.31500000000023</c:v>
                </c:pt>
                <c:pt idx="33">
                  <c:v>105.24100000000033</c:v>
                </c:pt>
                <c:pt idx="34">
                  <c:v>105.16800000000021</c:v>
                </c:pt>
                <c:pt idx="35">
                  <c:v>105.09500000000024</c:v>
                </c:pt>
                <c:pt idx="36">
                  <c:v>105.02200000000025</c:v>
                </c:pt>
                <c:pt idx="37">
                  <c:v>104.94900000000032</c:v>
                </c:pt>
                <c:pt idx="38">
                  <c:v>104.87600000000025</c:v>
                </c:pt>
                <c:pt idx="39">
                  <c:v>104.80300000000028</c:v>
                </c:pt>
                <c:pt idx="40">
                  <c:v>104.73000000000029</c:v>
                </c:pt>
                <c:pt idx="41">
                  <c:v>104.65700000000028</c:v>
                </c:pt>
                <c:pt idx="42">
                  <c:v>104.5840000000003</c:v>
                </c:pt>
                <c:pt idx="43">
                  <c:v>104.5120000000003</c:v>
                </c:pt>
                <c:pt idx="44">
                  <c:v>104.43900000000032</c:v>
                </c:pt>
                <c:pt idx="45">
                  <c:v>104.36600000000031</c:v>
                </c:pt>
                <c:pt idx="46">
                  <c:v>104.29300000000032</c:v>
                </c:pt>
                <c:pt idx="47">
                  <c:v>104.22000000000033</c:v>
                </c:pt>
                <c:pt idx="48">
                  <c:v>104.14700000000033</c:v>
                </c:pt>
                <c:pt idx="49">
                  <c:v>104.07400000000034</c:v>
                </c:pt>
                <c:pt idx="50">
                  <c:v>104.00100000000036</c:v>
                </c:pt>
                <c:pt idx="51">
                  <c:v>103.92900000000036</c:v>
                </c:pt>
                <c:pt idx="52">
                  <c:v>103.85600000000035</c:v>
                </c:pt>
                <c:pt idx="53">
                  <c:v>103.78300000000037</c:v>
                </c:pt>
                <c:pt idx="54">
                  <c:v>103.71000000000039</c:v>
                </c:pt>
                <c:pt idx="55">
                  <c:v>103.63800000000035</c:v>
                </c:pt>
                <c:pt idx="56">
                  <c:v>103.5650000000004</c:v>
                </c:pt>
                <c:pt idx="57">
                  <c:v>103.4920000000004</c:v>
                </c:pt>
                <c:pt idx="58">
                  <c:v>103.41900000000042</c:v>
                </c:pt>
                <c:pt idx="59">
                  <c:v>103.34700000000042</c:v>
                </c:pt>
                <c:pt idx="60">
                  <c:v>103.27400000000043</c:v>
                </c:pt>
                <c:pt idx="61">
                  <c:v>103.20100000000043</c:v>
                </c:pt>
                <c:pt idx="62">
                  <c:v>103.12900000000035</c:v>
                </c:pt>
                <c:pt idx="63">
                  <c:v>103.05600000000044</c:v>
                </c:pt>
                <c:pt idx="64">
                  <c:v>102.98400000000046</c:v>
                </c:pt>
                <c:pt idx="65">
                  <c:v>102.91100000000056</c:v>
                </c:pt>
                <c:pt idx="66">
                  <c:v>102.83900000000047</c:v>
                </c:pt>
                <c:pt idx="67">
                  <c:v>102.76600000000047</c:v>
                </c:pt>
                <c:pt idx="68">
                  <c:v>102.69400000000049</c:v>
                </c:pt>
                <c:pt idx="69">
                  <c:v>102.62100000000048</c:v>
                </c:pt>
                <c:pt idx="70">
                  <c:v>102.54900000000049</c:v>
                </c:pt>
                <c:pt idx="71">
                  <c:v>102.4760000000005</c:v>
                </c:pt>
                <c:pt idx="72">
                  <c:v>102.40400000000052</c:v>
                </c:pt>
                <c:pt idx="73">
                  <c:v>102.33100000000051</c:v>
                </c:pt>
                <c:pt idx="74">
                  <c:v>102.25900000000053</c:v>
                </c:pt>
                <c:pt idx="75">
                  <c:v>102.18700000000051</c:v>
                </c:pt>
                <c:pt idx="76">
                  <c:v>102.11400000000053</c:v>
                </c:pt>
                <c:pt idx="77">
                  <c:v>102.04200000000054</c:v>
                </c:pt>
                <c:pt idx="78">
                  <c:v>101.97000000000055</c:v>
                </c:pt>
                <c:pt idx="79">
                  <c:v>101.89800000000055</c:v>
                </c:pt>
                <c:pt idx="80">
                  <c:v>101.82500000000046</c:v>
                </c:pt>
                <c:pt idx="81">
                  <c:v>101.75300000000057</c:v>
                </c:pt>
                <c:pt idx="82">
                  <c:v>101.68100000000058</c:v>
                </c:pt>
                <c:pt idx="83">
                  <c:v>101.60900000000058</c:v>
                </c:pt>
                <c:pt idx="84">
                  <c:v>101.53700000000059</c:v>
                </c:pt>
                <c:pt idx="85">
                  <c:v>101.4650000000006</c:v>
                </c:pt>
                <c:pt idx="86">
                  <c:v>101.39300000000061</c:v>
                </c:pt>
                <c:pt idx="87">
                  <c:v>101.32100000000061</c:v>
                </c:pt>
                <c:pt idx="88">
                  <c:v>101.24800000000062</c:v>
                </c:pt>
                <c:pt idx="89">
                  <c:v>101.17700000000058</c:v>
                </c:pt>
                <c:pt idx="90">
                  <c:v>101.10500000000053</c:v>
                </c:pt>
                <c:pt idx="91">
                  <c:v>101.03300000000064</c:v>
                </c:pt>
                <c:pt idx="92">
                  <c:v>100.96100000000069</c:v>
                </c:pt>
                <c:pt idx="93">
                  <c:v>100.88900000000065</c:v>
                </c:pt>
                <c:pt idx="94">
                  <c:v>100.81700000000066</c:v>
                </c:pt>
                <c:pt idx="95">
                  <c:v>100.74500000000067</c:v>
                </c:pt>
                <c:pt idx="96">
                  <c:v>100.67300000000058</c:v>
                </c:pt>
                <c:pt idx="97">
                  <c:v>100.60100000000068</c:v>
                </c:pt>
                <c:pt idx="98">
                  <c:v>100.53000000000068</c:v>
                </c:pt>
                <c:pt idx="99">
                  <c:v>100.45800000000068</c:v>
                </c:pt>
                <c:pt idx="100">
                  <c:v>100.38600000000071</c:v>
                </c:pt>
                <c:pt idx="101">
                  <c:v>100.31500000000071</c:v>
                </c:pt>
                <c:pt idx="102">
                  <c:v>100.24300000000072</c:v>
                </c:pt>
                <c:pt idx="103">
                  <c:v>100.17100000000065</c:v>
                </c:pt>
                <c:pt idx="104">
                  <c:v>100.10000000000068</c:v>
                </c:pt>
                <c:pt idx="105">
                  <c:v>100.02800000000065</c:v>
                </c:pt>
                <c:pt idx="106">
                  <c:v>99.957000000000747</c:v>
                </c:pt>
                <c:pt idx="107">
                  <c:v>99.885000000000758</c:v>
                </c:pt>
                <c:pt idx="108">
                  <c:v>99.81400000000076</c:v>
                </c:pt>
                <c:pt idx="109">
                  <c:v>99.742000000000772</c:v>
                </c:pt>
                <c:pt idx="110">
                  <c:v>99.671000000000689</c:v>
                </c:pt>
                <c:pt idx="111">
                  <c:v>99.600000000000719</c:v>
                </c:pt>
                <c:pt idx="112">
                  <c:v>99.528000000000759</c:v>
                </c:pt>
                <c:pt idx="113">
                  <c:v>99.457000000000804</c:v>
                </c:pt>
                <c:pt idx="114">
                  <c:v>99.386000000000749</c:v>
                </c:pt>
                <c:pt idx="115">
                  <c:v>99.315000000000808</c:v>
                </c:pt>
                <c:pt idx="116">
                  <c:v>99.243000000000833</c:v>
                </c:pt>
                <c:pt idx="117">
                  <c:v>99.172000000000637</c:v>
                </c:pt>
                <c:pt idx="118">
                  <c:v>99.101000000000838</c:v>
                </c:pt>
                <c:pt idx="119">
                  <c:v>99.03000000000084</c:v>
                </c:pt>
                <c:pt idx="120">
                  <c:v>98.959000000000842</c:v>
                </c:pt>
                <c:pt idx="121">
                  <c:v>98.888000000000858</c:v>
                </c:pt>
                <c:pt idx="122">
                  <c:v>98.81700000000086</c:v>
                </c:pt>
                <c:pt idx="123">
                  <c:v>98.746000000000862</c:v>
                </c:pt>
                <c:pt idx="124">
                  <c:v>98.675000000000708</c:v>
                </c:pt>
                <c:pt idx="125">
                  <c:v>98.60400000000088</c:v>
                </c:pt>
                <c:pt idx="126">
                  <c:v>98.533000000000882</c:v>
                </c:pt>
                <c:pt idx="127">
                  <c:v>98.463000000000903</c:v>
                </c:pt>
                <c:pt idx="128">
                  <c:v>98.392000000000849</c:v>
                </c:pt>
                <c:pt idx="129">
                  <c:v>98.321000000000879</c:v>
                </c:pt>
                <c:pt idx="130">
                  <c:v>98.250000000000909</c:v>
                </c:pt>
                <c:pt idx="131">
                  <c:v>98.180000000000888</c:v>
                </c:pt>
                <c:pt idx="132">
                  <c:v>98.109000000000918</c:v>
                </c:pt>
                <c:pt idx="133">
                  <c:v>98.038000000000878</c:v>
                </c:pt>
                <c:pt idx="134">
                  <c:v>97.968000000000941</c:v>
                </c:pt>
                <c:pt idx="135">
                  <c:v>97.897000000000972</c:v>
                </c:pt>
                <c:pt idx="136">
                  <c:v>97.82700000000095</c:v>
                </c:pt>
                <c:pt idx="137">
                  <c:v>97.757000000000971</c:v>
                </c:pt>
                <c:pt idx="138">
                  <c:v>97.686000000000959</c:v>
                </c:pt>
                <c:pt idx="139">
                  <c:v>97.61600000000098</c:v>
                </c:pt>
                <c:pt idx="140">
                  <c:v>97.545000000000982</c:v>
                </c:pt>
                <c:pt idx="141">
                  <c:v>97.475000000000989</c:v>
                </c:pt>
                <c:pt idx="142">
                  <c:v>97.405000000000982</c:v>
                </c:pt>
                <c:pt idx="143">
                  <c:v>97.335000000000989</c:v>
                </c:pt>
                <c:pt idx="144">
                  <c:v>97.26500000000101</c:v>
                </c:pt>
                <c:pt idx="145">
                  <c:v>97.194000000001012</c:v>
                </c:pt>
                <c:pt idx="146">
                  <c:v>97.124000000001018</c:v>
                </c:pt>
                <c:pt idx="147">
                  <c:v>97.054000000001039</c:v>
                </c:pt>
                <c:pt idx="148">
                  <c:v>96.984000000001046</c:v>
                </c:pt>
                <c:pt idx="149">
                  <c:v>96.914000000001067</c:v>
                </c:pt>
                <c:pt idx="150">
                  <c:v>96.84400000000106</c:v>
                </c:pt>
                <c:pt idx="151">
                  <c:v>96.774000000001053</c:v>
                </c:pt>
                <c:pt idx="152">
                  <c:v>96.70500000000105</c:v>
                </c:pt>
                <c:pt idx="153">
                  <c:v>96.635000000000971</c:v>
                </c:pt>
                <c:pt idx="154">
                  <c:v>96.565000000001078</c:v>
                </c:pt>
                <c:pt idx="155">
                  <c:v>96.495000000001099</c:v>
                </c:pt>
                <c:pt idx="156">
                  <c:v>96.426000000001082</c:v>
                </c:pt>
                <c:pt idx="157">
                  <c:v>96.356000000001089</c:v>
                </c:pt>
                <c:pt idx="158">
                  <c:v>96.28600000000111</c:v>
                </c:pt>
                <c:pt idx="159">
                  <c:v>96.217000000001121</c:v>
                </c:pt>
                <c:pt idx="160">
                  <c:v>96.147000000001128</c:v>
                </c:pt>
                <c:pt idx="161">
                  <c:v>96.078000000000998</c:v>
                </c:pt>
                <c:pt idx="162">
                  <c:v>96.008000000001118</c:v>
                </c:pt>
                <c:pt idx="163">
                  <c:v>95.939000000001144</c:v>
                </c:pt>
                <c:pt idx="164">
                  <c:v>95.870000000001042</c:v>
                </c:pt>
                <c:pt idx="165">
                  <c:v>95.800000000001148</c:v>
                </c:pt>
                <c:pt idx="166">
                  <c:v>95.731000000001174</c:v>
                </c:pt>
                <c:pt idx="167">
                  <c:v>95.662000000001072</c:v>
                </c:pt>
                <c:pt idx="168">
                  <c:v>95.593000000001183</c:v>
                </c:pt>
                <c:pt idx="169">
                  <c:v>95.523000000001119</c:v>
                </c:pt>
                <c:pt idx="170">
                  <c:v>95.454000000001201</c:v>
                </c:pt>
                <c:pt idx="171">
                  <c:v>95.385000000001099</c:v>
                </c:pt>
                <c:pt idx="172">
                  <c:v>95.31600000000121</c:v>
                </c:pt>
                <c:pt idx="173">
                  <c:v>95.247000000001222</c:v>
                </c:pt>
                <c:pt idx="174">
                  <c:v>95.178000000001049</c:v>
                </c:pt>
                <c:pt idx="175">
                  <c:v>95.110000000001179</c:v>
                </c:pt>
                <c:pt idx="176">
                  <c:v>95.041000000001247</c:v>
                </c:pt>
                <c:pt idx="177">
                  <c:v>94.972000000001188</c:v>
                </c:pt>
                <c:pt idx="178">
                  <c:v>94.903000000001256</c:v>
                </c:pt>
                <c:pt idx="179">
                  <c:v>94.834000000001268</c:v>
                </c:pt>
                <c:pt idx="180">
                  <c:v>94.76600000000127</c:v>
                </c:pt>
                <c:pt idx="181">
                  <c:v>94.697000000001282</c:v>
                </c:pt>
                <c:pt idx="182">
                  <c:v>94.62900000000117</c:v>
                </c:pt>
                <c:pt idx="183">
                  <c:v>94.560000000001281</c:v>
                </c:pt>
                <c:pt idx="184">
                  <c:v>94.491000000001293</c:v>
                </c:pt>
                <c:pt idx="185">
                  <c:v>94.423000000001309</c:v>
                </c:pt>
                <c:pt idx="186">
                  <c:v>94.355000000001183</c:v>
                </c:pt>
                <c:pt idx="187">
                  <c:v>94.286000000001309</c:v>
                </c:pt>
                <c:pt idx="188">
                  <c:v>94.218000000001311</c:v>
                </c:pt>
                <c:pt idx="189">
                  <c:v>94.150000000001214</c:v>
                </c:pt>
                <c:pt idx="190">
                  <c:v>94.081000000001339</c:v>
                </c:pt>
                <c:pt idx="191">
                  <c:v>94.013000000001341</c:v>
                </c:pt>
                <c:pt idx="192">
                  <c:v>93.945000000001357</c:v>
                </c:pt>
                <c:pt idx="193">
                  <c:v>93.877000000001289</c:v>
                </c:pt>
                <c:pt idx="194">
                  <c:v>93.809000000001348</c:v>
                </c:pt>
                <c:pt idx="195">
                  <c:v>93.741000000001392</c:v>
                </c:pt>
                <c:pt idx="196">
                  <c:v>93.673000000001224</c:v>
                </c:pt>
                <c:pt idx="197">
                  <c:v>93.605000000001255</c:v>
                </c:pt>
                <c:pt idx="198">
                  <c:v>93.537000000001399</c:v>
                </c:pt>
                <c:pt idx="199">
                  <c:v>93.469000000001401</c:v>
                </c:pt>
                <c:pt idx="200">
                  <c:v>93.401000000001403</c:v>
                </c:pt>
                <c:pt idx="201">
                  <c:v>93.33400000000141</c:v>
                </c:pt>
                <c:pt idx="202">
                  <c:v>93.266000000001412</c:v>
                </c:pt>
                <c:pt idx="203">
                  <c:v>93.198000000001358</c:v>
                </c:pt>
                <c:pt idx="204">
                  <c:v>93.130000000001388</c:v>
                </c:pt>
                <c:pt idx="205">
                  <c:v>93.063000000001438</c:v>
                </c:pt>
                <c:pt idx="206">
                  <c:v>92.995000000001454</c:v>
                </c:pt>
                <c:pt idx="207">
                  <c:v>92.928000000001418</c:v>
                </c:pt>
                <c:pt idx="208">
                  <c:v>92.860000000001449</c:v>
                </c:pt>
                <c:pt idx="209">
                  <c:v>92.79300000000147</c:v>
                </c:pt>
                <c:pt idx="210">
                  <c:v>92.725000000001458</c:v>
                </c:pt>
                <c:pt idx="211">
                  <c:v>92.658000000001309</c:v>
                </c:pt>
                <c:pt idx="212">
                  <c:v>92.5910000000015</c:v>
                </c:pt>
                <c:pt idx="213">
                  <c:v>92.523000000001488</c:v>
                </c:pt>
                <c:pt idx="214">
                  <c:v>92.456000000001509</c:v>
                </c:pt>
                <c:pt idx="215">
                  <c:v>92.389000000001488</c:v>
                </c:pt>
                <c:pt idx="216">
                  <c:v>92.322000000001339</c:v>
                </c:pt>
                <c:pt idx="217">
                  <c:v>92.255000000001488</c:v>
                </c:pt>
                <c:pt idx="218">
                  <c:v>92.188000000001367</c:v>
                </c:pt>
                <c:pt idx="219">
                  <c:v>92.121000000001459</c:v>
                </c:pt>
                <c:pt idx="220">
                  <c:v>92.054000000001551</c:v>
                </c:pt>
                <c:pt idx="221">
                  <c:v>91.987000000001572</c:v>
                </c:pt>
                <c:pt idx="222">
                  <c:v>91.920000000001551</c:v>
                </c:pt>
                <c:pt idx="223">
                  <c:v>91.853000000001558</c:v>
                </c:pt>
                <c:pt idx="224">
                  <c:v>91.786000000001579</c:v>
                </c:pt>
                <c:pt idx="225">
                  <c:v>91.719000000001586</c:v>
                </c:pt>
                <c:pt idx="226">
                  <c:v>91.652000000001408</c:v>
                </c:pt>
                <c:pt idx="227">
                  <c:v>91.586000000001548</c:v>
                </c:pt>
                <c:pt idx="228">
                  <c:v>91.519000000001611</c:v>
                </c:pt>
                <c:pt idx="229">
                  <c:v>91.452000000001618</c:v>
                </c:pt>
                <c:pt idx="230">
                  <c:v>91.386000000001559</c:v>
                </c:pt>
                <c:pt idx="231">
                  <c:v>91.319000000001608</c:v>
                </c:pt>
                <c:pt idx="232">
                  <c:v>91.253000000001578</c:v>
                </c:pt>
                <c:pt idx="233">
                  <c:v>91.186000000001528</c:v>
                </c:pt>
                <c:pt idx="234">
                  <c:v>91.120000000001525</c:v>
                </c:pt>
                <c:pt idx="235">
                  <c:v>91.053000000001589</c:v>
                </c:pt>
                <c:pt idx="236">
                  <c:v>90.987000000001657</c:v>
                </c:pt>
                <c:pt idx="237">
                  <c:v>90.92000000000165</c:v>
                </c:pt>
                <c:pt idx="238">
                  <c:v>90.854000000001648</c:v>
                </c:pt>
                <c:pt idx="239">
                  <c:v>90.788000000001688</c:v>
                </c:pt>
                <c:pt idx="240">
                  <c:v>90.721000000001681</c:v>
                </c:pt>
                <c:pt idx="241">
                  <c:v>90.655000000001507</c:v>
                </c:pt>
                <c:pt idx="242">
                  <c:v>90.589000000001619</c:v>
                </c:pt>
                <c:pt idx="243">
                  <c:v>90.522000000001569</c:v>
                </c:pt>
                <c:pt idx="244">
                  <c:v>90.456000000001708</c:v>
                </c:pt>
                <c:pt idx="245">
                  <c:v>90.389000000001658</c:v>
                </c:pt>
                <c:pt idx="246">
                  <c:v>90.323000000001628</c:v>
                </c:pt>
                <c:pt idx="247">
                  <c:v>90.257000000001739</c:v>
                </c:pt>
                <c:pt idx="248">
                  <c:v>90.190000000001689</c:v>
                </c:pt>
                <c:pt idx="249">
                  <c:v>90.123000000001596</c:v>
                </c:pt>
                <c:pt idx="250">
                  <c:v>90.056000000001688</c:v>
                </c:pt>
              </c:numCache>
            </c:numRef>
          </c:yVal>
          <c:smooth val="1"/>
        </c:ser>
        <c:ser>
          <c:idx val="3"/>
          <c:order val="3"/>
          <c:tx>
            <c:strRef>
              <c:f>Sheet2!$F$4</c:f>
              <c:strCache>
                <c:ptCount val="1"/>
                <c:pt idx="0">
                  <c:v>t=1200 sec</c:v>
                </c:pt>
              </c:strCache>
            </c:strRef>
          </c:tx>
          <c:spPr>
            <a:ln>
              <a:prstDash val="lgDashDot"/>
            </a:ln>
          </c:spPr>
          <c:marker>
            <c:symbol val="none"/>
          </c:marker>
          <c:xVal>
            <c:numRef>
              <c:f>Sheet2!$B$5:$B$255</c:f>
              <c:numCache>
                <c:formatCode>General</c:formatCode>
                <c:ptCount val="251"/>
                <c:pt idx="0">
                  <c:v>0</c:v>
                </c:pt>
                <c:pt idx="1">
                  <c:v>40</c:v>
                </c:pt>
                <c:pt idx="2">
                  <c:v>80</c:v>
                </c:pt>
                <c:pt idx="3">
                  <c:v>120</c:v>
                </c:pt>
                <c:pt idx="4">
                  <c:v>160</c:v>
                </c:pt>
                <c:pt idx="5">
                  <c:v>200</c:v>
                </c:pt>
                <c:pt idx="6">
                  <c:v>240</c:v>
                </c:pt>
                <c:pt idx="7">
                  <c:v>280</c:v>
                </c:pt>
                <c:pt idx="8">
                  <c:v>320</c:v>
                </c:pt>
                <c:pt idx="9">
                  <c:v>360</c:v>
                </c:pt>
                <c:pt idx="10">
                  <c:v>400</c:v>
                </c:pt>
                <c:pt idx="11">
                  <c:v>440</c:v>
                </c:pt>
                <c:pt idx="12">
                  <c:v>480</c:v>
                </c:pt>
                <c:pt idx="13">
                  <c:v>520</c:v>
                </c:pt>
                <c:pt idx="14">
                  <c:v>560</c:v>
                </c:pt>
                <c:pt idx="15">
                  <c:v>600</c:v>
                </c:pt>
                <c:pt idx="16">
                  <c:v>640</c:v>
                </c:pt>
                <c:pt idx="17">
                  <c:v>680</c:v>
                </c:pt>
                <c:pt idx="18">
                  <c:v>720</c:v>
                </c:pt>
                <c:pt idx="19">
                  <c:v>760</c:v>
                </c:pt>
                <c:pt idx="20">
                  <c:v>800</c:v>
                </c:pt>
                <c:pt idx="21">
                  <c:v>840</c:v>
                </c:pt>
                <c:pt idx="22">
                  <c:v>880</c:v>
                </c:pt>
                <c:pt idx="23">
                  <c:v>920</c:v>
                </c:pt>
                <c:pt idx="24">
                  <c:v>960</c:v>
                </c:pt>
                <c:pt idx="25">
                  <c:v>1000</c:v>
                </c:pt>
                <c:pt idx="26">
                  <c:v>1040</c:v>
                </c:pt>
                <c:pt idx="27">
                  <c:v>1080</c:v>
                </c:pt>
                <c:pt idx="28">
                  <c:v>1120</c:v>
                </c:pt>
                <c:pt idx="29">
                  <c:v>1160</c:v>
                </c:pt>
                <c:pt idx="30">
                  <c:v>1200</c:v>
                </c:pt>
                <c:pt idx="31">
                  <c:v>1240</c:v>
                </c:pt>
                <c:pt idx="32">
                  <c:v>1280</c:v>
                </c:pt>
                <c:pt idx="33">
                  <c:v>1320</c:v>
                </c:pt>
                <c:pt idx="34">
                  <c:v>1360</c:v>
                </c:pt>
                <c:pt idx="35">
                  <c:v>1400</c:v>
                </c:pt>
                <c:pt idx="36">
                  <c:v>1440</c:v>
                </c:pt>
                <c:pt idx="37">
                  <c:v>1480</c:v>
                </c:pt>
                <c:pt idx="38">
                  <c:v>1520</c:v>
                </c:pt>
                <c:pt idx="39">
                  <c:v>1560</c:v>
                </c:pt>
                <c:pt idx="40">
                  <c:v>1600</c:v>
                </c:pt>
                <c:pt idx="41">
                  <c:v>1640</c:v>
                </c:pt>
                <c:pt idx="42">
                  <c:v>1680</c:v>
                </c:pt>
                <c:pt idx="43">
                  <c:v>1720</c:v>
                </c:pt>
                <c:pt idx="44">
                  <c:v>1760</c:v>
                </c:pt>
                <c:pt idx="45">
                  <c:v>1800</c:v>
                </c:pt>
                <c:pt idx="46">
                  <c:v>1840</c:v>
                </c:pt>
                <c:pt idx="47">
                  <c:v>1880</c:v>
                </c:pt>
                <c:pt idx="48">
                  <c:v>1920</c:v>
                </c:pt>
                <c:pt idx="49">
                  <c:v>1960</c:v>
                </c:pt>
                <c:pt idx="50">
                  <c:v>2000</c:v>
                </c:pt>
                <c:pt idx="51">
                  <c:v>2040</c:v>
                </c:pt>
                <c:pt idx="52">
                  <c:v>2080</c:v>
                </c:pt>
                <c:pt idx="53">
                  <c:v>2120</c:v>
                </c:pt>
                <c:pt idx="54">
                  <c:v>2160</c:v>
                </c:pt>
                <c:pt idx="55">
                  <c:v>2200</c:v>
                </c:pt>
                <c:pt idx="56">
                  <c:v>2240</c:v>
                </c:pt>
                <c:pt idx="57">
                  <c:v>2280</c:v>
                </c:pt>
                <c:pt idx="58">
                  <c:v>2320</c:v>
                </c:pt>
                <c:pt idx="59">
                  <c:v>2360</c:v>
                </c:pt>
                <c:pt idx="60">
                  <c:v>2400</c:v>
                </c:pt>
                <c:pt idx="61">
                  <c:v>2440</c:v>
                </c:pt>
                <c:pt idx="62">
                  <c:v>2480</c:v>
                </c:pt>
                <c:pt idx="63">
                  <c:v>2520</c:v>
                </c:pt>
                <c:pt idx="64">
                  <c:v>2560</c:v>
                </c:pt>
                <c:pt idx="65">
                  <c:v>2600</c:v>
                </c:pt>
                <c:pt idx="66">
                  <c:v>2640</c:v>
                </c:pt>
                <c:pt idx="67">
                  <c:v>2680</c:v>
                </c:pt>
                <c:pt idx="68">
                  <c:v>2720</c:v>
                </c:pt>
                <c:pt idx="69">
                  <c:v>2760</c:v>
                </c:pt>
                <c:pt idx="70">
                  <c:v>2800</c:v>
                </c:pt>
                <c:pt idx="71">
                  <c:v>2840</c:v>
                </c:pt>
                <c:pt idx="72">
                  <c:v>2880</c:v>
                </c:pt>
                <c:pt idx="73">
                  <c:v>2920</c:v>
                </c:pt>
                <c:pt idx="74">
                  <c:v>2960</c:v>
                </c:pt>
                <c:pt idx="75">
                  <c:v>3000</c:v>
                </c:pt>
                <c:pt idx="76">
                  <c:v>3040</c:v>
                </c:pt>
                <c:pt idx="77">
                  <c:v>3080</c:v>
                </c:pt>
                <c:pt idx="78">
                  <c:v>3120</c:v>
                </c:pt>
                <c:pt idx="79">
                  <c:v>3160</c:v>
                </c:pt>
                <c:pt idx="80">
                  <c:v>3200</c:v>
                </c:pt>
                <c:pt idx="81">
                  <c:v>3240</c:v>
                </c:pt>
                <c:pt idx="82">
                  <c:v>3280</c:v>
                </c:pt>
                <c:pt idx="83">
                  <c:v>3320</c:v>
                </c:pt>
                <c:pt idx="84">
                  <c:v>3360</c:v>
                </c:pt>
                <c:pt idx="85">
                  <c:v>3400</c:v>
                </c:pt>
                <c:pt idx="86">
                  <c:v>3440</c:v>
                </c:pt>
                <c:pt idx="87">
                  <c:v>3480</c:v>
                </c:pt>
                <c:pt idx="88">
                  <c:v>3520</c:v>
                </c:pt>
                <c:pt idx="89">
                  <c:v>3560</c:v>
                </c:pt>
                <c:pt idx="90">
                  <c:v>3600</c:v>
                </c:pt>
                <c:pt idx="91">
                  <c:v>3640</c:v>
                </c:pt>
                <c:pt idx="92">
                  <c:v>3680</c:v>
                </c:pt>
                <c:pt idx="93">
                  <c:v>3720</c:v>
                </c:pt>
                <c:pt idx="94">
                  <c:v>3760</c:v>
                </c:pt>
                <c:pt idx="95">
                  <c:v>3800</c:v>
                </c:pt>
                <c:pt idx="96">
                  <c:v>3840</c:v>
                </c:pt>
                <c:pt idx="97">
                  <c:v>3880</c:v>
                </c:pt>
                <c:pt idx="98">
                  <c:v>3920</c:v>
                </c:pt>
                <c:pt idx="99">
                  <c:v>3960</c:v>
                </c:pt>
                <c:pt idx="100">
                  <c:v>4000</c:v>
                </c:pt>
                <c:pt idx="101">
                  <c:v>4040</c:v>
                </c:pt>
                <c:pt idx="102">
                  <c:v>4080</c:v>
                </c:pt>
                <c:pt idx="103">
                  <c:v>4120</c:v>
                </c:pt>
                <c:pt idx="104">
                  <c:v>4160</c:v>
                </c:pt>
                <c:pt idx="105">
                  <c:v>4200</c:v>
                </c:pt>
                <c:pt idx="106">
                  <c:v>4240</c:v>
                </c:pt>
                <c:pt idx="107">
                  <c:v>4280</c:v>
                </c:pt>
                <c:pt idx="108">
                  <c:v>4320</c:v>
                </c:pt>
                <c:pt idx="109">
                  <c:v>4360</c:v>
                </c:pt>
                <c:pt idx="110">
                  <c:v>4400</c:v>
                </c:pt>
                <c:pt idx="111">
                  <c:v>4440</c:v>
                </c:pt>
                <c:pt idx="112">
                  <c:v>4480</c:v>
                </c:pt>
                <c:pt idx="113">
                  <c:v>4520</c:v>
                </c:pt>
                <c:pt idx="114">
                  <c:v>4560</c:v>
                </c:pt>
                <c:pt idx="115">
                  <c:v>4600</c:v>
                </c:pt>
                <c:pt idx="116">
                  <c:v>4640</c:v>
                </c:pt>
                <c:pt idx="117">
                  <c:v>4680</c:v>
                </c:pt>
                <c:pt idx="118">
                  <c:v>4720</c:v>
                </c:pt>
                <c:pt idx="119">
                  <c:v>4760</c:v>
                </c:pt>
                <c:pt idx="120">
                  <c:v>4800</c:v>
                </c:pt>
                <c:pt idx="121">
                  <c:v>4840</c:v>
                </c:pt>
                <c:pt idx="122">
                  <c:v>4880</c:v>
                </c:pt>
                <c:pt idx="123">
                  <c:v>4920</c:v>
                </c:pt>
                <c:pt idx="124">
                  <c:v>4960</c:v>
                </c:pt>
                <c:pt idx="125">
                  <c:v>5000</c:v>
                </c:pt>
                <c:pt idx="126">
                  <c:v>5040</c:v>
                </c:pt>
                <c:pt idx="127">
                  <c:v>5080</c:v>
                </c:pt>
                <c:pt idx="128">
                  <c:v>5120</c:v>
                </c:pt>
                <c:pt idx="129">
                  <c:v>5160</c:v>
                </c:pt>
                <c:pt idx="130">
                  <c:v>5200</c:v>
                </c:pt>
                <c:pt idx="131">
                  <c:v>5240</c:v>
                </c:pt>
                <c:pt idx="132">
                  <c:v>5280</c:v>
                </c:pt>
                <c:pt idx="133">
                  <c:v>5320</c:v>
                </c:pt>
                <c:pt idx="134">
                  <c:v>5360</c:v>
                </c:pt>
                <c:pt idx="135">
                  <c:v>5400</c:v>
                </c:pt>
                <c:pt idx="136">
                  <c:v>5440</c:v>
                </c:pt>
                <c:pt idx="137">
                  <c:v>5480</c:v>
                </c:pt>
                <c:pt idx="138">
                  <c:v>5520</c:v>
                </c:pt>
                <c:pt idx="139">
                  <c:v>5560</c:v>
                </c:pt>
                <c:pt idx="140">
                  <c:v>5600</c:v>
                </c:pt>
                <c:pt idx="141">
                  <c:v>5640</c:v>
                </c:pt>
                <c:pt idx="142">
                  <c:v>5680</c:v>
                </c:pt>
                <c:pt idx="143">
                  <c:v>5720</c:v>
                </c:pt>
                <c:pt idx="144">
                  <c:v>5760</c:v>
                </c:pt>
                <c:pt idx="145">
                  <c:v>5800</c:v>
                </c:pt>
                <c:pt idx="146">
                  <c:v>5840</c:v>
                </c:pt>
                <c:pt idx="147">
                  <c:v>5880</c:v>
                </c:pt>
                <c:pt idx="148">
                  <c:v>5920</c:v>
                </c:pt>
                <c:pt idx="149">
                  <c:v>5960</c:v>
                </c:pt>
                <c:pt idx="150">
                  <c:v>6000</c:v>
                </c:pt>
                <c:pt idx="151">
                  <c:v>6040</c:v>
                </c:pt>
                <c:pt idx="152">
                  <c:v>6080</c:v>
                </c:pt>
                <c:pt idx="153">
                  <c:v>6120</c:v>
                </c:pt>
                <c:pt idx="154">
                  <c:v>6160</c:v>
                </c:pt>
                <c:pt idx="155">
                  <c:v>6200</c:v>
                </c:pt>
                <c:pt idx="156">
                  <c:v>6240</c:v>
                </c:pt>
                <c:pt idx="157">
                  <c:v>6280</c:v>
                </c:pt>
                <c:pt idx="158">
                  <c:v>6320</c:v>
                </c:pt>
                <c:pt idx="159">
                  <c:v>6360</c:v>
                </c:pt>
                <c:pt idx="160">
                  <c:v>6400</c:v>
                </c:pt>
                <c:pt idx="161">
                  <c:v>6440</c:v>
                </c:pt>
                <c:pt idx="162">
                  <c:v>6480</c:v>
                </c:pt>
                <c:pt idx="163">
                  <c:v>6520</c:v>
                </c:pt>
                <c:pt idx="164">
                  <c:v>6560</c:v>
                </c:pt>
                <c:pt idx="165">
                  <c:v>6600</c:v>
                </c:pt>
                <c:pt idx="166">
                  <c:v>6640</c:v>
                </c:pt>
                <c:pt idx="167">
                  <c:v>6680</c:v>
                </c:pt>
                <c:pt idx="168">
                  <c:v>6720</c:v>
                </c:pt>
                <c:pt idx="169">
                  <c:v>6760</c:v>
                </c:pt>
                <c:pt idx="170">
                  <c:v>6800</c:v>
                </c:pt>
                <c:pt idx="171">
                  <c:v>6840</c:v>
                </c:pt>
                <c:pt idx="172">
                  <c:v>6880</c:v>
                </c:pt>
                <c:pt idx="173">
                  <c:v>6920</c:v>
                </c:pt>
                <c:pt idx="174">
                  <c:v>6960</c:v>
                </c:pt>
                <c:pt idx="175">
                  <c:v>7000</c:v>
                </c:pt>
                <c:pt idx="176">
                  <c:v>7040</c:v>
                </c:pt>
                <c:pt idx="177">
                  <c:v>7080</c:v>
                </c:pt>
                <c:pt idx="178">
                  <c:v>7120</c:v>
                </c:pt>
                <c:pt idx="179">
                  <c:v>7160</c:v>
                </c:pt>
                <c:pt idx="180">
                  <c:v>7200</c:v>
                </c:pt>
                <c:pt idx="181">
                  <c:v>7240</c:v>
                </c:pt>
                <c:pt idx="182">
                  <c:v>7280</c:v>
                </c:pt>
                <c:pt idx="183">
                  <c:v>7320</c:v>
                </c:pt>
                <c:pt idx="184">
                  <c:v>7360</c:v>
                </c:pt>
                <c:pt idx="185">
                  <c:v>7400</c:v>
                </c:pt>
                <c:pt idx="186">
                  <c:v>7440</c:v>
                </c:pt>
                <c:pt idx="187">
                  <c:v>7480</c:v>
                </c:pt>
                <c:pt idx="188">
                  <c:v>7520</c:v>
                </c:pt>
                <c:pt idx="189">
                  <c:v>7560</c:v>
                </c:pt>
                <c:pt idx="190">
                  <c:v>7600</c:v>
                </c:pt>
                <c:pt idx="191">
                  <c:v>7640</c:v>
                </c:pt>
                <c:pt idx="192">
                  <c:v>7680</c:v>
                </c:pt>
                <c:pt idx="193">
                  <c:v>7720</c:v>
                </c:pt>
                <c:pt idx="194">
                  <c:v>7760</c:v>
                </c:pt>
                <c:pt idx="195">
                  <c:v>7800</c:v>
                </c:pt>
                <c:pt idx="196">
                  <c:v>7840</c:v>
                </c:pt>
                <c:pt idx="197">
                  <c:v>7880</c:v>
                </c:pt>
                <c:pt idx="198">
                  <c:v>7920</c:v>
                </c:pt>
                <c:pt idx="199">
                  <c:v>7960</c:v>
                </c:pt>
                <c:pt idx="200">
                  <c:v>8000</c:v>
                </c:pt>
                <c:pt idx="201">
                  <c:v>8040</c:v>
                </c:pt>
                <c:pt idx="202">
                  <c:v>8080</c:v>
                </c:pt>
                <c:pt idx="203">
                  <c:v>8120</c:v>
                </c:pt>
                <c:pt idx="204">
                  <c:v>8160</c:v>
                </c:pt>
                <c:pt idx="205">
                  <c:v>8200</c:v>
                </c:pt>
                <c:pt idx="206">
                  <c:v>8240</c:v>
                </c:pt>
                <c:pt idx="207">
                  <c:v>8280</c:v>
                </c:pt>
                <c:pt idx="208">
                  <c:v>8320</c:v>
                </c:pt>
                <c:pt idx="209">
                  <c:v>8360</c:v>
                </c:pt>
                <c:pt idx="210">
                  <c:v>8400</c:v>
                </c:pt>
                <c:pt idx="211">
                  <c:v>8440</c:v>
                </c:pt>
                <c:pt idx="212">
                  <c:v>8480</c:v>
                </c:pt>
                <c:pt idx="213">
                  <c:v>8520</c:v>
                </c:pt>
                <c:pt idx="214">
                  <c:v>8560</c:v>
                </c:pt>
                <c:pt idx="215">
                  <c:v>8600</c:v>
                </c:pt>
                <c:pt idx="216">
                  <c:v>8640</c:v>
                </c:pt>
                <c:pt idx="217">
                  <c:v>8680</c:v>
                </c:pt>
                <c:pt idx="218">
                  <c:v>8720</c:v>
                </c:pt>
                <c:pt idx="219">
                  <c:v>8760</c:v>
                </c:pt>
                <c:pt idx="220">
                  <c:v>8800</c:v>
                </c:pt>
                <c:pt idx="221">
                  <c:v>8840</c:v>
                </c:pt>
                <c:pt idx="222">
                  <c:v>8880</c:v>
                </c:pt>
                <c:pt idx="223">
                  <c:v>8920</c:v>
                </c:pt>
                <c:pt idx="224">
                  <c:v>8960</c:v>
                </c:pt>
                <c:pt idx="225">
                  <c:v>9000</c:v>
                </c:pt>
                <c:pt idx="226">
                  <c:v>9040</c:v>
                </c:pt>
                <c:pt idx="227">
                  <c:v>9080</c:v>
                </c:pt>
                <c:pt idx="228">
                  <c:v>9120</c:v>
                </c:pt>
                <c:pt idx="229">
                  <c:v>9160</c:v>
                </c:pt>
                <c:pt idx="230">
                  <c:v>9200</c:v>
                </c:pt>
                <c:pt idx="231">
                  <c:v>9240</c:v>
                </c:pt>
                <c:pt idx="232">
                  <c:v>9280</c:v>
                </c:pt>
                <c:pt idx="233">
                  <c:v>9320</c:v>
                </c:pt>
                <c:pt idx="234">
                  <c:v>9360</c:v>
                </c:pt>
                <c:pt idx="235">
                  <c:v>9400</c:v>
                </c:pt>
                <c:pt idx="236">
                  <c:v>9440</c:v>
                </c:pt>
                <c:pt idx="237">
                  <c:v>9480</c:v>
                </c:pt>
                <c:pt idx="238">
                  <c:v>9520</c:v>
                </c:pt>
                <c:pt idx="239">
                  <c:v>9560</c:v>
                </c:pt>
                <c:pt idx="240">
                  <c:v>9600</c:v>
                </c:pt>
                <c:pt idx="241">
                  <c:v>9640</c:v>
                </c:pt>
                <c:pt idx="242">
                  <c:v>9680</c:v>
                </c:pt>
                <c:pt idx="243">
                  <c:v>9720</c:v>
                </c:pt>
                <c:pt idx="244">
                  <c:v>9760</c:v>
                </c:pt>
                <c:pt idx="245">
                  <c:v>9800</c:v>
                </c:pt>
                <c:pt idx="246">
                  <c:v>9840</c:v>
                </c:pt>
                <c:pt idx="247">
                  <c:v>9880</c:v>
                </c:pt>
                <c:pt idx="248">
                  <c:v>9920</c:v>
                </c:pt>
                <c:pt idx="249">
                  <c:v>9960</c:v>
                </c:pt>
                <c:pt idx="250">
                  <c:v>10000</c:v>
                </c:pt>
              </c:numCache>
            </c:numRef>
          </c:xVal>
          <c:yVal>
            <c:numRef>
              <c:f>Sheet2!$F$5:$F$255</c:f>
              <c:numCache>
                <c:formatCode>General</c:formatCode>
                <c:ptCount val="251"/>
                <c:pt idx="0">
                  <c:v>109.4640000000001</c:v>
                </c:pt>
                <c:pt idx="1">
                  <c:v>109.39000000000001</c:v>
                </c:pt>
                <c:pt idx="2">
                  <c:v>109.31700000000002</c:v>
                </c:pt>
                <c:pt idx="3">
                  <c:v>109.24400000000013</c:v>
                </c:pt>
                <c:pt idx="4">
                  <c:v>109.16999999999999</c:v>
                </c:pt>
                <c:pt idx="5">
                  <c:v>109.09700000000009</c:v>
                </c:pt>
                <c:pt idx="6">
                  <c:v>109.02400000000004</c:v>
                </c:pt>
                <c:pt idx="7">
                  <c:v>108.95100000000006</c:v>
                </c:pt>
                <c:pt idx="8">
                  <c:v>108.87799999999999</c:v>
                </c:pt>
                <c:pt idx="9">
                  <c:v>108.80500000000005</c:v>
                </c:pt>
                <c:pt idx="10">
                  <c:v>108.73200000000007</c:v>
                </c:pt>
                <c:pt idx="11">
                  <c:v>108.65799999999999</c:v>
                </c:pt>
                <c:pt idx="12">
                  <c:v>108.58500000000008</c:v>
                </c:pt>
                <c:pt idx="13">
                  <c:v>108.51200000000009</c:v>
                </c:pt>
                <c:pt idx="14">
                  <c:v>108.43900000000012</c:v>
                </c:pt>
                <c:pt idx="15">
                  <c:v>108.3660000000001</c:v>
                </c:pt>
                <c:pt idx="16">
                  <c:v>108.29300000000012</c:v>
                </c:pt>
                <c:pt idx="17">
                  <c:v>108.21900000000012</c:v>
                </c:pt>
                <c:pt idx="18">
                  <c:v>108.14600000000013</c:v>
                </c:pt>
                <c:pt idx="19">
                  <c:v>108.07300000000014</c:v>
                </c:pt>
                <c:pt idx="20">
                  <c:v>108.00000000000014</c:v>
                </c:pt>
                <c:pt idx="21">
                  <c:v>107.92700000000016</c:v>
                </c:pt>
                <c:pt idx="22">
                  <c:v>107.85300000000015</c:v>
                </c:pt>
                <c:pt idx="23">
                  <c:v>107.78000000000016</c:v>
                </c:pt>
                <c:pt idx="24">
                  <c:v>107.70700000000016</c:v>
                </c:pt>
                <c:pt idx="25">
                  <c:v>107.63400000000017</c:v>
                </c:pt>
                <c:pt idx="26">
                  <c:v>107.56100000000019</c:v>
                </c:pt>
                <c:pt idx="27">
                  <c:v>107.48700000000019</c:v>
                </c:pt>
                <c:pt idx="28">
                  <c:v>107.4140000000003</c:v>
                </c:pt>
                <c:pt idx="29">
                  <c:v>107.34100000000022</c:v>
                </c:pt>
                <c:pt idx="30">
                  <c:v>107.26800000000021</c:v>
                </c:pt>
                <c:pt idx="31">
                  <c:v>107.19500000000021</c:v>
                </c:pt>
                <c:pt idx="32">
                  <c:v>107.12100000000021</c:v>
                </c:pt>
                <c:pt idx="33">
                  <c:v>107.04800000000023</c:v>
                </c:pt>
                <c:pt idx="34">
                  <c:v>106.97500000000024</c:v>
                </c:pt>
                <c:pt idx="35">
                  <c:v>106.90200000000024</c:v>
                </c:pt>
                <c:pt idx="36">
                  <c:v>106.82800000000016</c:v>
                </c:pt>
                <c:pt idx="37">
                  <c:v>106.75500000000027</c:v>
                </c:pt>
                <c:pt idx="38">
                  <c:v>106.68200000000017</c:v>
                </c:pt>
                <c:pt idx="39">
                  <c:v>106.60900000000028</c:v>
                </c:pt>
                <c:pt idx="40">
                  <c:v>106.53600000000029</c:v>
                </c:pt>
                <c:pt idx="41">
                  <c:v>106.46200000000029</c:v>
                </c:pt>
                <c:pt idx="42">
                  <c:v>106.38900000000028</c:v>
                </c:pt>
                <c:pt idx="43">
                  <c:v>106.3160000000003</c:v>
                </c:pt>
                <c:pt idx="44">
                  <c:v>106.24300000000032</c:v>
                </c:pt>
                <c:pt idx="45">
                  <c:v>106.16900000000031</c:v>
                </c:pt>
                <c:pt idx="46">
                  <c:v>106.09600000000032</c:v>
                </c:pt>
                <c:pt idx="47">
                  <c:v>106.02300000000034</c:v>
                </c:pt>
                <c:pt idx="48">
                  <c:v>105.95000000000034</c:v>
                </c:pt>
                <c:pt idx="49">
                  <c:v>105.87600000000035</c:v>
                </c:pt>
                <c:pt idx="50">
                  <c:v>105.80300000000035</c:v>
                </c:pt>
                <c:pt idx="51">
                  <c:v>105.73000000000036</c:v>
                </c:pt>
                <c:pt idx="52">
                  <c:v>105.65600000000035</c:v>
                </c:pt>
                <c:pt idx="53">
                  <c:v>105.58300000000037</c:v>
                </c:pt>
                <c:pt idx="54">
                  <c:v>105.51000000000037</c:v>
                </c:pt>
                <c:pt idx="55">
                  <c:v>105.43700000000042</c:v>
                </c:pt>
                <c:pt idx="56">
                  <c:v>105.3630000000004</c:v>
                </c:pt>
                <c:pt idx="57">
                  <c:v>105.2900000000004</c:v>
                </c:pt>
                <c:pt idx="58">
                  <c:v>105.21700000000051</c:v>
                </c:pt>
                <c:pt idx="59">
                  <c:v>105.14400000000042</c:v>
                </c:pt>
                <c:pt idx="60">
                  <c:v>105.07000000000041</c:v>
                </c:pt>
                <c:pt idx="61">
                  <c:v>104.99700000000053</c:v>
                </c:pt>
                <c:pt idx="62">
                  <c:v>104.92400000000043</c:v>
                </c:pt>
                <c:pt idx="63">
                  <c:v>104.85000000000045</c:v>
                </c:pt>
                <c:pt idx="64">
                  <c:v>104.77700000000046</c:v>
                </c:pt>
                <c:pt idx="65">
                  <c:v>104.70400000000046</c:v>
                </c:pt>
                <c:pt idx="66">
                  <c:v>104.63100000000047</c:v>
                </c:pt>
                <c:pt idx="67">
                  <c:v>104.55700000000047</c:v>
                </c:pt>
                <c:pt idx="68">
                  <c:v>104.48400000000049</c:v>
                </c:pt>
                <c:pt idx="69">
                  <c:v>104.41100000000058</c:v>
                </c:pt>
                <c:pt idx="70">
                  <c:v>104.3370000000005</c:v>
                </c:pt>
                <c:pt idx="71">
                  <c:v>104.26400000000049</c:v>
                </c:pt>
                <c:pt idx="72">
                  <c:v>104.19100000000051</c:v>
                </c:pt>
                <c:pt idx="73">
                  <c:v>104.11700000000052</c:v>
                </c:pt>
                <c:pt idx="74">
                  <c:v>104.04400000000052</c:v>
                </c:pt>
                <c:pt idx="75">
                  <c:v>103.97100000000053</c:v>
                </c:pt>
                <c:pt idx="76">
                  <c:v>103.89800000000054</c:v>
                </c:pt>
                <c:pt idx="77">
                  <c:v>103.82400000000054</c:v>
                </c:pt>
                <c:pt idx="78">
                  <c:v>103.75100000000054</c:v>
                </c:pt>
                <c:pt idx="79">
                  <c:v>103.67800000000042</c:v>
                </c:pt>
                <c:pt idx="80">
                  <c:v>103.60400000000057</c:v>
                </c:pt>
                <c:pt idx="81">
                  <c:v>103.53100000000057</c:v>
                </c:pt>
                <c:pt idx="82">
                  <c:v>103.45800000000058</c:v>
                </c:pt>
                <c:pt idx="83">
                  <c:v>103.38400000000058</c:v>
                </c:pt>
                <c:pt idx="84">
                  <c:v>103.31100000000059</c:v>
                </c:pt>
                <c:pt idx="85">
                  <c:v>103.2380000000006</c:v>
                </c:pt>
                <c:pt idx="86">
                  <c:v>103.16400000000061</c:v>
                </c:pt>
                <c:pt idx="87">
                  <c:v>103.09100000000062</c:v>
                </c:pt>
                <c:pt idx="88">
                  <c:v>103.01800000000063</c:v>
                </c:pt>
                <c:pt idx="89">
                  <c:v>102.94500000000063</c:v>
                </c:pt>
                <c:pt idx="90">
                  <c:v>102.87100000000061</c:v>
                </c:pt>
                <c:pt idx="91">
                  <c:v>102.79800000000064</c:v>
                </c:pt>
                <c:pt idx="92">
                  <c:v>102.72500000000065</c:v>
                </c:pt>
                <c:pt idx="93">
                  <c:v>102.65100000000065</c:v>
                </c:pt>
                <c:pt idx="94">
                  <c:v>102.57800000000056</c:v>
                </c:pt>
                <c:pt idx="95">
                  <c:v>102.50500000000068</c:v>
                </c:pt>
                <c:pt idx="96">
                  <c:v>102.43100000000069</c:v>
                </c:pt>
                <c:pt idx="97">
                  <c:v>102.35800000000059</c:v>
                </c:pt>
                <c:pt idx="98">
                  <c:v>102.28500000000068</c:v>
                </c:pt>
                <c:pt idx="99">
                  <c:v>102.21100000000069</c:v>
                </c:pt>
                <c:pt idx="100">
                  <c:v>102.1380000000006</c:v>
                </c:pt>
                <c:pt idx="101">
                  <c:v>102.06500000000071</c:v>
                </c:pt>
                <c:pt idx="102">
                  <c:v>101.99200000000071</c:v>
                </c:pt>
                <c:pt idx="103">
                  <c:v>101.91800000000073</c:v>
                </c:pt>
                <c:pt idx="104">
                  <c:v>101.84500000000074</c:v>
                </c:pt>
                <c:pt idx="105">
                  <c:v>101.77200000000065</c:v>
                </c:pt>
                <c:pt idx="106">
                  <c:v>101.69800000000075</c:v>
                </c:pt>
                <c:pt idx="107">
                  <c:v>101.62500000000064</c:v>
                </c:pt>
                <c:pt idx="108">
                  <c:v>101.55200000000075</c:v>
                </c:pt>
                <c:pt idx="109">
                  <c:v>101.47800000000078</c:v>
                </c:pt>
                <c:pt idx="110">
                  <c:v>101.40500000000077</c:v>
                </c:pt>
                <c:pt idx="111">
                  <c:v>101.33200000000078</c:v>
                </c:pt>
                <c:pt idx="112">
                  <c:v>101.25800000000078</c:v>
                </c:pt>
                <c:pt idx="113">
                  <c:v>101.1850000000007</c:v>
                </c:pt>
                <c:pt idx="114">
                  <c:v>101.11200000000078</c:v>
                </c:pt>
                <c:pt idx="115">
                  <c:v>101.03900000000081</c:v>
                </c:pt>
                <c:pt idx="116">
                  <c:v>100.96500000000081</c:v>
                </c:pt>
                <c:pt idx="117">
                  <c:v>100.89200000000081</c:v>
                </c:pt>
                <c:pt idx="118">
                  <c:v>100.81900000000083</c:v>
                </c:pt>
                <c:pt idx="119">
                  <c:v>100.74500000000084</c:v>
                </c:pt>
                <c:pt idx="120">
                  <c:v>100.67200000000069</c:v>
                </c:pt>
                <c:pt idx="121">
                  <c:v>100.59900000000086</c:v>
                </c:pt>
                <c:pt idx="122">
                  <c:v>100.52600000000085</c:v>
                </c:pt>
                <c:pt idx="123">
                  <c:v>100.45200000000087</c:v>
                </c:pt>
                <c:pt idx="124">
                  <c:v>100.37900000000077</c:v>
                </c:pt>
                <c:pt idx="125">
                  <c:v>100.30600000000088</c:v>
                </c:pt>
                <c:pt idx="126">
                  <c:v>100.23200000000088</c:v>
                </c:pt>
                <c:pt idx="127">
                  <c:v>100.1590000000008</c:v>
                </c:pt>
                <c:pt idx="128">
                  <c:v>100.08600000000091</c:v>
                </c:pt>
                <c:pt idx="129">
                  <c:v>100.01300000000091</c:v>
                </c:pt>
                <c:pt idx="130">
                  <c:v>99.939000000000917</c:v>
                </c:pt>
                <c:pt idx="131">
                  <c:v>99.866000000000909</c:v>
                </c:pt>
                <c:pt idx="132">
                  <c:v>99.79300000000093</c:v>
                </c:pt>
                <c:pt idx="133">
                  <c:v>99.720000000000908</c:v>
                </c:pt>
                <c:pt idx="134">
                  <c:v>99.646000000000939</c:v>
                </c:pt>
                <c:pt idx="135">
                  <c:v>99.573000000000889</c:v>
                </c:pt>
                <c:pt idx="136">
                  <c:v>99.500000000000952</c:v>
                </c:pt>
                <c:pt idx="137">
                  <c:v>99.427000000000973</c:v>
                </c:pt>
                <c:pt idx="138">
                  <c:v>99.353000000000918</c:v>
                </c:pt>
                <c:pt idx="139">
                  <c:v>99.280000000000982</c:v>
                </c:pt>
                <c:pt idx="140">
                  <c:v>99.207000000001003</c:v>
                </c:pt>
                <c:pt idx="141">
                  <c:v>99.134000000000981</c:v>
                </c:pt>
                <c:pt idx="142">
                  <c:v>99.060000000000983</c:v>
                </c:pt>
                <c:pt idx="143">
                  <c:v>98.987000000001004</c:v>
                </c:pt>
                <c:pt idx="144">
                  <c:v>98.914000000001025</c:v>
                </c:pt>
                <c:pt idx="145">
                  <c:v>98.841000000001017</c:v>
                </c:pt>
                <c:pt idx="146">
                  <c:v>98.76800000000101</c:v>
                </c:pt>
                <c:pt idx="147">
                  <c:v>98.69400000000104</c:v>
                </c:pt>
                <c:pt idx="148">
                  <c:v>98.621000000001018</c:v>
                </c:pt>
                <c:pt idx="149">
                  <c:v>98.548000000001053</c:v>
                </c:pt>
                <c:pt idx="150">
                  <c:v>98.475000000000989</c:v>
                </c:pt>
                <c:pt idx="151">
                  <c:v>98.402000000001053</c:v>
                </c:pt>
                <c:pt idx="152">
                  <c:v>98.328000000000955</c:v>
                </c:pt>
                <c:pt idx="153">
                  <c:v>98.255000000001019</c:v>
                </c:pt>
                <c:pt idx="154">
                  <c:v>98.182000000000954</c:v>
                </c:pt>
                <c:pt idx="155">
                  <c:v>98.109000000001089</c:v>
                </c:pt>
                <c:pt idx="156">
                  <c:v>98.036000000001081</c:v>
                </c:pt>
                <c:pt idx="157">
                  <c:v>97.962000000001112</c:v>
                </c:pt>
                <c:pt idx="158">
                  <c:v>97.889000000001118</c:v>
                </c:pt>
                <c:pt idx="159">
                  <c:v>97.816000000001111</c:v>
                </c:pt>
                <c:pt idx="160">
                  <c:v>97.743000000001132</c:v>
                </c:pt>
                <c:pt idx="161">
                  <c:v>97.670000000000996</c:v>
                </c:pt>
                <c:pt idx="162">
                  <c:v>97.597000000001145</c:v>
                </c:pt>
                <c:pt idx="163">
                  <c:v>97.523000000001119</c:v>
                </c:pt>
                <c:pt idx="164">
                  <c:v>97.450000000001154</c:v>
                </c:pt>
                <c:pt idx="165">
                  <c:v>97.377000000001118</c:v>
                </c:pt>
                <c:pt idx="166">
                  <c:v>97.304000000001153</c:v>
                </c:pt>
                <c:pt idx="167">
                  <c:v>97.231000000001174</c:v>
                </c:pt>
                <c:pt idx="168">
                  <c:v>97.158000000001024</c:v>
                </c:pt>
                <c:pt idx="169">
                  <c:v>97.085000000001159</c:v>
                </c:pt>
                <c:pt idx="170">
                  <c:v>97.011000000001204</c:v>
                </c:pt>
                <c:pt idx="171">
                  <c:v>96.93800000000121</c:v>
                </c:pt>
                <c:pt idx="172">
                  <c:v>96.865000000001189</c:v>
                </c:pt>
                <c:pt idx="173">
                  <c:v>96.79200000000121</c:v>
                </c:pt>
                <c:pt idx="174">
                  <c:v>96.71900000000123</c:v>
                </c:pt>
                <c:pt idx="175">
                  <c:v>96.646000000001209</c:v>
                </c:pt>
                <c:pt idx="176">
                  <c:v>96.573000000001159</c:v>
                </c:pt>
                <c:pt idx="177">
                  <c:v>96.500000000001251</c:v>
                </c:pt>
                <c:pt idx="178">
                  <c:v>96.426000000001252</c:v>
                </c:pt>
                <c:pt idx="179">
                  <c:v>96.353000000001259</c:v>
                </c:pt>
                <c:pt idx="180">
                  <c:v>96.280000000001252</c:v>
                </c:pt>
                <c:pt idx="181">
                  <c:v>96.207000000001273</c:v>
                </c:pt>
                <c:pt idx="182">
                  <c:v>96.134000000001279</c:v>
                </c:pt>
                <c:pt idx="183">
                  <c:v>96.061000000001286</c:v>
                </c:pt>
                <c:pt idx="184">
                  <c:v>95.987000000001302</c:v>
                </c:pt>
                <c:pt idx="185">
                  <c:v>95.914000000001323</c:v>
                </c:pt>
                <c:pt idx="186">
                  <c:v>95.841000000001316</c:v>
                </c:pt>
                <c:pt idx="187">
                  <c:v>95.768000000001308</c:v>
                </c:pt>
                <c:pt idx="188">
                  <c:v>95.695000000001258</c:v>
                </c:pt>
                <c:pt idx="189">
                  <c:v>95.621000000001288</c:v>
                </c:pt>
                <c:pt idx="190">
                  <c:v>95.548000000001338</c:v>
                </c:pt>
                <c:pt idx="191">
                  <c:v>95.475000000001288</c:v>
                </c:pt>
                <c:pt idx="192">
                  <c:v>95.402000000001351</c:v>
                </c:pt>
                <c:pt idx="193">
                  <c:v>95.328000000001225</c:v>
                </c:pt>
                <c:pt idx="194">
                  <c:v>95.255000000001289</c:v>
                </c:pt>
                <c:pt idx="195">
                  <c:v>95.182000000001224</c:v>
                </c:pt>
                <c:pt idx="196">
                  <c:v>95.108000000001255</c:v>
                </c:pt>
                <c:pt idx="197">
                  <c:v>95.035000000001389</c:v>
                </c:pt>
                <c:pt idx="198">
                  <c:v>94.961000000001391</c:v>
                </c:pt>
                <c:pt idx="199">
                  <c:v>94.888000000001284</c:v>
                </c:pt>
                <c:pt idx="200">
                  <c:v>94.815000000001348</c:v>
                </c:pt>
                <c:pt idx="201">
                  <c:v>94.741000000001421</c:v>
                </c:pt>
                <c:pt idx="202">
                  <c:v>94.667000000001408</c:v>
                </c:pt>
                <c:pt idx="203">
                  <c:v>94.594000000001429</c:v>
                </c:pt>
                <c:pt idx="204">
                  <c:v>94.520000000001389</c:v>
                </c:pt>
                <c:pt idx="205">
                  <c:v>94.446000000001447</c:v>
                </c:pt>
                <c:pt idx="206">
                  <c:v>94.372000000001279</c:v>
                </c:pt>
                <c:pt idx="207">
                  <c:v>94.299000000001456</c:v>
                </c:pt>
                <c:pt idx="208">
                  <c:v>94.225000000001458</c:v>
                </c:pt>
                <c:pt idx="209">
                  <c:v>94.151000000001389</c:v>
                </c:pt>
                <c:pt idx="210">
                  <c:v>94.077000000001448</c:v>
                </c:pt>
                <c:pt idx="211">
                  <c:v>94.002000000001459</c:v>
                </c:pt>
                <c:pt idx="212">
                  <c:v>93.928000000001489</c:v>
                </c:pt>
                <c:pt idx="213">
                  <c:v>93.854000000001449</c:v>
                </c:pt>
                <c:pt idx="214">
                  <c:v>93.779000000001489</c:v>
                </c:pt>
                <c:pt idx="215">
                  <c:v>93.705000000001519</c:v>
                </c:pt>
                <c:pt idx="216">
                  <c:v>93.630000000001488</c:v>
                </c:pt>
                <c:pt idx="217">
                  <c:v>93.555000000001414</c:v>
                </c:pt>
                <c:pt idx="218">
                  <c:v>93.480000000001539</c:v>
                </c:pt>
                <c:pt idx="219">
                  <c:v>93.40500000000155</c:v>
                </c:pt>
                <c:pt idx="220">
                  <c:v>93.329000000001457</c:v>
                </c:pt>
                <c:pt idx="221">
                  <c:v>93.254000000001554</c:v>
                </c:pt>
                <c:pt idx="222">
                  <c:v>93.178000000001376</c:v>
                </c:pt>
                <c:pt idx="223">
                  <c:v>93.102000000001425</c:v>
                </c:pt>
                <c:pt idx="224">
                  <c:v>93.026000000001559</c:v>
                </c:pt>
                <c:pt idx="225">
                  <c:v>92.95000000000158</c:v>
                </c:pt>
                <c:pt idx="226">
                  <c:v>92.873000000001454</c:v>
                </c:pt>
                <c:pt idx="227">
                  <c:v>92.796000000001598</c:v>
                </c:pt>
                <c:pt idx="228">
                  <c:v>92.719000000001614</c:v>
                </c:pt>
                <c:pt idx="229">
                  <c:v>92.641000000001611</c:v>
                </c:pt>
                <c:pt idx="230">
                  <c:v>92.563000000001608</c:v>
                </c:pt>
                <c:pt idx="231">
                  <c:v>92.485000000001619</c:v>
                </c:pt>
                <c:pt idx="232">
                  <c:v>92.407000000001631</c:v>
                </c:pt>
                <c:pt idx="233">
                  <c:v>92.328000000001467</c:v>
                </c:pt>
                <c:pt idx="234">
                  <c:v>92.248000000001653</c:v>
                </c:pt>
                <c:pt idx="235">
                  <c:v>92.168000000001541</c:v>
                </c:pt>
                <c:pt idx="236">
                  <c:v>92.088000000001571</c:v>
                </c:pt>
                <c:pt idx="237">
                  <c:v>92.007000000001668</c:v>
                </c:pt>
                <c:pt idx="238">
                  <c:v>91.925000000001589</c:v>
                </c:pt>
                <c:pt idx="239">
                  <c:v>91.84300000000168</c:v>
                </c:pt>
                <c:pt idx="240">
                  <c:v>91.760000000001682</c:v>
                </c:pt>
                <c:pt idx="241">
                  <c:v>91.676000000001508</c:v>
                </c:pt>
                <c:pt idx="242">
                  <c:v>91.591000000001699</c:v>
                </c:pt>
                <c:pt idx="243">
                  <c:v>91.506000000001649</c:v>
                </c:pt>
                <c:pt idx="244">
                  <c:v>91.419000000001716</c:v>
                </c:pt>
                <c:pt idx="245">
                  <c:v>91.332000000001614</c:v>
                </c:pt>
                <c:pt idx="246">
                  <c:v>91.243000000001729</c:v>
                </c:pt>
                <c:pt idx="247">
                  <c:v>91.153000000001597</c:v>
                </c:pt>
                <c:pt idx="248">
                  <c:v>91.061000000001741</c:v>
                </c:pt>
                <c:pt idx="249">
                  <c:v>90.968000000001751</c:v>
                </c:pt>
                <c:pt idx="250">
                  <c:v>90.874000000001658</c:v>
                </c:pt>
              </c:numCache>
            </c:numRef>
          </c:yVal>
          <c:smooth val="1"/>
        </c:ser>
        <c:ser>
          <c:idx val="4"/>
          <c:order val="4"/>
          <c:tx>
            <c:strRef>
              <c:f>Sheet2!$G$4</c:f>
              <c:strCache>
                <c:ptCount val="1"/>
                <c:pt idx="0">
                  <c:v>t=1800 sec</c:v>
                </c:pt>
              </c:strCache>
            </c:strRef>
          </c:tx>
          <c:spPr>
            <a:ln>
              <a:prstDash val="sysDash"/>
            </a:ln>
          </c:spPr>
          <c:marker>
            <c:symbol val="none"/>
          </c:marker>
          <c:xVal>
            <c:numRef>
              <c:f>Sheet2!$B$5:$B$255</c:f>
              <c:numCache>
                <c:formatCode>General</c:formatCode>
                <c:ptCount val="251"/>
                <c:pt idx="0">
                  <c:v>0</c:v>
                </c:pt>
                <c:pt idx="1">
                  <c:v>40</c:v>
                </c:pt>
                <c:pt idx="2">
                  <c:v>80</c:v>
                </c:pt>
                <c:pt idx="3">
                  <c:v>120</c:v>
                </c:pt>
                <c:pt idx="4">
                  <c:v>160</c:v>
                </c:pt>
                <c:pt idx="5">
                  <c:v>200</c:v>
                </c:pt>
                <c:pt idx="6">
                  <c:v>240</c:v>
                </c:pt>
                <c:pt idx="7">
                  <c:v>280</c:v>
                </c:pt>
                <c:pt idx="8">
                  <c:v>320</c:v>
                </c:pt>
                <c:pt idx="9">
                  <c:v>360</c:v>
                </c:pt>
                <c:pt idx="10">
                  <c:v>400</c:v>
                </c:pt>
                <c:pt idx="11">
                  <c:v>440</c:v>
                </c:pt>
                <c:pt idx="12">
                  <c:v>480</c:v>
                </c:pt>
                <c:pt idx="13">
                  <c:v>520</c:v>
                </c:pt>
                <c:pt idx="14">
                  <c:v>560</c:v>
                </c:pt>
                <c:pt idx="15">
                  <c:v>600</c:v>
                </c:pt>
                <c:pt idx="16">
                  <c:v>640</c:v>
                </c:pt>
                <c:pt idx="17">
                  <c:v>680</c:v>
                </c:pt>
                <c:pt idx="18">
                  <c:v>720</c:v>
                </c:pt>
                <c:pt idx="19">
                  <c:v>760</c:v>
                </c:pt>
                <c:pt idx="20">
                  <c:v>800</c:v>
                </c:pt>
                <c:pt idx="21">
                  <c:v>840</c:v>
                </c:pt>
                <c:pt idx="22">
                  <c:v>880</c:v>
                </c:pt>
                <c:pt idx="23">
                  <c:v>920</c:v>
                </c:pt>
                <c:pt idx="24">
                  <c:v>960</c:v>
                </c:pt>
                <c:pt idx="25">
                  <c:v>1000</c:v>
                </c:pt>
                <c:pt idx="26">
                  <c:v>1040</c:v>
                </c:pt>
                <c:pt idx="27">
                  <c:v>1080</c:v>
                </c:pt>
                <c:pt idx="28">
                  <c:v>1120</c:v>
                </c:pt>
                <c:pt idx="29">
                  <c:v>1160</c:v>
                </c:pt>
                <c:pt idx="30">
                  <c:v>1200</c:v>
                </c:pt>
                <c:pt idx="31">
                  <c:v>1240</c:v>
                </c:pt>
                <c:pt idx="32">
                  <c:v>1280</c:v>
                </c:pt>
                <c:pt idx="33">
                  <c:v>1320</c:v>
                </c:pt>
                <c:pt idx="34">
                  <c:v>1360</c:v>
                </c:pt>
                <c:pt idx="35">
                  <c:v>1400</c:v>
                </c:pt>
                <c:pt idx="36">
                  <c:v>1440</c:v>
                </c:pt>
                <c:pt idx="37">
                  <c:v>1480</c:v>
                </c:pt>
                <c:pt idx="38">
                  <c:v>1520</c:v>
                </c:pt>
                <c:pt idx="39">
                  <c:v>1560</c:v>
                </c:pt>
                <c:pt idx="40">
                  <c:v>1600</c:v>
                </c:pt>
                <c:pt idx="41">
                  <c:v>1640</c:v>
                </c:pt>
                <c:pt idx="42">
                  <c:v>1680</c:v>
                </c:pt>
                <c:pt idx="43">
                  <c:v>1720</c:v>
                </c:pt>
                <c:pt idx="44">
                  <c:v>1760</c:v>
                </c:pt>
                <c:pt idx="45">
                  <c:v>1800</c:v>
                </c:pt>
                <c:pt idx="46">
                  <c:v>1840</c:v>
                </c:pt>
                <c:pt idx="47">
                  <c:v>1880</c:v>
                </c:pt>
                <c:pt idx="48">
                  <c:v>1920</c:v>
                </c:pt>
                <c:pt idx="49">
                  <c:v>1960</c:v>
                </c:pt>
                <c:pt idx="50">
                  <c:v>2000</c:v>
                </c:pt>
                <c:pt idx="51">
                  <c:v>2040</c:v>
                </c:pt>
                <c:pt idx="52">
                  <c:v>2080</c:v>
                </c:pt>
                <c:pt idx="53">
                  <c:v>2120</c:v>
                </c:pt>
                <c:pt idx="54">
                  <c:v>2160</c:v>
                </c:pt>
                <c:pt idx="55">
                  <c:v>2200</c:v>
                </c:pt>
                <c:pt idx="56">
                  <c:v>2240</c:v>
                </c:pt>
                <c:pt idx="57">
                  <c:v>2280</c:v>
                </c:pt>
                <c:pt idx="58">
                  <c:v>2320</c:v>
                </c:pt>
                <c:pt idx="59">
                  <c:v>2360</c:v>
                </c:pt>
                <c:pt idx="60">
                  <c:v>2400</c:v>
                </c:pt>
                <c:pt idx="61">
                  <c:v>2440</c:v>
                </c:pt>
                <c:pt idx="62">
                  <c:v>2480</c:v>
                </c:pt>
                <c:pt idx="63">
                  <c:v>2520</c:v>
                </c:pt>
                <c:pt idx="64">
                  <c:v>2560</c:v>
                </c:pt>
                <c:pt idx="65">
                  <c:v>2600</c:v>
                </c:pt>
                <c:pt idx="66">
                  <c:v>2640</c:v>
                </c:pt>
                <c:pt idx="67">
                  <c:v>2680</c:v>
                </c:pt>
                <c:pt idx="68">
                  <c:v>2720</c:v>
                </c:pt>
                <c:pt idx="69">
                  <c:v>2760</c:v>
                </c:pt>
                <c:pt idx="70">
                  <c:v>2800</c:v>
                </c:pt>
                <c:pt idx="71">
                  <c:v>2840</c:v>
                </c:pt>
                <c:pt idx="72">
                  <c:v>2880</c:v>
                </c:pt>
                <c:pt idx="73">
                  <c:v>2920</c:v>
                </c:pt>
                <c:pt idx="74">
                  <c:v>2960</c:v>
                </c:pt>
                <c:pt idx="75">
                  <c:v>3000</c:v>
                </c:pt>
                <c:pt idx="76">
                  <c:v>3040</c:v>
                </c:pt>
                <c:pt idx="77">
                  <c:v>3080</c:v>
                </c:pt>
                <c:pt idx="78">
                  <c:v>3120</c:v>
                </c:pt>
                <c:pt idx="79">
                  <c:v>3160</c:v>
                </c:pt>
                <c:pt idx="80">
                  <c:v>3200</c:v>
                </c:pt>
                <c:pt idx="81">
                  <c:v>3240</c:v>
                </c:pt>
                <c:pt idx="82">
                  <c:v>3280</c:v>
                </c:pt>
                <c:pt idx="83">
                  <c:v>3320</c:v>
                </c:pt>
                <c:pt idx="84">
                  <c:v>3360</c:v>
                </c:pt>
                <c:pt idx="85">
                  <c:v>3400</c:v>
                </c:pt>
                <c:pt idx="86">
                  <c:v>3440</c:v>
                </c:pt>
                <c:pt idx="87">
                  <c:v>3480</c:v>
                </c:pt>
                <c:pt idx="88">
                  <c:v>3520</c:v>
                </c:pt>
                <c:pt idx="89">
                  <c:v>3560</c:v>
                </c:pt>
                <c:pt idx="90">
                  <c:v>3600</c:v>
                </c:pt>
                <c:pt idx="91">
                  <c:v>3640</c:v>
                </c:pt>
                <c:pt idx="92">
                  <c:v>3680</c:v>
                </c:pt>
                <c:pt idx="93">
                  <c:v>3720</c:v>
                </c:pt>
                <c:pt idx="94">
                  <c:v>3760</c:v>
                </c:pt>
                <c:pt idx="95">
                  <c:v>3800</c:v>
                </c:pt>
                <c:pt idx="96">
                  <c:v>3840</c:v>
                </c:pt>
                <c:pt idx="97">
                  <c:v>3880</c:v>
                </c:pt>
                <c:pt idx="98">
                  <c:v>3920</c:v>
                </c:pt>
                <c:pt idx="99">
                  <c:v>3960</c:v>
                </c:pt>
                <c:pt idx="100">
                  <c:v>4000</c:v>
                </c:pt>
                <c:pt idx="101">
                  <c:v>4040</c:v>
                </c:pt>
                <c:pt idx="102">
                  <c:v>4080</c:v>
                </c:pt>
                <c:pt idx="103">
                  <c:v>4120</c:v>
                </c:pt>
                <c:pt idx="104">
                  <c:v>4160</c:v>
                </c:pt>
                <c:pt idx="105">
                  <c:v>4200</c:v>
                </c:pt>
                <c:pt idx="106">
                  <c:v>4240</c:v>
                </c:pt>
                <c:pt idx="107">
                  <c:v>4280</c:v>
                </c:pt>
                <c:pt idx="108">
                  <c:v>4320</c:v>
                </c:pt>
                <c:pt idx="109">
                  <c:v>4360</c:v>
                </c:pt>
                <c:pt idx="110">
                  <c:v>4400</c:v>
                </c:pt>
                <c:pt idx="111">
                  <c:v>4440</c:v>
                </c:pt>
                <c:pt idx="112">
                  <c:v>4480</c:v>
                </c:pt>
                <c:pt idx="113">
                  <c:v>4520</c:v>
                </c:pt>
                <c:pt idx="114">
                  <c:v>4560</c:v>
                </c:pt>
                <c:pt idx="115">
                  <c:v>4600</c:v>
                </c:pt>
                <c:pt idx="116">
                  <c:v>4640</c:v>
                </c:pt>
                <c:pt idx="117">
                  <c:v>4680</c:v>
                </c:pt>
                <c:pt idx="118">
                  <c:v>4720</c:v>
                </c:pt>
                <c:pt idx="119">
                  <c:v>4760</c:v>
                </c:pt>
                <c:pt idx="120">
                  <c:v>4800</c:v>
                </c:pt>
                <c:pt idx="121">
                  <c:v>4840</c:v>
                </c:pt>
                <c:pt idx="122">
                  <c:v>4880</c:v>
                </c:pt>
                <c:pt idx="123">
                  <c:v>4920</c:v>
                </c:pt>
                <c:pt idx="124">
                  <c:v>4960</c:v>
                </c:pt>
                <c:pt idx="125">
                  <c:v>5000</c:v>
                </c:pt>
                <c:pt idx="126">
                  <c:v>5040</c:v>
                </c:pt>
                <c:pt idx="127">
                  <c:v>5080</c:v>
                </c:pt>
                <c:pt idx="128">
                  <c:v>5120</c:v>
                </c:pt>
                <c:pt idx="129">
                  <c:v>5160</c:v>
                </c:pt>
                <c:pt idx="130">
                  <c:v>5200</c:v>
                </c:pt>
                <c:pt idx="131">
                  <c:v>5240</c:v>
                </c:pt>
                <c:pt idx="132">
                  <c:v>5280</c:v>
                </c:pt>
                <c:pt idx="133">
                  <c:v>5320</c:v>
                </c:pt>
                <c:pt idx="134">
                  <c:v>5360</c:v>
                </c:pt>
                <c:pt idx="135">
                  <c:v>5400</c:v>
                </c:pt>
                <c:pt idx="136">
                  <c:v>5440</c:v>
                </c:pt>
                <c:pt idx="137">
                  <c:v>5480</c:v>
                </c:pt>
                <c:pt idx="138">
                  <c:v>5520</c:v>
                </c:pt>
                <c:pt idx="139">
                  <c:v>5560</c:v>
                </c:pt>
                <c:pt idx="140">
                  <c:v>5600</c:v>
                </c:pt>
                <c:pt idx="141">
                  <c:v>5640</c:v>
                </c:pt>
                <c:pt idx="142">
                  <c:v>5680</c:v>
                </c:pt>
                <c:pt idx="143">
                  <c:v>5720</c:v>
                </c:pt>
                <c:pt idx="144">
                  <c:v>5760</c:v>
                </c:pt>
                <c:pt idx="145">
                  <c:v>5800</c:v>
                </c:pt>
                <c:pt idx="146">
                  <c:v>5840</c:v>
                </c:pt>
                <c:pt idx="147">
                  <c:v>5880</c:v>
                </c:pt>
                <c:pt idx="148">
                  <c:v>5920</c:v>
                </c:pt>
                <c:pt idx="149">
                  <c:v>5960</c:v>
                </c:pt>
                <c:pt idx="150">
                  <c:v>6000</c:v>
                </c:pt>
                <c:pt idx="151">
                  <c:v>6040</c:v>
                </c:pt>
                <c:pt idx="152">
                  <c:v>6080</c:v>
                </c:pt>
                <c:pt idx="153">
                  <c:v>6120</c:v>
                </c:pt>
                <c:pt idx="154">
                  <c:v>6160</c:v>
                </c:pt>
                <c:pt idx="155">
                  <c:v>6200</c:v>
                </c:pt>
                <c:pt idx="156">
                  <c:v>6240</c:v>
                </c:pt>
                <c:pt idx="157">
                  <c:v>6280</c:v>
                </c:pt>
                <c:pt idx="158">
                  <c:v>6320</c:v>
                </c:pt>
                <c:pt idx="159">
                  <c:v>6360</c:v>
                </c:pt>
                <c:pt idx="160">
                  <c:v>6400</c:v>
                </c:pt>
                <c:pt idx="161">
                  <c:v>6440</c:v>
                </c:pt>
                <c:pt idx="162">
                  <c:v>6480</c:v>
                </c:pt>
                <c:pt idx="163">
                  <c:v>6520</c:v>
                </c:pt>
                <c:pt idx="164">
                  <c:v>6560</c:v>
                </c:pt>
                <c:pt idx="165">
                  <c:v>6600</c:v>
                </c:pt>
                <c:pt idx="166">
                  <c:v>6640</c:v>
                </c:pt>
                <c:pt idx="167">
                  <c:v>6680</c:v>
                </c:pt>
                <c:pt idx="168">
                  <c:v>6720</c:v>
                </c:pt>
                <c:pt idx="169">
                  <c:v>6760</c:v>
                </c:pt>
                <c:pt idx="170">
                  <c:v>6800</c:v>
                </c:pt>
                <c:pt idx="171">
                  <c:v>6840</c:v>
                </c:pt>
                <c:pt idx="172">
                  <c:v>6880</c:v>
                </c:pt>
                <c:pt idx="173">
                  <c:v>6920</c:v>
                </c:pt>
                <c:pt idx="174">
                  <c:v>6960</c:v>
                </c:pt>
                <c:pt idx="175">
                  <c:v>7000</c:v>
                </c:pt>
                <c:pt idx="176">
                  <c:v>7040</c:v>
                </c:pt>
                <c:pt idx="177">
                  <c:v>7080</c:v>
                </c:pt>
                <c:pt idx="178">
                  <c:v>7120</c:v>
                </c:pt>
                <c:pt idx="179">
                  <c:v>7160</c:v>
                </c:pt>
                <c:pt idx="180">
                  <c:v>7200</c:v>
                </c:pt>
                <c:pt idx="181">
                  <c:v>7240</c:v>
                </c:pt>
                <c:pt idx="182">
                  <c:v>7280</c:v>
                </c:pt>
                <c:pt idx="183">
                  <c:v>7320</c:v>
                </c:pt>
                <c:pt idx="184">
                  <c:v>7360</c:v>
                </c:pt>
                <c:pt idx="185">
                  <c:v>7400</c:v>
                </c:pt>
                <c:pt idx="186">
                  <c:v>7440</c:v>
                </c:pt>
                <c:pt idx="187">
                  <c:v>7480</c:v>
                </c:pt>
                <c:pt idx="188">
                  <c:v>7520</c:v>
                </c:pt>
                <c:pt idx="189">
                  <c:v>7560</c:v>
                </c:pt>
                <c:pt idx="190">
                  <c:v>7600</c:v>
                </c:pt>
                <c:pt idx="191">
                  <c:v>7640</c:v>
                </c:pt>
                <c:pt idx="192">
                  <c:v>7680</c:v>
                </c:pt>
                <c:pt idx="193">
                  <c:v>7720</c:v>
                </c:pt>
                <c:pt idx="194">
                  <c:v>7760</c:v>
                </c:pt>
                <c:pt idx="195">
                  <c:v>7800</c:v>
                </c:pt>
                <c:pt idx="196">
                  <c:v>7840</c:v>
                </c:pt>
                <c:pt idx="197">
                  <c:v>7880</c:v>
                </c:pt>
                <c:pt idx="198">
                  <c:v>7920</c:v>
                </c:pt>
                <c:pt idx="199">
                  <c:v>7960</c:v>
                </c:pt>
                <c:pt idx="200">
                  <c:v>8000</c:v>
                </c:pt>
                <c:pt idx="201">
                  <c:v>8040</c:v>
                </c:pt>
                <c:pt idx="202">
                  <c:v>8080</c:v>
                </c:pt>
                <c:pt idx="203">
                  <c:v>8120</c:v>
                </c:pt>
                <c:pt idx="204">
                  <c:v>8160</c:v>
                </c:pt>
                <c:pt idx="205">
                  <c:v>8200</c:v>
                </c:pt>
                <c:pt idx="206">
                  <c:v>8240</c:v>
                </c:pt>
                <c:pt idx="207">
                  <c:v>8280</c:v>
                </c:pt>
                <c:pt idx="208">
                  <c:v>8320</c:v>
                </c:pt>
                <c:pt idx="209">
                  <c:v>8360</c:v>
                </c:pt>
                <c:pt idx="210">
                  <c:v>8400</c:v>
                </c:pt>
                <c:pt idx="211">
                  <c:v>8440</c:v>
                </c:pt>
                <c:pt idx="212">
                  <c:v>8480</c:v>
                </c:pt>
                <c:pt idx="213">
                  <c:v>8520</c:v>
                </c:pt>
                <c:pt idx="214">
                  <c:v>8560</c:v>
                </c:pt>
                <c:pt idx="215">
                  <c:v>8600</c:v>
                </c:pt>
                <c:pt idx="216">
                  <c:v>8640</c:v>
                </c:pt>
                <c:pt idx="217">
                  <c:v>8680</c:v>
                </c:pt>
                <c:pt idx="218">
                  <c:v>8720</c:v>
                </c:pt>
                <c:pt idx="219">
                  <c:v>8760</c:v>
                </c:pt>
                <c:pt idx="220">
                  <c:v>8800</c:v>
                </c:pt>
                <c:pt idx="221">
                  <c:v>8840</c:v>
                </c:pt>
                <c:pt idx="222">
                  <c:v>8880</c:v>
                </c:pt>
                <c:pt idx="223">
                  <c:v>8920</c:v>
                </c:pt>
                <c:pt idx="224">
                  <c:v>8960</c:v>
                </c:pt>
                <c:pt idx="225">
                  <c:v>9000</c:v>
                </c:pt>
                <c:pt idx="226">
                  <c:v>9040</c:v>
                </c:pt>
                <c:pt idx="227">
                  <c:v>9080</c:v>
                </c:pt>
                <c:pt idx="228">
                  <c:v>9120</c:v>
                </c:pt>
                <c:pt idx="229">
                  <c:v>9160</c:v>
                </c:pt>
                <c:pt idx="230">
                  <c:v>9200</c:v>
                </c:pt>
                <c:pt idx="231">
                  <c:v>9240</c:v>
                </c:pt>
                <c:pt idx="232">
                  <c:v>9280</c:v>
                </c:pt>
                <c:pt idx="233">
                  <c:v>9320</c:v>
                </c:pt>
                <c:pt idx="234">
                  <c:v>9360</c:v>
                </c:pt>
                <c:pt idx="235">
                  <c:v>9400</c:v>
                </c:pt>
                <c:pt idx="236">
                  <c:v>9440</c:v>
                </c:pt>
                <c:pt idx="237">
                  <c:v>9480</c:v>
                </c:pt>
                <c:pt idx="238">
                  <c:v>9520</c:v>
                </c:pt>
                <c:pt idx="239">
                  <c:v>9560</c:v>
                </c:pt>
                <c:pt idx="240">
                  <c:v>9600</c:v>
                </c:pt>
                <c:pt idx="241">
                  <c:v>9640</c:v>
                </c:pt>
                <c:pt idx="242">
                  <c:v>9680</c:v>
                </c:pt>
                <c:pt idx="243">
                  <c:v>9720</c:v>
                </c:pt>
                <c:pt idx="244">
                  <c:v>9760</c:v>
                </c:pt>
                <c:pt idx="245">
                  <c:v>9800</c:v>
                </c:pt>
                <c:pt idx="246">
                  <c:v>9840</c:v>
                </c:pt>
                <c:pt idx="247">
                  <c:v>9880</c:v>
                </c:pt>
                <c:pt idx="248">
                  <c:v>9920</c:v>
                </c:pt>
                <c:pt idx="249">
                  <c:v>9960</c:v>
                </c:pt>
                <c:pt idx="250">
                  <c:v>10000</c:v>
                </c:pt>
              </c:numCache>
            </c:numRef>
          </c:xVal>
          <c:yVal>
            <c:numRef>
              <c:f>Sheet2!$G$5:$G$255</c:f>
              <c:numCache>
                <c:formatCode>General</c:formatCode>
                <c:ptCount val="251"/>
                <c:pt idx="0">
                  <c:v>104.866</c:v>
                </c:pt>
                <c:pt idx="1">
                  <c:v>104.84200000000001</c:v>
                </c:pt>
                <c:pt idx="2">
                  <c:v>104.82000000000001</c:v>
                </c:pt>
                <c:pt idx="3">
                  <c:v>104.79700000000012</c:v>
                </c:pt>
                <c:pt idx="4">
                  <c:v>104.77300000000001</c:v>
                </c:pt>
                <c:pt idx="5">
                  <c:v>104.74800000000003</c:v>
                </c:pt>
                <c:pt idx="6">
                  <c:v>104.72400000000006</c:v>
                </c:pt>
                <c:pt idx="7">
                  <c:v>104.69800000000005</c:v>
                </c:pt>
                <c:pt idx="8">
                  <c:v>104.67199999999998</c:v>
                </c:pt>
                <c:pt idx="9">
                  <c:v>104.64600000000006</c:v>
                </c:pt>
                <c:pt idx="10">
                  <c:v>104.61900000000007</c:v>
                </c:pt>
                <c:pt idx="11">
                  <c:v>104.59200000000008</c:v>
                </c:pt>
                <c:pt idx="12">
                  <c:v>104.56400000000009</c:v>
                </c:pt>
                <c:pt idx="13">
                  <c:v>104.53600000000009</c:v>
                </c:pt>
                <c:pt idx="14">
                  <c:v>104.5070000000001</c:v>
                </c:pt>
                <c:pt idx="15">
                  <c:v>104.47800000000011</c:v>
                </c:pt>
                <c:pt idx="16">
                  <c:v>104.44900000000021</c:v>
                </c:pt>
                <c:pt idx="17">
                  <c:v>104.41900000000012</c:v>
                </c:pt>
                <c:pt idx="18">
                  <c:v>104.38800000000008</c:v>
                </c:pt>
                <c:pt idx="19">
                  <c:v>104.35800000000008</c:v>
                </c:pt>
                <c:pt idx="20">
                  <c:v>104.32700000000014</c:v>
                </c:pt>
                <c:pt idx="21">
                  <c:v>104.29500000000014</c:v>
                </c:pt>
                <c:pt idx="22">
                  <c:v>104.26400000000019</c:v>
                </c:pt>
                <c:pt idx="23">
                  <c:v>104.23100000000019</c:v>
                </c:pt>
                <c:pt idx="24">
                  <c:v>104.19900000000017</c:v>
                </c:pt>
                <c:pt idx="25">
                  <c:v>104.16600000000018</c:v>
                </c:pt>
                <c:pt idx="26">
                  <c:v>104.13300000000018</c:v>
                </c:pt>
                <c:pt idx="27">
                  <c:v>104.10000000000018</c:v>
                </c:pt>
                <c:pt idx="28">
                  <c:v>104.0660000000002</c:v>
                </c:pt>
                <c:pt idx="29">
                  <c:v>104.03200000000021</c:v>
                </c:pt>
                <c:pt idx="30">
                  <c:v>103.99800000000022</c:v>
                </c:pt>
                <c:pt idx="31">
                  <c:v>103.96300000000022</c:v>
                </c:pt>
                <c:pt idx="32">
                  <c:v>103.92800000000021</c:v>
                </c:pt>
                <c:pt idx="33">
                  <c:v>103.89300000000023</c:v>
                </c:pt>
                <c:pt idx="34">
                  <c:v>103.85700000000024</c:v>
                </c:pt>
                <c:pt idx="35">
                  <c:v>103.82100000000025</c:v>
                </c:pt>
                <c:pt idx="36">
                  <c:v>103.78500000000025</c:v>
                </c:pt>
                <c:pt idx="37">
                  <c:v>103.74900000000029</c:v>
                </c:pt>
                <c:pt idx="38">
                  <c:v>103.71200000000027</c:v>
                </c:pt>
                <c:pt idx="39">
                  <c:v>103.67500000000017</c:v>
                </c:pt>
                <c:pt idx="40">
                  <c:v>103.63800000000028</c:v>
                </c:pt>
                <c:pt idx="41">
                  <c:v>103.60100000000028</c:v>
                </c:pt>
                <c:pt idx="42">
                  <c:v>103.5630000000003</c:v>
                </c:pt>
                <c:pt idx="43">
                  <c:v>103.52500000000028</c:v>
                </c:pt>
                <c:pt idx="44">
                  <c:v>103.48700000000032</c:v>
                </c:pt>
                <c:pt idx="45">
                  <c:v>103.44900000000032</c:v>
                </c:pt>
                <c:pt idx="46">
                  <c:v>103.41000000000032</c:v>
                </c:pt>
                <c:pt idx="47">
                  <c:v>103.37100000000034</c:v>
                </c:pt>
                <c:pt idx="48">
                  <c:v>103.33200000000031</c:v>
                </c:pt>
                <c:pt idx="49">
                  <c:v>103.29300000000036</c:v>
                </c:pt>
                <c:pt idx="50">
                  <c:v>103.25300000000036</c:v>
                </c:pt>
                <c:pt idx="51">
                  <c:v>103.21300000000036</c:v>
                </c:pt>
                <c:pt idx="52">
                  <c:v>103.17300000000027</c:v>
                </c:pt>
                <c:pt idx="53">
                  <c:v>103.13300000000038</c:v>
                </c:pt>
                <c:pt idx="54">
                  <c:v>103.09300000000039</c:v>
                </c:pt>
                <c:pt idx="55">
                  <c:v>103.05200000000038</c:v>
                </c:pt>
                <c:pt idx="56">
                  <c:v>103.01100000000039</c:v>
                </c:pt>
                <c:pt idx="57">
                  <c:v>102.9700000000004</c:v>
                </c:pt>
                <c:pt idx="58">
                  <c:v>102.92900000000041</c:v>
                </c:pt>
                <c:pt idx="59">
                  <c:v>102.88700000000041</c:v>
                </c:pt>
                <c:pt idx="60">
                  <c:v>102.84600000000043</c:v>
                </c:pt>
                <c:pt idx="61">
                  <c:v>102.80400000000043</c:v>
                </c:pt>
                <c:pt idx="62">
                  <c:v>102.76200000000044</c:v>
                </c:pt>
                <c:pt idx="63">
                  <c:v>102.71900000000046</c:v>
                </c:pt>
                <c:pt idx="64">
                  <c:v>102.67700000000045</c:v>
                </c:pt>
                <c:pt idx="65">
                  <c:v>102.63400000000046</c:v>
                </c:pt>
                <c:pt idx="66">
                  <c:v>102.59100000000046</c:v>
                </c:pt>
                <c:pt idx="67">
                  <c:v>102.54800000000047</c:v>
                </c:pt>
                <c:pt idx="68">
                  <c:v>102.50500000000048</c:v>
                </c:pt>
                <c:pt idx="69">
                  <c:v>102.46200000000049</c:v>
                </c:pt>
                <c:pt idx="70">
                  <c:v>102.41800000000049</c:v>
                </c:pt>
                <c:pt idx="71">
                  <c:v>102.37400000000051</c:v>
                </c:pt>
                <c:pt idx="72">
                  <c:v>102.33000000000051</c:v>
                </c:pt>
                <c:pt idx="73">
                  <c:v>102.28600000000051</c:v>
                </c:pt>
                <c:pt idx="74">
                  <c:v>102.24200000000052</c:v>
                </c:pt>
                <c:pt idx="75">
                  <c:v>102.19700000000053</c:v>
                </c:pt>
                <c:pt idx="76">
                  <c:v>102.15300000000045</c:v>
                </c:pt>
                <c:pt idx="77">
                  <c:v>102.10800000000044</c:v>
                </c:pt>
                <c:pt idx="78">
                  <c:v>102.06300000000056</c:v>
                </c:pt>
                <c:pt idx="79">
                  <c:v>102.01800000000055</c:v>
                </c:pt>
                <c:pt idx="80">
                  <c:v>101.97200000000055</c:v>
                </c:pt>
                <c:pt idx="81">
                  <c:v>101.92700000000059</c:v>
                </c:pt>
                <c:pt idx="82">
                  <c:v>101.88100000000058</c:v>
                </c:pt>
                <c:pt idx="83">
                  <c:v>101.83500000000058</c:v>
                </c:pt>
                <c:pt idx="84">
                  <c:v>101.7890000000006</c:v>
                </c:pt>
                <c:pt idx="85">
                  <c:v>101.74300000000059</c:v>
                </c:pt>
                <c:pt idx="86">
                  <c:v>101.6970000000006</c:v>
                </c:pt>
                <c:pt idx="87">
                  <c:v>101.65000000000055</c:v>
                </c:pt>
                <c:pt idx="88">
                  <c:v>101.60300000000061</c:v>
                </c:pt>
                <c:pt idx="89">
                  <c:v>101.55600000000061</c:v>
                </c:pt>
                <c:pt idx="90">
                  <c:v>101.50900000000064</c:v>
                </c:pt>
                <c:pt idx="91">
                  <c:v>101.46200000000064</c:v>
                </c:pt>
                <c:pt idx="92">
                  <c:v>101.41500000000066</c:v>
                </c:pt>
                <c:pt idx="93">
                  <c:v>101.36800000000065</c:v>
                </c:pt>
                <c:pt idx="94">
                  <c:v>101.32000000000065</c:v>
                </c:pt>
                <c:pt idx="95">
                  <c:v>101.27200000000065</c:v>
                </c:pt>
                <c:pt idx="96">
                  <c:v>101.22400000000067</c:v>
                </c:pt>
                <c:pt idx="97">
                  <c:v>101.17600000000058</c:v>
                </c:pt>
                <c:pt idx="98">
                  <c:v>101.1280000000006</c:v>
                </c:pt>
                <c:pt idx="99">
                  <c:v>101.08000000000068</c:v>
                </c:pt>
                <c:pt idx="100">
                  <c:v>101.0310000000007</c:v>
                </c:pt>
                <c:pt idx="101">
                  <c:v>100.98200000000071</c:v>
                </c:pt>
                <c:pt idx="102">
                  <c:v>100.93400000000072</c:v>
                </c:pt>
                <c:pt idx="103">
                  <c:v>100.88500000000063</c:v>
                </c:pt>
                <c:pt idx="104">
                  <c:v>100.83500000000068</c:v>
                </c:pt>
                <c:pt idx="105">
                  <c:v>100.78600000000074</c:v>
                </c:pt>
                <c:pt idx="106">
                  <c:v>100.73700000000076</c:v>
                </c:pt>
                <c:pt idx="107">
                  <c:v>100.68700000000075</c:v>
                </c:pt>
                <c:pt idx="108">
                  <c:v>100.63800000000066</c:v>
                </c:pt>
                <c:pt idx="109">
                  <c:v>100.58800000000075</c:v>
                </c:pt>
                <c:pt idx="110">
                  <c:v>100.53800000000078</c:v>
                </c:pt>
                <c:pt idx="111">
                  <c:v>100.48800000000078</c:v>
                </c:pt>
                <c:pt idx="112">
                  <c:v>100.43700000000079</c:v>
                </c:pt>
                <c:pt idx="113">
                  <c:v>100.3870000000008</c:v>
                </c:pt>
                <c:pt idx="114">
                  <c:v>100.33600000000081</c:v>
                </c:pt>
                <c:pt idx="115">
                  <c:v>100.28600000000081</c:v>
                </c:pt>
                <c:pt idx="116">
                  <c:v>100.23500000000081</c:v>
                </c:pt>
                <c:pt idx="117">
                  <c:v>100.18400000000081</c:v>
                </c:pt>
                <c:pt idx="118">
                  <c:v>100.13300000000081</c:v>
                </c:pt>
                <c:pt idx="119">
                  <c:v>100.08200000000085</c:v>
                </c:pt>
                <c:pt idx="120">
                  <c:v>100.03000000000084</c:v>
                </c:pt>
                <c:pt idx="121">
                  <c:v>99.979000000000852</c:v>
                </c:pt>
                <c:pt idx="122">
                  <c:v>99.927000000000874</c:v>
                </c:pt>
                <c:pt idx="123">
                  <c:v>99.875000000000696</c:v>
                </c:pt>
                <c:pt idx="124">
                  <c:v>99.824000000000879</c:v>
                </c:pt>
                <c:pt idx="125">
                  <c:v>99.772000000000858</c:v>
                </c:pt>
                <c:pt idx="126">
                  <c:v>99.719000000000904</c:v>
                </c:pt>
                <c:pt idx="127">
                  <c:v>99.667000000000883</c:v>
                </c:pt>
                <c:pt idx="128">
                  <c:v>99.615000000000848</c:v>
                </c:pt>
                <c:pt idx="129">
                  <c:v>99.562000000000879</c:v>
                </c:pt>
                <c:pt idx="130">
                  <c:v>99.50900000000091</c:v>
                </c:pt>
                <c:pt idx="131">
                  <c:v>99.456000000000913</c:v>
                </c:pt>
                <c:pt idx="132">
                  <c:v>99.40300000000093</c:v>
                </c:pt>
                <c:pt idx="133">
                  <c:v>99.350000000000918</c:v>
                </c:pt>
                <c:pt idx="134">
                  <c:v>99.297000000000963</c:v>
                </c:pt>
                <c:pt idx="135">
                  <c:v>99.244000000000966</c:v>
                </c:pt>
                <c:pt idx="136">
                  <c:v>99.19000000000095</c:v>
                </c:pt>
                <c:pt idx="137">
                  <c:v>99.137000000000953</c:v>
                </c:pt>
                <c:pt idx="138">
                  <c:v>99.083000000000979</c:v>
                </c:pt>
                <c:pt idx="139">
                  <c:v>99.029000000000948</c:v>
                </c:pt>
                <c:pt idx="140">
                  <c:v>98.975000000000989</c:v>
                </c:pt>
                <c:pt idx="141">
                  <c:v>98.921000000000987</c:v>
                </c:pt>
                <c:pt idx="142">
                  <c:v>98.86600000000098</c:v>
                </c:pt>
                <c:pt idx="143">
                  <c:v>98.812000000000978</c:v>
                </c:pt>
                <c:pt idx="144">
                  <c:v>98.757000000001014</c:v>
                </c:pt>
                <c:pt idx="145">
                  <c:v>98.703000000001012</c:v>
                </c:pt>
                <c:pt idx="146">
                  <c:v>98.648000000001019</c:v>
                </c:pt>
                <c:pt idx="147">
                  <c:v>98.593000000001041</c:v>
                </c:pt>
                <c:pt idx="148">
                  <c:v>98.538000000001048</c:v>
                </c:pt>
                <c:pt idx="149">
                  <c:v>98.483000000001056</c:v>
                </c:pt>
                <c:pt idx="150">
                  <c:v>98.427000000001073</c:v>
                </c:pt>
                <c:pt idx="151">
                  <c:v>98.372000000000895</c:v>
                </c:pt>
                <c:pt idx="152">
                  <c:v>98.316000000001068</c:v>
                </c:pt>
                <c:pt idx="153">
                  <c:v>98.260000000001071</c:v>
                </c:pt>
                <c:pt idx="154">
                  <c:v>98.204000000001102</c:v>
                </c:pt>
                <c:pt idx="155">
                  <c:v>98.148000000001048</c:v>
                </c:pt>
                <c:pt idx="156">
                  <c:v>98.092000000001079</c:v>
                </c:pt>
                <c:pt idx="157">
                  <c:v>98.03600000000111</c:v>
                </c:pt>
                <c:pt idx="158">
                  <c:v>97.979000000001108</c:v>
                </c:pt>
                <c:pt idx="159">
                  <c:v>97.92300000000111</c:v>
                </c:pt>
                <c:pt idx="160">
                  <c:v>97.866000000001108</c:v>
                </c:pt>
                <c:pt idx="161">
                  <c:v>97.809000000001078</c:v>
                </c:pt>
                <c:pt idx="162">
                  <c:v>97.752000000001118</c:v>
                </c:pt>
                <c:pt idx="163">
                  <c:v>97.695000000001059</c:v>
                </c:pt>
                <c:pt idx="164">
                  <c:v>97.637000000001152</c:v>
                </c:pt>
                <c:pt idx="165">
                  <c:v>97.580000000001149</c:v>
                </c:pt>
                <c:pt idx="166">
                  <c:v>97.522000000001071</c:v>
                </c:pt>
                <c:pt idx="167">
                  <c:v>97.465000000001183</c:v>
                </c:pt>
                <c:pt idx="168">
                  <c:v>97.40700000000119</c:v>
                </c:pt>
                <c:pt idx="169">
                  <c:v>97.349000000001183</c:v>
                </c:pt>
                <c:pt idx="170">
                  <c:v>97.2900000000012</c:v>
                </c:pt>
                <c:pt idx="171">
                  <c:v>97.232000000001179</c:v>
                </c:pt>
                <c:pt idx="172">
                  <c:v>97.173000000001053</c:v>
                </c:pt>
                <c:pt idx="173">
                  <c:v>97.115000000001189</c:v>
                </c:pt>
                <c:pt idx="174">
                  <c:v>97.056000000001148</c:v>
                </c:pt>
                <c:pt idx="175">
                  <c:v>96.997000000001236</c:v>
                </c:pt>
                <c:pt idx="176">
                  <c:v>96.938000000001239</c:v>
                </c:pt>
                <c:pt idx="177">
                  <c:v>96.878000000001094</c:v>
                </c:pt>
                <c:pt idx="178">
                  <c:v>96.819000000001253</c:v>
                </c:pt>
                <c:pt idx="179">
                  <c:v>96.759000000001251</c:v>
                </c:pt>
                <c:pt idx="180">
                  <c:v>96.699000000001249</c:v>
                </c:pt>
                <c:pt idx="181">
                  <c:v>96.639000000001218</c:v>
                </c:pt>
                <c:pt idx="182">
                  <c:v>96.579000000001258</c:v>
                </c:pt>
                <c:pt idx="183">
                  <c:v>96.51800000000128</c:v>
                </c:pt>
                <c:pt idx="184">
                  <c:v>96.458000000001249</c:v>
                </c:pt>
                <c:pt idx="185">
                  <c:v>96.397000000001299</c:v>
                </c:pt>
                <c:pt idx="186">
                  <c:v>96.336000000001249</c:v>
                </c:pt>
                <c:pt idx="187">
                  <c:v>96.274000000001308</c:v>
                </c:pt>
                <c:pt idx="188">
                  <c:v>96.21300000000133</c:v>
                </c:pt>
                <c:pt idx="189">
                  <c:v>96.151000000001318</c:v>
                </c:pt>
                <c:pt idx="190">
                  <c:v>96.090000000001339</c:v>
                </c:pt>
                <c:pt idx="191">
                  <c:v>96.028000000001228</c:v>
                </c:pt>
                <c:pt idx="192">
                  <c:v>95.965000000001353</c:v>
                </c:pt>
                <c:pt idx="193">
                  <c:v>95.903000000001356</c:v>
                </c:pt>
                <c:pt idx="194">
                  <c:v>95.840000000001368</c:v>
                </c:pt>
                <c:pt idx="195">
                  <c:v>95.777000000001379</c:v>
                </c:pt>
                <c:pt idx="196">
                  <c:v>95.714000000001377</c:v>
                </c:pt>
                <c:pt idx="197">
                  <c:v>95.65000000000127</c:v>
                </c:pt>
                <c:pt idx="198">
                  <c:v>95.586000000001349</c:v>
                </c:pt>
                <c:pt idx="199">
                  <c:v>95.522000000001285</c:v>
                </c:pt>
                <c:pt idx="200">
                  <c:v>95.458000000001348</c:v>
                </c:pt>
                <c:pt idx="201">
                  <c:v>95.394000000001412</c:v>
                </c:pt>
                <c:pt idx="202">
                  <c:v>95.329000000001358</c:v>
                </c:pt>
                <c:pt idx="203">
                  <c:v>95.264000000001431</c:v>
                </c:pt>
                <c:pt idx="204">
                  <c:v>95.198000000001358</c:v>
                </c:pt>
                <c:pt idx="205">
                  <c:v>95.132000000001327</c:v>
                </c:pt>
                <c:pt idx="206">
                  <c:v>95.066000000001452</c:v>
                </c:pt>
                <c:pt idx="207">
                  <c:v>95.00000000000145</c:v>
                </c:pt>
                <c:pt idx="208">
                  <c:v>94.933000000001471</c:v>
                </c:pt>
                <c:pt idx="209">
                  <c:v>94.866000000001478</c:v>
                </c:pt>
                <c:pt idx="210">
                  <c:v>94.79800000000148</c:v>
                </c:pt>
                <c:pt idx="211">
                  <c:v>94.730000000001482</c:v>
                </c:pt>
                <c:pt idx="212">
                  <c:v>94.662000000001385</c:v>
                </c:pt>
                <c:pt idx="213">
                  <c:v>94.593000000001481</c:v>
                </c:pt>
                <c:pt idx="214">
                  <c:v>94.524000000001479</c:v>
                </c:pt>
                <c:pt idx="215">
                  <c:v>94.454000000001514</c:v>
                </c:pt>
                <c:pt idx="216">
                  <c:v>94.384000000001478</c:v>
                </c:pt>
                <c:pt idx="217">
                  <c:v>94.313000000001509</c:v>
                </c:pt>
                <c:pt idx="218">
                  <c:v>94.242000000001539</c:v>
                </c:pt>
                <c:pt idx="219">
                  <c:v>94.170000000001394</c:v>
                </c:pt>
                <c:pt idx="220">
                  <c:v>94.098000000001548</c:v>
                </c:pt>
                <c:pt idx="221">
                  <c:v>94.025000000001441</c:v>
                </c:pt>
                <c:pt idx="222">
                  <c:v>93.952000000001519</c:v>
                </c:pt>
                <c:pt idx="223">
                  <c:v>93.878000000001407</c:v>
                </c:pt>
                <c:pt idx="224">
                  <c:v>93.804000000001579</c:v>
                </c:pt>
                <c:pt idx="225">
                  <c:v>93.728000000001558</c:v>
                </c:pt>
                <c:pt idx="226">
                  <c:v>93.652000000001408</c:v>
                </c:pt>
                <c:pt idx="227">
                  <c:v>93.5760000000015</c:v>
                </c:pt>
                <c:pt idx="228">
                  <c:v>93.49800000000161</c:v>
                </c:pt>
                <c:pt idx="229">
                  <c:v>93.420000000001608</c:v>
                </c:pt>
                <c:pt idx="230">
                  <c:v>93.341000000001628</c:v>
                </c:pt>
                <c:pt idx="231">
                  <c:v>93.26100000000163</c:v>
                </c:pt>
                <c:pt idx="232">
                  <c:v>93.180000000001527</c:v>
                </c:pt>
                <c:pt idx="233">
                  <c:v>93.098000000001619</c:v>
                </c:pt>
                <c:pt idx="234">
                  <c:v>93.015000000001649</c:v>
                </c:pt>
                <c:pt idx="235">
                  <c:v>92.93100000000166</c:v>
                </c:pt>
                <c:pt idx="236">
                  <c:v>92.845000000001619</c:v>
                </c:pt>
                <c:pt idx="237">
                  <c:v>92.759000000001649</c:v>
                </c:pt>
                <c:pt idx="238">
                  <c:v>92.67100000000157</c:v>
                </c:pt>
                <c:pt idx="239">
                  <c:v>92.582000000001585</c:v>
                </c:pt>
                <c:pt idx="240">
                  <c:v>92.491000000001691</c:v>
                </c:pt>
                <c:pt idx="241">
                  <c:v>92.398000000001659</c:v>
                </c:pt>
                <c:pt idx="242">
                  <c:v>92.304000000001679</c:v>
                </c:pt>
                <c:pt idx="243">
                  <c:v>92.208000000001718</c:v>
                </c:pt>
                <c:pt idx="244">
                  <c:v>92.109000000001615</c:v>
                </c:pt>
                <c:pt idx="245">
                  <c:v>92.009000000001649</c:v>
                </c:pt>
                <c:pt idx="246">
                  <c:v>91.90600000000174</c:v>
                </c:pt>
                <c:pt idx="247">
                  <c:v>91.800000000001688</c:v>
                </c:pt>
                <c:pt idx="248">
                  <c:v>91.692000000001627</c:v>
                </c:pt>
                <c:pt idx="249">
                  <c:v>91.579000000001642</c:v>
                </c:pt>
                <c:pt idx="250">
                  <c:v>91.464000000001761</c:v>
                </c:pt>
              </c:numCache>
            </c:numRef>
          </c:yVal>
          <c:smooth val="1"/>
        </c:ser>
        <c:ser>
          <c:idx val="5"/>
          <c:order val="5"/>
          <c:tx>
            <c:strRef>
              <c:f>Sheet2!$H$4</c:f>
              <c:strCache>
                <c:ptCount val="1"/>
                <c:pt idx="0">
                  <c:v>t=2400 sec</c:v>
                </c:pt>
              </c:strCache>
            </c:strRef>
          </c:tx>
          <c:spPr>
            <a:ln w="28575">
              <a:prstDash val="sysDot"/>
            </a:ln>
          </c:spPr>
          <c:marker>
            <c:symbol val="none"/>
          </c:marker>
          <c:xVal>
            <c:numRef>
              <c:f>Sheet2!$B$5:$B$255</c:f>
              <c:numCache>
                <c:formatCode>General</c:formatCode>
                <c:ptCount val="251"/>
                <c:pt idx="0">
                  <c:v>0</c:v>
                </c:pt>
                <c:pt idx="1">
                  <c:v>40</c:v>
                </c:pt>
                <c:pt idx="2">
                  <c:v>80</c:v>
                </c:pt>
                <c:pt idx="3">
                  <c:v>120</c:v>
                </c:pt>
                <c:pt idx="4">
                  <c:v>160</c:v>
                </c:pt>
                <c:pt idx="5">
                  <c:v>200</c:v>
                </c:pt>
                <c:pt idx="6">
                  <c:v>240</c:v>
                </c:pt>
                <c:pt idx="7">
                  <c:v>280</c:v>
                </c:pt>
                <c:pt idx="8">
                  <c:v>320</c:v>
                </c:pt>
                <c:pt idx="9">
                  <c:v>360</c:v>
                </c:pt>
                <c:pt idx="10">
                  <c:v>400</c:v>
                </c:pt>
                <c:pt idx="11">
                  <c:v>440</c:v>
                </c:pt>
                <c:pt idx="12">
                  <c:v>480</c:v>
                </c:pt>
                <c:pt idx="13">
                  <c:v>520</c:v>
                </c:pt>
                <c:pt idx="14">
                  <c:v>560</c:v>
                </c:pt>
                <c:pt idx="15">
                  <c:v>600</c:v>
                </c:pt>
                <c:pt idx="16">
                  <c:v>640</c:v>
                </c:pt>
                <c:pt idx="17">
                  <c:v>680</c:v>
                </c:pt>
                <c:pt idx="18">
                  <c:v>720</c:v>
                </c:pt>
                <c:pt idx="19">
                  <c:v>760</c:v>
                </c:pt>
                <c:pt idx="20">
                  <c:v>800</c:v>
                </c:pt>
                <c:pt idx="21">
                  <c:v>840</c:v>
                </c:pt>
                <c:pt idx="22">
                  <c:v>880</c:v>
                </c:pt>
                <c:pt idx="23">
                  <c:v>920</c:v>
                </c:pt>
                <c:pt idx="24">
                  <c:v>960</c:v>
                </c:pt>
                <c:pt idx="25">
                  <c:v>1000</c:v>
                </c:pt>
                <c:pt idx="26">
                  <c:v>1040</c:v>
                </c:pt>
                <c:pt idx="27">
                  <c:v>1080</c:v>
                </c:pt>
                <c:pt idx="28">
                  <c:v>1120</c:v>
                </c:pt>
                <c:pt idx="29">
                  <c:v>1160</c:v>
                </c:pt>
                <c:pt idx="30">
                  <c:v>1200</c:v>
                </c:pt>
                <c:pt idx="31">
                  <c:v>1240</c:v>
                </c:pt>
                <c:pt idx="32">
                  <c:v>1280</c:v>
                </c:pt>
                <c:pt idx="33">
                  <c:v>1320</c:v>
                </c:pt>
                <c:pt idx="34">
                  <c:v>1360</c:v>
                </c:pt>
                <c:pt idx="35">
                  <c:v>1400</c:v>
                </c:pt>
                <c:pt idx="36">
                  <c:v>1440</c:v>
                </c:pt>
                <c:pt idx="37">
                  <c:v>1480</c:v>
                </c:pt>
                <c:pt idx="38">
                  <c:v>1520</c:v>
                </c:pt>
                <c:pt idx="39">
                  <c:v>1560</c:v>
                </c:pt>
                <c:pt idx="40">
                  <c:v>1600</c:v>
                </c:pt>
                <c:pt idx="41">
                  <c:v>1640</c:v>
                </c:pt>
                <c:pt idx="42">
                  <c:v>1680</c:v>
                </c:pt>
                <c:pt idx="43">
                  <c:v>1720</c:v>
                </c:pt>
                <c:pt idx="44">
                  <c:v>1760</c:v>
                </c:pt>
                <c:pt idx="45">
                  <c:v>1800</c:v>
                </c:pt>
                <c:pt idx="46">
                  <c:v>1840</c:v>
                </c:pt>
                <c:pt idx="47">
                  <c:v>1880</c:v>
                </c:pt>
                <c:pt idx="48">
                  <c:v>1920</c:v>
                </c:pt>
                <c:pt idx="49">
                  <c:v>1960</c:v>
                </c:pt>
                <c:pt idx="50">
                  <c:v>2000</c:v>
                </c:pt>
                <c:pt idx="51">
                  <c:v>2040</c:v>
                </c:pt>
                <c:pt idx="52">
                  <c:v>2080</c:v>
                </c:pt>
                <c:pt idx="53">
                  <c:v>2120</c:v>
                </c:pt>
                <c:pt idx="54">
                  <c:v>2160</c:v>
                </c:pt>
                <c:pt idx="55">
                  <c:v>2200</c:v>
                </c:pt>
                <c:pt idx="56">
                  <c:v>2240</c:v>
                </c:pt>
                <c:pt idx="57">
                  <c:v>2280</c:v>
                </c:pt>
                <c:pt idx="58">
                  <c:v>2320</c:v>
                </c:pt>
                <c:pt idx="59">
                  <c:v>2360</c:v>
                </c:pt>
                <c:pt idx="60">
                  <c:v>2400</c:v>
                </c:pt>
                <c:pt idx="61">
                  <c:v>2440</c:v>
                </c:pt>
                <c:pt idx="62">
                  <c:v>2480</c:v>
                </c:pt>
                <c:pt idx="63">
                  <c:v>2520</c:v>
                </c:pt>
                <c:pt idx="64">
                  <c:v>2560</c:v>
                </c:pt>
                <c:pt idx="65">
                  <c:v>2600</c:v>
                </c:pt>
                <c:pt idx="66">
                  <c:v>2640</c:v>
                </c:pt>
                <c:pt idx="67">
                  <c:v>2680</c:v>
                </c:pt>
                <c:pt idx="68">
                  <c:v>2720</c:v>
                </c:pt>
                <c:pt idx="69">
                  <c:v>2760</c:v>
                </c:pt>
                <c:pt idx="70">
                  <c:v>2800</c:v>
                </c:pt>
                <c:pt idx="71">
                  <c:v>2840</c:v>
                </c:pt>
                <c:pt idx="72">
                  <c:v>2880</c:v>
                </c:pt>
                <c:pt idx="73">
                  <c:v>2920</c:v>
                </c:pt>
                <c:pt idx="74">
                  <c:v>2960</c:v>
                </c:pt>
                <c:pt idx="75">
                  <c:v>3000</c:v>
                </c:pt>
                <c:pt idx="76">
                  <c:v>3040</c:v>
                </c:pt>
                <c:pt idx="77">
                  <c:v>3080</c:v>
                </c:pt>
                <c:pt idx="78">
                  <c:v>3120</c:v>
                </c:pt>
                <c:pt idx="79">
                  <c:v>3160</c:v>
                </c:pt>
                <c:pt idx="80">
                  <c:v>3200</c:v>
                </c:pt>
                <c:pt idx="81">
                  <c:v>3240</c:v>
                </c:pt>
                <c:pt idx="82">
                  <c:v>3280</c:v>
                </c:pt>
                <c:pt idx="83">
                  <c:v>3320</c:v>
                </c:pt>
                <c:pt idx="84">
                  <c:v>3360</c:v>
                </c:pt>
                <c:pt idx="85">
                  <c:v>3400</c:v>
                </c:pt>
                <c:pt idx="86">
                  <c:v>3440</c:v>
                </c:pt>
                <c:pt idx="87">
                  <c:v>3480</c:v>
                </c:pt>
                <c:pt idx="88">
                  <c:v>3520</c:v>
                </c:pt>
                <c:pt idx="89">
                  <c:v>3560</c:v>
                </c:pt>
                <c:pt idx="90">
                  <c:v>3600</c:v>
                </c:pt>
                <c:pt idx="91">
                  <c:v>3640</c:v>
                </c:pt>
                <c:pt idx="92">
                  <c:v>3680</c:v>
                </c:pt>
                <c:pt idx="93">
                  <c:v>3720</c:v>
                </c:pt>
                <c:pt idx="94">
                  <c:v>3760</c:v>
                </c:pt>
                <c:pt idx="95">
                  <c:v>3800</c:v>
                </c:pt>
                <c:pt idx="96">
                  <c:v>3840</c:v>
                </c:pt>
                <c:pt idx="97">
                  <c:v>3880</c:v>
                </c:pt>
                <c:pt idx="98">
                  <c:v>3920</c:v>
                </c:pt>
                <c:pt idx="99">
                  <c:v>3960</c:v>
                </c:pt>
                <c:pt idx="100">
                  <c:v>4000</c:v>
                </c:pt>
                <c:pt idx="101">
                  <c:v>4040</c:v>
                </c:pt>
                <c:pt idx="102">
                  <c:v>4080</c:v>
                </c:pt>
                <c:pt idx="103">
                  <c:v>4120</c:v>
                </c:pt>
                <c:pt idx="104">
                  <c:v>4160</c:v>
                </c:pt>
                <c:pt idx="105">
                  <c:v>4200</c:v>
                </c:pt>
                <c:pt idx="106">
                  <c:v>4240</c:v>
                </c:pt>
                <c:pt idx="107">
                  <c:v>4280</c:v>
                </c:pt>
                <c:pt idx="108">
                  <c:v>4320</c:v>
                </c:pt>
                <c:pt idx="109">
                  <c:v>4360</c:v>
                </c:pt>
                <c:pt idx="110">
                  <c:v>4400</c:v>
                </c:pt>
                <c:pt idx="111">
                  <c:v>4440</c:v>
                </c:pt>
                <c:pt idx="112">
                  <c:v>4480</c:v>
                </c:pt>
                <c:pt idx="113">
                  <c:v>4520</c:v>
                </c:pt>
                <c:pt idx="114">
                  <c:v>4560</c:v>
                </c:pt>
                <c:pt idx="115">
                  <c:v>4600</c:v>
                </c:pt>
                <c:pt idx="116">
                  <c:v>4640</c:v>
                </c:pt>
                <c:pt idx="117">
                  <c:v>4680</c:v>
                </c:pt>
                <c:pt idx="118">
                  <c:v>4720</c:v>
                </c:pt>
                <c:pt idx="119">
                  <c:v>4760</c:v>
                </c:pt>
                <c:pt idx="120">
                  <c:v>4800</c:v>
                </c:pt>
                <c:pt idx="121">
                  <c:v>4840</c:v>
                </c:pt>
                <c:pt idx="122">
                  <c:v>4880</c:v>
                </c:pt>
                <c:pt idx="123">
                  <c:v>4920</c:v>
                </c:pt>
                <c:pt idx="124">
                  <c:v>4960</c:v>
                </c:pt>
                <c:pt idx="125">
                  <c:v>5000</c:v>
                </c:pt>
                <c:pt idx="126">
                  <c:v>5040</c:v>
                </c:pt>
                <c:pt idx="127">
                  <c:v>5080</c:v>
                </c:pt>
                <c:pt idx="128">
                  <c:v>5120</c:v>
                </c:pt>
                <c:pt idx="129">
                  <c:v>5160</c:v>
                </c:pt>
                <c:pt idx="130">
                  <c:v>5200</c:v>
                </c:pt>
                <c:pt idx="131">
                  <c:v>5240</c:v>
                </c:pt>
                <c:pt idx="132">
                  <c:v>5280</c:v>
                </c:pt>
                <c:pt idx="133">
                  <c:v>5320</c:v>
                </c:pt>
                <c:pt idx="134">
                  <c:v>5360</c:v>
                </c:pt>
                <c:pt idx="135">
                  <c:v>5400</c:v>
                </c:pt>
                <c:pt idx="136">
                  <c:v>5440</c:v>
                </c:pt>
                <c:pt idx="137">
                  <c:v>5480</c:v>
                </c:pt>
                <c:pt idx="138">
                  <c:v>5520</c:v>
                </c:pt>
                <c:pt idx="139">
                  <c:v>5560</c:v>
                </c:pt>
                <c:pt idx="140">
                  <c:v>5600</c:v>
                </c:pt>
                <c:pt idx="141">
                  <c:v>5640</c:v>
                </c:pt>
                <c:pt idx="142">
                  <c:v>5680</c:v>
                </c:pt>
                <c:pt idx="143">
                  <c:v>5720</c:v>
                </c:pt>
                <c:pt idx="144">
                  <c:v>5760</c:v>
                </c:pt>
                <c:pt idx="145">
                  <c:v>5800</c:v>
                </c:pt>
                <c:pt idx="146">
                  <c:v>5840</c:v>
                </c:pt>
                <c:pt idx="147">
                  <c:v>5880</c:v>
                </c:pt>
                <c:pt idx="148">
                  <c:v>5920</c:v>
                </c:pt>
                <c:pt idx="149">
                  <c:v>5960</c:v>
                </c:pt>
                <c:pt idx="150">
                  <c:v>6000</c:v>
                </c:pt>
                <c:pt idx="151">
                  <c:v>6040</c:v>
                </c:pt>
                <c:pt idx="152">
                  <c:v>6080</c:v>
                </c:pt>
                <c:pt idx="153">
                  <c:v>6120</c:v>
                </c:pt>
                <c:pt idx="154">
                  <c:v>6160</c:v>
                </c:pt>
                <c:pt idx="155">
                  <c:v>6200</c:v>
                </c:pt>
                <c:pt idx="156">
                  <c:v>6240</c:v>
                </c:pt>
                <c:pt idx="157">
                  <c:v>6280</c:v>
                </c:pt>
                <c:pt idx="158">
                  <c:v>6320</c:v>
                </c:pt>
                <c:pt idx="159">
                  <c:v>6360</c:v>
                </c:pt>
                <c:pt idx="160">
                  <c:v>6400</c:v>
                </c:pt>
                <c:pt idx="161">
                  <c:v>6440</c:v>
                </c:pt>
                <c:pt idx="162">
                  <c:v>6480</c:v>
                </c:pt>
                <c:pt idx="163">
                  <c:v>6520</c:v>
                </c:pt>
                <c:pt idx="164">
                  <c:v>6560</c:v>
                </c:pt>
                <c:pt idx="165">
                  <c:v>6600</c:v>
                </c:pt>
                <c:pt idx="166">
                  <c:v>6640</c:v>
                </c:pt>
                <c:pt idx="167">
                  <c:v>6680</c:v>
                </c:pt>
                <c:pt idx="168">
                  <c:v>6720</c:v>
                </c:pt>
                <c:pt idx="169">
                  <c:v>6760</c:v>
                </c:pt>
                <c:pt idx="170">
                  <c:v>6800</c:v>
                </c:pt>
                <c:pt idx="171">
                  <c:v>6840</c:v>
                </c:pt>
                <c:pt idx="172">
                  <c:v>6880</c:v>
                </c:pt>
                <c:pt idx="173">
                  <c:v>6920</c:v>
                </c:pt>
                <c:pt idx="174">
                  <c:v>6960</c:v>
                </c:pt>
                <c:pt idx="175">
                  <c:v>7000</c:v>
                </c:pt>
                <c:pt idx="176">
                  <c:v>7040</c:v>
                </c:pt>
                <c:pt idx="177">
                  <c:v>7080</c:v>
                </c:pt>
                <c:pt idx="178">
                  <c:v>7120</c:v>
                </c:pt>
                <c:pt idx="179">
                  <c:v>7160</c:v>
                </c:pt>
                <c:pt idx="180">
                  <c:v>7200</c:v>
                </c:pt>
                <c:pt idx="181">
                  <c:v>7240</c:v>
                </c:pt>
                <c:pt idx="182">
                  <c:v>7280</c:v>
                </c:pt>
                <c:pt idx="183">
                  <c:v>7320</c:v>
                </c:pt>
                <c:pt idx="184">
                  <c:v>7360</c:v>
                </c:pt>
                <c:pt idx="185">
                  <c:v>7400</c:v>
                </c:pt>
                <c:pt idx="186">
                  <c:v>7440</c:v>
                </c:pt>
                <c:pt idx="187">
                  <c:v>7480</c:v>
                </c:pt>
                <c:pt idx="188">
                  <c:v>7520</c:v>
                </c:pt>
                <c:pt idx="189">
                  <c:v>7560</c:v>
                </c:pt>
                <c:pt idx="190">
                  <c:v>7600</c:v>
                </c:pt>
                <c:pt idx="191">
                  <c:v>7640</c:v>
                </c:pt>
                <c:pt idx="192">
                  <c:v>7680</c:v>
                </c:pt>
                <c:pt idx="193">
                  <c:v>7720</c:v>
                </c:pt>
                <c:pt idx="194">
                  <c:v>7760</c:v>
                </c:pt>
                <c:pt idx="195">
                  <c:v>7800</c:v>
                </c:pt>
                <c:pt idx="196">
                  <c:v>7840</c:v>
                </c:pt>
                <c:pt idx="197">
                  <c:v>7880</c:v>
                </c:pt>
                <c:pt idx="198">
                  <c:v>7920</c:v>
                </c:pt>
                <c:pt idx="199">
                  <c:v>7960</c:v>
                </c:pt>
                <c:pt idx="200">
                  <c:v>8000</c:v>
                </c:pt>
                <c:pt idx="201">
                  <c:v>8040</c:v>
                </c:pt>
                <c:pt idx="202">
                  <c:v>8080</c:v>
                </c:pt>
                <c:pt idx="203">
                  <c:v>8120</c:v>
                </c:pt>
                <c:pt idx="204">
                  <c:v>8160</c:v>
                </c:pt>
                <c:pt idx="205">
                  <c:v>8200</c:v>
                </c:pt>
                <c:pt idx="206">
                  <c:v>8240</c:v>
                </c:pt>
                <c:pt idx="207">
                  <c:v>8280</c:v>
                </c:pt>
                <c:pt idx="208">
                  <c:v>8320</c:v>
                </c:pt>
                <c:pt idx="209">
                  <c:v>8360</c:v>
                </c:pt>
                <c:pt idx="210">
                  <c:v>8400</c:v>
                </c:pt>
                <c:pt idx="211">
                  <c:v>8440</c:v>
                </c:pt>
                <c:pt idx="212">
                  <c:v>8480</c:v>
                </c:pt>
                <c:pt idx="213">
                  <c:v>8520</c:v>
                </c:pt>
                <c:pt idx="214">
                  <c:v>8560</c:v>
                </c:pt>
                <c:pt idx="215">
                  <c:v>8600</c:v>
                </c:pt>
                <c:pt idx="216">
                  <c:v>8640</c:v>
                </c:pt>
                <c:pt idx="217">
                  <c:v>8680</c:v>
                </c:pt>
                <c:pt idx="218">
                  <c:v>8720</c:v>
                </c:pt>
                <c:pt idx="219">
                  <c:v>8760</c:v>
                </c:pt>
                <c:pt idx="220">
                  <c:v>8800</c:v>
                </c:pt>
                <c:pt idx="221">
                  <c:v>8840</c:v>
                </c:pt>
                <c:pt idx="222">
                  <c:v>8880</c:v>
                </c:pt>
                <c:pt idx="223">
                  <c:v>8920</c:v>
                </c:pt>
                <c:pt idx="224">
                  <c:v>8960</c:v>
                </c:pt>
                <c:pt idx="225">
                  <c:v>9000</c:v>
                </c:pt>
                <c:pt idx="226">
                  <c:v>9040</c:v>
                </c:pt>
                <c:pt idx="227">
                  <c:v>9080</c:v>
                </c:pt>
                <c:pt idx="228">
                  <c:v>9120</c:v>
                </c:pt>
                <c:pt idx="229">
                  <c:v>9160</c:v>
                </c:pt>
                <c:pt idx="230">
                  <c:v>9200</c:v>
                </c:pt>
                <c:pt idx="231">
                  <c:v>9240</c:v>
                </c:pt>
                <c:pt idx="232">
                  <c:v>9280</c:v>
                </c:pt>
                <c:pt idx="233">
                  <c:v>9320</c:v>
                </c:pt>
                <c:pt idx="234">
                  <c:v>9360</c:v>
                </c:pt>
                <c:pt idx="235">
                  <c:v>9400</c:v>
                </c:pt>
                <c:pt idx="236">
                  <c:v>9440</c:v>
                </c:pt>
                <c:pt idx="237">
                  <c:v>9480</c:v>
                </c:pt>
                <c:pt idx="238">
                  <c:v>9520</c:v>
                </c:pt>
                <c:pt idx="239">
                  <c:v>9560</c:v>
                </c:pt>
                <c:pt idx="240">
                  <c:v>9600</c:v>
                </c:pt>
                <c:pt idx="241">
                  <c:v>9640</c:v>
                </c:pt>
                <c:pt idx="242">
                  <c:v>9680</c:v>
                </c:pt>
                <c:pt idx="243">
                  <c:v>9720</c:v>
                </c:pt>
                <c:pt idx="244">
                  <c:v>9760</c:v>
                </c:pt>
                <c:pt idx="245">
                  <c:v>9800</c:v>
                </c:pt>
                <c:pt idx="246">
                  <c:v>9840</c:v>
                </c:pt>
                <c:pt idx="247">
                  <c:v>9880</c:v>
                </c:pt>
                <c:pt idx="248">
                  <c:v>9920</c:v>
                </c:pt>
                <c:pt idx="249">
                  <c:v>9960</c:v>
                </c:pt>
                <c:pt idx="250">
                  <c:v>10000</c:v>
                </c:pt>
              </c:numCache>
            </c:numRef>
          </c:xVal>
          <c:yVal>
            <c:numRef>
              <c:f>Sheet2!$H$5:$H$255</c:f>
              <c:numCache>
                <c:formatCode>General</c:formatCode>
                <c:ptCount val="251"/>
                <c:pt idx="0">
                  <c:v>103.80200000000001</c:v>
                </c:pt>
                <c:pt idx="1">
                  <c:v>103.74100000000011</c:v>
                </c:pt>
                <c:pt idx="2">
                  <c:v>103.68100000000001</c:v>
                </c:pt>
                <c:pt idx="3">
                  <c:v>103.61999999999999</c:v>
                </c:pt>
                <c:pt idx="4">
                  <c:v>103.56000000000003</c:v>
                </c:pt>
                <c:pt idx="5">
                  <c:v>103.50000000000003</c:v>
                </c:pt>
                <c:pt idx="6">
                  <c:v>103.44000000000014</c:v>
                </c:pt>
                <c:pt idx="7">
                  <c:v>103.38000000000005</c:v>
                </c:pt>
                <c:pt idx="8">
                  <c:v>103.32000000000005</c:v>
                </c:pt>
                <c:pt idx="9">
                  <c:v>103.26100000000012</c:v>
                </c:pt>
                <c:pt idx="10">
                  <c:v>103.20100000000006</c:v>
                </c:pt>
                <c:pt idx="11">
                  <c:v>103.14200000000008</c:v>
                </c:pt>
                <c:pt idx="12">
                  <c:v>103.08200000000008</c:v>
                </c:pt>
                <c:pt idx="13">
                  <c:v>103.0230000000001</c:v>
                </c:pt>
                <c:pt idx="14">
                  <c:v>102.9640000000002</c:v>
                </c:pt>
                <c:pt idx="15">
                  <c:v>102.9050000000001</c:v>
                </c:pt>
                <c:pt idx="16">
                  <c:v>102.84600000000012</c:v>
                </c:pt>
                <c:pt idx="17">
                  <c:v>102.78700000000012</c:v>
                </c:pt>
                <c:pt idx="18">
                  <c:v>102.72800000000011</c:v>
                </c:pt>
                <c:pt idx="19">
                  <c:v>102.66900000000014</c:v>
                </c:pt>
                <c:pt idx="20">
                  <c:v>102.61100000000016</c:v>
                </c:pt>
                <c:pt idx="21">
                  <c:v>102.55200000000015</c:v>
                </c:pt>
                <c:pt idx="22">
                  <c:v>102.49400000000026</c:v>
                </c:pt>
                <c:pt idx="23">
                  <c:v>102.43500000000016</c:v>
                </c:pt>
                <c:pt idx="24">
                  <c:v>102.37700000000017</c:v>
                </c:pt>
                <c:pt idx="25">
                  <c:v>102.31900000000017</c:v>
                </c:pt>
                <c:pt idx="26">
                  <c:v>102.26100000000019</c:v>
                </c:pt>
                <c:pt idx="27">
                  <c:v>102.20300000000019</c:v>
                </c:pt>
                <c:pt idx="28">
                  <c:v>102.14500000000018</c:v>
                </c:pt>
                <c:pt idx="29">
                  <c:v>102.0870000000002</c:v>
                </c:pt>
                <c:pt idx="30">
                  <c:v>102.03000000000021</c:v>
                </c:pt>
                <c:pt idx="31">
                  <c:v>101.97200000000021</c:v>
                </c:pt>
                <c:pt idx="32">
                  <c:v>101.91500000000022</c:v>
                </c:pt>
                <c:pt idx="33">
                  <c:v>101.85800000000015</c:v>
                </c:pt>
                <c:pt idx="34">
                  <c:v>101.80000000000024</c:v>
                </c:pt>
                <c:pt idx="35">
                  <c:v>101.74300000000029</c:v>
                </c:pt>
                <c:pt idx="36">
                  <c:v>101.68600000000025</c:v>
                </c:pt>
                <c:pt idx="37">
                  <c:v>101.62900000000025</c:v>
                </c:pt>
                <c:pt idx="38">
                  <c:v>101.57200000000017</c:v>
                </c:pt>
                <c:pt idx="39">
                  <c:v>101.51600000000029</c:v>
                </c:pt>
                <c:pt idx="40">
                  <c:v>101.45900000000029</c:v>
                </c:pt>
                <c:pt idx="41">
                  <c:v>101.40300000000029</c:v>
                </c:pt>
                <c:pt idx="42">
                  <c:v>101.3460000000003</c:v>
                </c:pt>
                <c:pt idx="43">
                  <c:v>101.2900000000003</c:v>
                </c:pt>
                <c:pt idx="44">
                  <c:v>101.23400000000032</c:v>
                </c:pt>
                <c:pt idx="45">
                  <c:v>101.1780000000002</c:v>
                </c:pt>
                <c:pt idx="46">
                  <c:v>101.12200000000023</c:v>
                </c:pt>
                <c:pt idx="47">
                  <c:v>101.06600000000033</c:v>
                </c:pt>
                <c:pt idx="48">
                  <c:v>101.01000000000033</c:v>
                </c:pt>
                <c:pt idx="49">
                  <c:v>100.95400000000036</c:v>
                </c:pt>
                <c:pt idx="50">
                  <c:v>100.89900000000036</c:v>
                </c:pt>
                <c:pt idx="51">
                  <c:v>100.84300000000036</c:v>
                </c:pt>
                <c:pt idx="52">
                  <c:v>100.78800000000037</c:v>
                </c:pt>
                <c:pt idx="53">
                  <c:v>100.73200000000037</c:v>
                </c:pt>
                <c:pt idx="54">
                  <c:v>100.67700000000038</c:v>
                </c:pt>
                <c:pt idx="55">
                  <c:v>100.62200000000028</c:v>
                </c:pt>
                <c:pt idx="56">
                  <c:v>100.56700000000039</c:v>
                </c:pt>
                <c:pt idx="57">
                  <c:v>100.5120000000004</c:v>
                </c:pt>
                <c:pt idx="58">
                  <c:v>100.45700000000042</c:v>
                </c:pt>
                <c:pt idx="59">
                  <c:v>100.40200000000041</c:v>
                </c:pt>
                <c:pt idx="60">
                  <c:v>100.34800000000043</c:v>
                </c:pt>
                <c:pt idx="61">
                  <c:v>100.29300000000043</c:v>
                </c:pt>
                <c:pt idx="62">
                  <c:v>100.23900000000043</c:v>
                </c:pt>
                <c:pt idx="63">
                  <c:v>100.18400000000044</c:v>
                </c:pt>
                <c:pt idx="64">
                  <c:v>100.13000000000045</c:v>
                </c:pt>
                <c:pt idx="65">
                  <c:v>100.07600000000045</c:v>
                </c:pt>
                <c:pt idx="66">
                  <c:v>100.02200000000045</c:v>
                </c:pt>
                <c:pt idx="67">
                  <c:v>99.968000000000472</c:v>
                </c:pt>
                <c:pt idx="68">
                  <c:v>99.914000000000527</c:v>
                </c:pt>
                <c:pt idx="69">
                  <c:v>99.860000000000483</c:v>
                </c:pt>
                <c:pt idx="70">
                  <c:v>99.806000000000481</c:v>
                </c:pt>
                <c:pt idx="71">
                  <c:v>99.752000000000479</c:v>
                </c:pt>
                <c:pt idx="72">
                  <c:v>99.69900000000051</c:v>
                </c:pt>
                <c:pt idx="73">
                  <c:v>99.645000000000508</c:v>
                </c:pt>
                <c:pt idx="74">
                  <c:v>99.59200000000051</c:v>
                </c:pt>
                <c:pt idx="75">
                  <c:v>99.538000000000508</c:v>
                </c:pt>
                <c:pt idx="76">
                  <c:v>99.485000000000539</c:v>
                </c:pt>
                <c:pt idx="77">
                  <c:v>99.432000000000542</c:v>
                </c:pt>
                <c:pt idx="78">
                  <c:v>99.379000000000488</c:v>
                </c:pt>
                <c:pt idx="79">
                  <c:v>99.326000000000548</c:v>
                </c:pt>
                <c:pt idx="80">
                  <c:v>99.27300000000055</c:v>
                </c:pt>
                <c:pt idx="81">
                  <c:v>99.220000000000553</c:v>
                </c:pt>
                <c:pt idx="82">
                  <c:v>99.167000000000584</c:v>
                </c:pt>
                <c:pt idx="83">
                  <c:v>99.114000000000587</c:v>
                </c:pt>
                <c:pt idx="84">
                  <c:v>99.06100000000059</c:v>
                </c:pt>
                <c:pt idx="85">
                  <c:v>99.009000000000583</c:v>
                </c:pt>
                <c:pt idx="86">
                  <c:v>98.9560000000006</c:v>
                </c:pt>
                <c:pt idx="87">
                  <c:v>98.904000000000607</c:v>
                </c:pt>
                <c:pt idx="88">
                  <c:v>98.85100000000061</c:v>
                </c:pt>
                <c:pt idx="89">
                  <c:v>98.799000000000632</c:v>
                </c:pt>
                <c:pt idx="90">
                  <c:v>98.746000000000635</c:v>
                </c:pt>
                <c:pt idx="91">
                  <c:v>98.694000000000642</c:v>
                </c:pt>
                <c:pt idx="92">
                  <c:v>98.64200000000065</c:v>
                </c:pt>
                <c:pt idx="93">
                  <c:v>98.590000000000657</c:v>
                </c:pt>
                <c:pt idx="94">
                  <c:v>98.53800000000065</c:v>
                </c:pt>
                <c:pt idx="95">
                  <c:v>98.486000000000672</c:v>
                </c:pt>
                <c:pt idx="96">
                  <c:v>98.434000000000694</c:v>
                </c:pt>
                <c:pt idx="97">
                  <c:v>98.382000000000659</c:v>
                </c:pt>
                <c:pt idx="98">
                  <c:v>98.33000000000068</c:v>
                </c:pt>
                <c:pt idx="99">
                  <c:v>98.278000000000688</c:v>
                </c:pt>
                <c:pt idx="100">
                  <c:v>98.22600000000071</c:v>
                </c:pt>
                <c:pt idx="101">
                  <c:v>98.175000000000537</c:v>
                </c:pt>
                <c:pt idx="102">
                  <c:v>98.123000000000658</c:v>
                </c:pt>
                <c:pt idx="103">
                  <c:v>98.071000000000708</c:v>
                </c:pt>
                <c:pt idx="104">
                  <c:v>98.020000000000678</c:v>
                </c:pt>
                <c:pt idx="105">
                  <c:v>97.968000000000742</c:v>
                </c:pt>
                <c:pt idx="106">
                  <c:v>97.917000000000797</c:v>
                </c:pt>
                <c:pt idx="107">
                  <c:v>97.865000000000748</c:v>
                </c:pt>
                <c:pt idx="108">
                  <c:v>97.81400000000076</c:v>
                </c:pt>
                <c:pt idx="109">
                  <c:v>97.763000000000773</c:v>
                </c:pt>
                <c:pt idx="110">
                  <c:v>97.711000000000794</c:v>
                </c:pt>
                <c:pt idx="111">
                  <c:v>97.660000000000778</c:v>
                </c:pt>
                <c:pt idx="112">
                  <c:v>97.609000000000748</c:v>
                </c:pt>
                <c:pt idx="113">
                  <c:v>97.557000000000798</c:v>
                </c:pt>
                <c:pt idx="114">
                  <c:v>97.506000000000782</c:v>
                </c:pt>
                <c:pt idx="115">
                  <c:v>97.455000000000808</c:v>
                </c:pt>
                <c:pt idx="116">
                  <c:v>97.404000000000821</c:v>
                </c:pt>
                <c:pt idx="117">
                  <c:v>97.353000000000819</c:v>
                </c:pt>
                <c:pt idx="118">
                  <c:v>97.302000000000788</c:v>
                </c:pt>
                <c:pt idx="119">
                  <c:v>97.251000000000843</c:v>
                </c:pt>
                <c:pt idx="120">
                  <c:v>97.200000000000841</c:v>
                </c:pt>
                <c:pt idx="121">
                  <c:v>97.149000000000854</c:v>
                </c:pt>
                <c:pt idx="122">
                  <c:v>97.098000000000852</c:v>
                </c:pt>
                <c:pt idx="123">
                  <c:v>97.047000000000864</c:v>
                </c:pt>
                <c:pt idx="124">
                  <c:v>96.996000000000876</c:v>
                </c:pt>
                <c:pt idx="125">
                  <c:v>96.945000000000874</c:v>
                </c:pt>
                <c:pt idx="126">
                  <c:v>96.894000000000887</c:v>
                </c:pt>
                <c:pt idx="127">
                  <c:v>96.843000000000899</c:v>
                </c:pt>
                <c:pt idx="128">
                  <c:v>96.792000000000883</c:v>
                </c:pt>
                <c:pt idx="129">
                  <c:v>96.741000000000923</c:v>
                </c:pt>
                <c:pt idx="130">
                  <c:v>96.690000000000879</c:v>
                </c:pt>
                <c:pt idx="131">
                  <c:v>96.639000000000919</c:v>
                </c:pt>
                <c:pt idx="132">
                  <c:v>96.588000000000918</c:v>
                </c:pt>
                <c:pt idx="133">
                  <c:v>96.538000000000878</c:v>
                </c:pt>
                <c:pt idx="134">
                  <c:v>96.487000000000947</c:v>
                </c:pt>
                <c:pt idx="135">
                  <c:v>96.436000000000945</c:v>
                </c:pt>
                <c:pt idx="136">
                  <c:v>96.385000000000858</c:v>
                </c:pt>
                <c:pt idx="137">
                  <c:v>96.33400000000097</c:v>
                </c:pt>
                <c:pt idx="138">
                  <c:v>96.283000000000968</c:v>
                </c:pt>
                <c:pt idx="139">
                  <c:v>96.23200000000098</c:v>
                </c:pt>
                <c:pt idx="140">
                  <c:v>96.181000000000978</c:v>
                </c:pt>
                <c:pt idx="141">
                  <c:v>96.130000000000948</c:v>
                </c:pt>
                <c:pt idx="142">
                  <c:v>96.079000000000988</c:v>
                </c:pt>
                <c:pt idx="143">
                  <c:v>96.029000000000948</c:v>
                </c:pt>
                <c:pt idx="144">
                  <c:v>95.978000000001018</c:v>
                </c:pt>
                <c:pt idx="145">
                  <c:v>95.927000000001016</c:v>
                </c:pt>
                <c:pt idx="146">
                  <c:v>95.876000000000928</c:v>
                </c:pt>
                <c:pt idx="147">
                  <c:v>95.825000000000927</c:v>
                </c:pt>
                <c:pt idx="148">
                  <c:v>95.774000000001038</c:v>
                </c:pt>
                <c:pt idx="149">
                  <c:v>95.723000000001051</c:v>
                </c:pt>
                <c:pt idx="150">
                  <c:v>95.672000000000878</c:v>
                </c:pt>
                <c:pt idx="151">
                  <c:v>95.620000000000971</c:v>
                </c:pt>
                <c:pt idx="152">
                  <c:v>95.569000000001068</c:v>
                </c:pt>
                <c:pt idx="153">
                  <c:v>95.518000000001081</c:v>
                </c:pt>
                <c:pt idx="154">
                  <c:v>95.467000000001093</c:v>
                </c:pt>
                <c:pt idx="155">
                  <c:v>95.416000000001091</c:v>
                </c:pt>
                <c:pt idx="156">
                  <c:v>95.364000000001099</c:v>
                </c:pt>
                <c:pt idx="157">
                  <c:v>95.313000000001111</c:v>
                </c:pt>
                <c:pt idx="158">
                  <c:v>95.262000000001109</c:v>
                </c:pt>
                <c:pt idx="159">
                  <c:v>95.210000000001116</c:v>
                </c:pt>
                <c:pt idx="160">
                  <c:v>95.159000000001058</c:v>
                </c:pt>
                <c:pt idx="161">
                  <c:v>95.108000000001027</c:v>
                </c:pt>
                <c:pt idx="162">
                  <c:v>95.056000000001148</c:v>
                </c:pt>
                <c:pt idx="163">
                  <c:v>95.005000000001118</c:v>
                </c:pt>
                <c:pt idx="164">
                  <c:v>94.953000000001154</c:v>
                </c:pt>
                <c:pt idx="165">
                  <c:v>94.901000000001162</c:v>
                </c:pt>
                <c:pt idx="166">
                  <c:v>94.850000000001089</c:v>
                </c:pt>
                <c:pt idx="167">
                  <c:v>94.798000000001181</c:v>
                </c:pt>
                <c:pt idx="168">
                  <c:v>94.746000000001203</c:v>
                </c:pt>
                <c:pt idx="169">
                  <c:v>94.694000000001182</c:v>
                </c:pt>
                <c:pt idx="170">
                  <c:v>94.642000000001119</c:v>
                </c:pt>
                <c:pt idx="171">
                  <c:v>94.590000000001211</c:v>
                </c:pt>
                <c:pt idx="172">
                  <c:v>94.538000000001219</c:v>
                </c:pt>
                <c:pt idx="173">
                  <c:v>94.486000000001212</c:v>
                </c:pt>
                <c:pt idx="174">
                  <c:v>94.43400000000122</c:v>
                </c:pt>
                <c:pt idx="175">
                  <c:v>94.381000000001208</c:v>
                </c:pt>
                <c:pt idx="176">
                  <c:v>94.329000000001159</c:v>
                </c:pt>
                <c:pt idx="177">
                  <c:v>94.276000000001218</c:v>
                </c:pt>
                <c:pt idx="178">
                  <c:v>94.224000000001254</c:v>
                </c:pt>
                <c:pt idx="179">
                  <c:v>94.171000000001158</c:v>
                </c:pt>
                <c:pt idx="180">
                  <c:v>94.118000000001189</c:v>
                </c:pt>
                <c:pt idx="181">
                  <c:v>94.066000000001281</c:v>
                </c:pt>
                <c:pt idx="182">
                  <c:v>94.013000000001284</c:v>
                </c:pt>
                <c:pt idx="183">
                  <c:v>93.960000000001287</c:v>
                </c:pt>
                <c:pt idx="184">
                  <c:v>93.90700000000129</c:v>
                </c:pt>
                <c:pt idx="185">
                  <c:v>93.853000000001288</c:v>
                </c:pt>
                <c:pt idx="186">
                  <c:v>93.800000000001248</c:v>
                </c:pt>
                <c:pt idx="187">
                  <c:v>93.747000000001321</c:v>
                </c:pt>
                <c:pt idx="188">
                  <c:v>93.693000000001319</c:v>
                </c:pt>
                <c:pt idx="189">
                  <c:v>93.640000000001308</c:v>
                </c:pt>
                <c:pt idx="190">
                  <c:v>93.586000000001249</c:v>
                </c:pt>
                <c:pt idx="191">
                  <c:v>93.532000000001318</c:v>
                </c:pt>
                <c:pt idx="192">
                  <c:v>93.478000000001359</c:v>
                </c:pt>
                <c:pt idx="193">
                  <c:v>93.424000000001357</c:v>
                </c:pt>
                <c:pt idx="194">
                  <c:v>93.370000000001255</c:v>
                </c:pt>
                <c:pt idx="195">
                  <c:v>93.315000000001348</c:v>
                </c:pt>
                <c:pt idx="196">
                  <c:v>93.261000000001403</c:v>
                </c:pt>
                <c:pt idx="197">
                  <c:v>93.206000000001382</c:v>
                </c:pt>
                <c:pt idx="198">
                  <c:v>93.152000000001209</c:v>
                </c:pt>
                <c:pt idx="199">
                  <c:v>93.097000000001401</c:v>
                </c:pt>
                <c:pt idx="200">
                  <c:v>93.042000000001408</c:v>
                </c:pt>
                <c:pt idx="201">
                  <c:v>92.987000000001416</c:v>
                </c:pt>
                <c:pt idx="202">
                  <c:v>92.931000000001433</c:v>
                </c:pt>
                <c:pt idx="203">
                  <c:v>92.876000000001284</c:v>
                </c:pt>
                <c:pt idx="204">
                  <c:v>92.820000000001343</c:v>
                </c:pt>
                <c:pt idx="205">
                  <c:v>92.764000000001445</c:v>
                </c:pt>
                <c:pt idx="206">
                  <c:v>92.708000000001448</c:v>
                </c:pt>
                <c:pt idx="207">
                  <c:v>92.652000000001294</c:v>
                </c:pt>
                <c:pt idx="208">
                  <c:v>92.596000000001453</c:v>
                </c:pt>
                <c:pt idx="209">
                  <c:v>92.539000000001479</c:v>
                </c:pt>
                <c:pt idx="210">
                  <c:v>92.483000000001482</c:v>
                </c:pt>
                <c:pt idx="211">
                  <c:v>92.42600000000148</c:v>
                </c:pt>
                <c:pt idx="212">
                  <c:v>92.369000000001478</c:v>
                </c:pt>
                <c:pt idx="213">
                  <c:v>92.312000000001419</c:v>
                </c:pt>
                <c:pt idx="214">
                  <c:v>92.254000000001511</c:v>
                </c:pt>
                <c:pt idx="215">
                  <c:v>92.197000000001509</c:v>
                </c:pt>
                <c:pt idx="216">
                  <c:v>92.139000000001488</c:v>
                </c:pt>
                <c:pt idx="217">
                  <c:v>92.081000000001509</c:v>
                </c:pt>
                <c:pt idx="218">
                  <c:v>92.023000000001488</c:v>
                </c:pt>
                <c:pt idx="219">
                  <c:v>91.964000000001562</c:v>
                </c:pt>
                <c:pt idx="220">
                  <c:v>91.906000000001555</c:v>
                </c:pt>
                <c:pt idx="221">
                  <c:v>91.847000000001557</c:v>
                </c:pt>
                <c:pt idx="222">
                  <c:v>91.788000000001489</c:v>
                </c:pt>
                <c:pt idx="223">
                  <c:v>91.729000000001548</c:v>
                </c:pt>
                <c:pt idx="224">
                  <c:v>91.670000000001409</c:v>
                </c:pt>
                <c:pt idx="225">
                  <c:v>91.610000000001548</c:v>
                </c:pt>
                <c:pt idx="226">
                  <c:v>91.550000000001589</c:v>
                </c:pt>
                <c:pt idx="227">
                  <c:v>91.490000000001601</c:v>
                </c:pt>
                <c:pt idx="228">
                  <c:v>91.430000000001613</c:v>
                </c:pt>
                <c:pt idx="229">
                  <c:v>91.369000000001549</c:v>
                </c:pt>
                <c:pt idx="230">
                  <c:v>91.309000000001618</c:v>
                </c:pt>
                <c:pt idx="231">
                  <c:v>91.24800000000161</c:v>
                </c:pt>
                <c:pt idx="232">
                  <c:v>91.187000000001618</c:v>
                </c:pt>
                <c:pt idx="233">
                  <c:v>91.125000000001478</c:v>
                </c:pt>
                <c:pt idx="234">
                  <c:v>91.064000000001656</c:v>
                </c:pt>
                <c:pt idx="235">
                  <c:v>91.002000000001658</c:v>
                </c:pt>
                <c:pt idx="236">
                  <c:v>90.94000000000166</c:v>
                </c:pt>
                <c:pt idx="237">
                  <c:v>90.878000000001506</c:v>
                </c:pt>
                <c:pt idx="238">
                  <c:v>90.816000000001679</c:v>
                </c:pt>
                <c:pt idx="239">
                  <c:v>90.753000000001649</c:v>
                </c:pt>
                <c:pt idx="240">
                  <c:v>90.691000000001679</c:v>
                </c:pt>
                <c:pt idx="241">
                  <c:v>90.628000000001506</c:v>
                </c:pt>
                <c:pt idx="242">
                  <c:v>90.565000000001689</c:v>
                </c:pt>
                <c:pt idx="243">
                  <c:v>90.502000000001658</c:v>
                </c:pt>
                <c:pt idx="244">
                  <c:v>90.438000000001708</c:v>
                </c:pt>
                <c:pt idx="245">
                  <c:v>90.375000000001549</c:v>
                </c:pt>
                <c:pt idx="246">
                  <c:v>90.311000000001741</c:v>
                </c:pt>
                <c:pt idx="247">
                  <c:v>90.248000000001738</c:v>
                </c:pt>
                <c:pt idx="248">
                  <c:v>90.184000000001689</c:v>
                </c:pt>
                <c:pt idx="249">
                  <c:v>90.120000000001596</c:v>
                </c:pt>
                <c:pt idx="250">
                  <c:v>90.05700000000175</c:v>
                </c:pt>
              </c:numCache>
            </c:numRef>
          </c:yVal>
          <c:smooth val="1"/>
        </c:ser>
        <c:axId val="147705216"/>
        <c:axId val="147715584"/>
      </c:scatterChart>
      <c:valAx>
        <c:axId val="147705216"/>
        <c:scaling>
          <c:orientation val="minMax"/>
        </c:scaling>
        <c:axPos val="b"/>
        <c:title>
          <c:tx>
            <c:rich>
              <a:bodyPr/>
              <a:lstStyle/>
              <a:p>
                <a:pPr>
                  <a:defRPr>
                    <a:latin typeface="Times New Roman" pitchFamily="18" charset="0"/>
                    <a:cs typeface="Times New Roman" pitchFamily="18" charset="0"/>
                  </a:defRPr>
                </a:pPr>
                <a:r>
                  <a:rPr lang="en-US">
                    <a:latin typeface="Times New Roman" pitchFamily="18" charset="0"/>
                    <a:cs typeface="Times New Roman" pitchFamily="18" charset="0"/>
                  </a:rPr>
                  <a:t>x (ft)</a:t>
                </a:r>
              </a:p>
            </c:rich>
          </c:tx>
        </c:title>
        <c:numFmt formatCode="General" sourceLinked="1"/>
        <c:tickLblPos val="nextTo"/>
        <c:crossAx val="147715584"/>
        <c:crosses val="autoZero"/>
        <c:crossBetween val="midCat"/>
      </c:valAx>
      <c:valAx>
        <c:axId val="147715584"/>
        <c:scaling>
          <c:orientation val="minMax"/>
          <c:max val="115"/>
          <c:min val="80"/>
        </c:scaling>
        <c:axPos val="l"/>
        <c:majorGridlines/>
        <c:title>
          <c:tx>
            <c:rich>
              <a:bodyPr rot="-5400000" vert="horz"/>
              <a:lstStyle/>
              <a:p>
                <a:pPr>
                  <a:defRPr>
                    <a:latin typeface="Times New Roman" pitchFamily="18" charset="0"/>
                    <a:cs typeface="Times New Roman" pitchFamily="18" charset="0"/>
                  </a:defRPr>
                </a:pPr>
                <a:r>
                  <a:rPr lang="en-US">
                    <a:latin typeface="Times New Roman" pitchFamily="18" charset="0"/>
                    <a:cs typeface="Times New Roman" pitchFamily="18" charset="0"/>
                  </a:rPr>
                  <a:t>Z (ft)</a:t>
                </a:r>
              </a:p>
            </c:rich>
          </c:tx>
        </c:title>
        <c:numFmt formatCode="General" sourceLinked="1"/>
        <c:tickLblPos val="nextTo"/>
        <c:crossAx val="147705216"/>
        <c:crosses val="autoZero"/>
        <c:crossBetween val="midCat"/>
      </c:valAx>
    </c:plotArea>
    <c:legend>
      <c:legendPos val="r"/>
      <c:layout>
        <c:manualLayout>
          <c:xMode val="edge"/>
          <c:yMode val="edge"/>
          <c:x val="0.80797821677478054"/>
          <c:y val="0.24857961024994263"/>
          <c:w val="0.1920217832252217"/>
          <c:h val="0.50284041457243911"/>
        </c:manualLayout>
      </c:layout>
    </c:legend>
    <c:plotVisOnly val="1"/>
  </c:chart>
  <c:externalData r:id="rId1"/>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scatterChart>
        <c:scatterStyle val="smoothMarker"/>
        <c:ser>
          <c:idx val="0"/>
          <c:order val="0"/>
          <c:tx>
            <c:strRef>
              <c:f>Sheet1!$C$2</c:f>
              <c:strCache>
                <c:ptCount val="1"/>
                <c:pt idx="0">
                  <c:v>t=10800 sec</c:v>
                </c:pt>
              </c:strCache>
            </c:strRef>
          </c:tx>
          <c:marker>
            <c:symbol val="none"/>
          </c:marker>
          <c:xVal>
            <c:numRef>
              <c:f>Sheet1!$B$3:$B$253</c:f>
              <c:numCache>
                <c:formatCode>General</c:formatCode>
                <c:ptCount val="251"/>
                <c:pt idx="0">
                  <c:v>0</c:v>
                </c:pt>
                <c:pt idx="1">
                  <c:v>40</c:v>
                </c:pt>
                <c:pt idx="2">
                  <c:v>80</c:v>
                </c:pt>
                <c:pt idx="3">
                  <c:v>120</c:v>
                </c:pt>
                <c:pt idx="4">
                  <c:v>160</c:v>
                </c:pt>
                <c:pt idx="5">
                  <c:v>200</c:v>
                </c:pt>
                <c:pt idx="6">
                  <c:v>240</c:v>
                </c:pt>
                <c:pt idx="7">
                  <c:v>280</c:v>
                </c:pt>
                <c:pt idx="8">
                  <c:v>320</c:v>
                </c:pt>
                <c:pt idx="9">
                  <c:v>360</c:v>
                </c:pt>
                <c:pt idx="10">
                  <c:v>400</c:v>
                </c:pt>
                <c:pt idx="11">
                  <c:v>440</c:v>
                </c:pt>
                <c:pt idx="12">
                  <c:v>480</c:v>
                </c:pt>
                <c:pt idx="13">
                  <c:v>520</c:v>
                </c:pt>
                <c:pt idx="14">
                  <c:v>560</c:v>
                </c:pt>
                <c:pt idx="15">
                  <c:v>600</c:v>
                </c:pt>
                <c:pt idx="16">
                  <c:v>640</c:v>
                </c:pt>
                <c:pt idx="17">
                  <c:v>680</c:v>
                </c:pt>
                <c:pt idx="18">
                  <c:v>720</c:v>
                </c:pt>
                <c:pt idx="19">
                  <c:v>760</c:v>
                </c:pt>
                <c:pt idx="20">
                  <c:v>800</c:v>
                </c:pt>
                <c:pt idx="21">
                  <c:v>840</c:v>
                </c:pt>
                <c:pt idx="22">
                  <c:v>880</c:v>
                </c:pt>
                <c:pt idx="23">
                  <c:v>920</c:v>
                </c:pt>
                <c:pt idx="24">
                  <c:v>960</c:v>
                </c:pt>
                <c:pt idx="25">
                  <c:v>1000</c:v>
                </c:pt>
                <c:pt idx="26">
                  <c:v>1040</c:v>
                </c:pt>
                <c:pt idx="27">
                  <c:v>1080</c:v>
                </c:pt>
                <c:pt idx="28">
                  <c:v>1120</c:v>
                </c:pt>
                <c:pt idx="29">
                  <c:v>1160</c:v>
                </c:pt>
                <c:pt idx="30">
                  <c:v>1200</c:v>
                </c:pt>
                <c:pt idx="31">
                  <c:v>1240</c:v>
                </c:pt>
                <c:pt idx="32">
                  <c:v>1280</c:v>
                </c:pt>
                <c:pt idx="33">
                  <c:v>1320</c:v>
                </c:pt>
                <c:pt idx="34">
                  <c:v>1360</c:v>
                </c:pt>
                <c:pt idx="35">
                  <c:v>1400</c:v>
                </c:pt>
                <c:pt idx="36">
                  <c:v>1440</c:v>
                </c:pt>
                <c:pt idx="37">
                  <c:v>1480</c:v>
                </c:pt>
                <c:pt idx="38">
                  <c:v>1520</c:v>
                </c:pt>
                <c:pt idx="39">
                  <c:v>1560</c:v>
                </c:pt>
                <c:pt idx="40">
                  <c:v>1600</c:v>
                </c:pt>
                <c:pt idx="41">
                  <c:v>1640</c:v>
                </c:pt>
                <c:pt idx="42">
                  <c:v>1680</c:v>
                </c:pt>
                <c:pt idx="43">
                  <c:v>1720</c:v>
                </c:pt>
                <c:pt idx="44">
                  <c:v>1760</c:v>
                </c:pt>
                <c:pt idx="45">
                  <c:v>1800</c:v>
                </c:pt>
                <c:pt idx="46">
                  <c:v>1840</c:v>
                </c:pt>
                <c:pt idx="47">
                  <c:v>1880</c:v>
                </c:pt>
                <c:pt idx="48">
                  <c:v>1920</c:v>
                </c:pt>
                <c:pt idx="49">
                  <c:v>1960</c:v>
                </c:pt>
                <c:pt idx="50">
                  <c:v>2000</c:v>
                </c:pt>
                <c:pt idx="51">
                  <c:v>2040</c:v>
                </c:pt>
                <c:pt idx="52">
                  <c:v>2080</c:v>
                </c:pt>
                <c:pt idx="53">
                  <c:v>2120</c:v>
                </c:pt>
                <c:pt idx="54">
                  <c:v>2160</c:v>
                </c:pt>
                <c:pt idx="55">
                  <c:v>2200</c:v>
                </c:pt>
                <c:pt idx="56">
                  <c:v>2240</c:v>
                </c:pt>
                <c:pt idx="57">
                  <c:v>2280</c:v>
                </c:pt>
                <c:pt idx="58">
                  <c:v>2320</c:v>
                </c:pt>
                <c:pt idx="59">
                  <c:v>2360</c:v>
                </c:pt>
                <c:pt idx="60">
                  <c:v>2400</c:v>
                </c:pt>
                <c:pt idx="61">
                  <c:v>2440</c:v>
                </c:pt>
                <c:pt idx="62">
                  <c:v>2480</c:v>
                </c:pt>
                <c:pt idx="63">
                  <c:v>2520</c:v>
                </c:pt>
                <c:pt idx="64">
                  <c:v>2560</c:v>
                </c:pt>
                <c:pt idx="65">
                  <c:v>2600</c:v>
                </c:pt>
                <c:pt idx="66">
                  <c:v>2640</c:v>
                </c:pt>
                <c:pt idx="67">
                  <c:v>2680</c:v>
                </c:pt>
                <c:pt idx="68">
                  <c:v>2720</c:v>
                </c:pt>
                <c:pt idx="69">
                  <c:v>2760</c:v>
                </c:pt>
                <c:pt idx="70">
                  <c:v>2800</c:v>
                </c:pt>
                <c:pt idx="71">
                  <c:v>2840</c:v>
                </c:pt>
                <c:pt idx="72">
                  <c:v>2880</c:v>
                </c:pt>
                <c:pt idx="73">
                  <c:v>2920</c:v>
                </c:pt>
                <c:pt idx="74">
                  <c:v>2960</c:v>
                </c:pt>
                <c:pt idx="75">
                  <c:v>3000</c:v>
                </c:pt>
                <c:pt idx="76">
                  <c:v>3040</c:v>
                </c:pt>
                <c:pt idx="77">
                  <c:v>3080</c:v>
                </c:pt>
                <c:pt idx="78">
                  <c:v>3120</c:v>
                </c:pt>
                <c:pt idx="79">
                  <c:v>3160</c:v>
                </c:pt>
                <c:pt idx="80">
                  <c:v>3200</c:v>
                </c:pt>
                <c:pt idx="81">
                  <c:v>3240</c:v>
                </c:pt>
                <c:pt idx="82">
                  <c:v>3280</c:v>
                </c:pt>
                <c:pt idx="83">
                  <c:v>3320</c:v>
                </c:pt>
                <c:pt idx="84">
                  <c:v>3360</c:v>
                </c:pt>
                <c:pt idx="85">
                  <c:v>3400</c:v>
                </c:pt>
                <c:pt idx="86">
                  <c:v>3440</c:v>
                </c:pt>
                <c:pt idx="87">
                  <c:v>3480</c:v>
                </c:pt>
                <c:pt idx="88">
                  <c:v>3520</c:v>
                </c:pt>
                <c:pt idx="89">
                  <c:v>3560</c:v>
                </c:pt>
                <c:pt idx="90">
                  <c:v>3600</c:v>
                </c:pt>
                <c:pt idx="91">
                  <c:v>3640</c:v>
                </c:pt>
                <c:pt idx="92">
                  <c:v>3680</c:v>
                </c:pt>
                <c:pt idx="93">
                  <c:v>3720</c:v>
                </c:pt>
                <c:pt idx="94">
                  <c:v>3760</c:v>
                </c:pt>
                <c:pt idx="95">
                  <c:v>3800</c:v>
                </c:pt>
                <c:pt idx="96">
                  <c:v>3840</c:v>
                </c:pt>
                <c:pt idx="97">
                  <c:v>3880</c:v>
                </c:pt>
                <c:pt idx="98">
                  <c:v>3920</c:v>
                </c:pt>
                <c:pt idx="99">
                  <c:v>3960</c:v>
                </c:pt>
                <c:pt idx="100">
                  <c:v>4000</c:v>
                </c:pt>
                <c:pt idx="101">
                  <c:v>4040</c:v>
                </c:pt>
                <c:pt idx="102">
                  <c:v>4080</c:v>
                </c:pt>
                <c:pt idx="103">
                  <c:v>4120</c:v>
                </c:pt>
                <c:pt idx="104">
                  <c:v>4160</c:v>
                </c:pt>
                <c:pt idx="105">
                  <c:v>4200</c:v>
                </c:pt>
                <c:pt idx="106">
                  <c:v>4240</c:v>
                </c:pt>
                <c:pt idx="107">
                  <c:v>4280</c:v>
                </c:pt>
                <c:pt idx="108">
                  <c:v>4320</c:v>
                </c:pt>
                <c:pt idx="109">
                  <c:v>4360</c:v>
                </c:pt>
                <c:pt idx="110">
                  <c:v>4400</c:v>
                </c:pt>
                <c:pt idx="111">
                  <c:v>4440</c:v>
                </c:pt>
                <c:pt idx="112">
                  <c:v>4480</c:v>
                </c:pt>
                <c:pt idx="113">
                  <c:v>4520</c:v>
                </c:pt>
                <c:pt idx="114">
                  <c:v>4560</c:v>
                </c:pt>
                <c:pt idx="115">
                  <c:v>4600</c:v>
                </c:pt>
                <c:pt idx="116">
                  <c:v>4640</c:v>
                </c:pt>
                <c:pt idx="117">
                  <c:v>4680</c:v>
                </c:pt>
                <c:pt idx="118">
                  <c:v>4720</c:v>
                </c:pt>
                <c:pt idx="119">
                  <c:v>4760</c:v>
                </c:pt>
                <c:pt idx="120">
                  <c:v>4800</c:v>
                </c:pt>
                <c:pt idx="121">
                  <c:v>4840</c:v>
                </c:pt>
                <c:pt idx="122">
                  <c:v>4880</c:v>
                </c:pt>
                <c:pt idx="123">
                  <c:v>4920</c:v>
                </c:pt>
                <c:pt idx="124">
                  <c:v>4960</c:v>
                </c:pt>
                <c:pt idx="125">
                  <c:v>5000</c:v>
                </c:pt>
                <c:pt idx="126">
                  <c:v>5040</c:v>
                </c:pt>
                <c:pt idx="127">
                  <c:v>5080</c:v>
                </c:pt>
                <c:pt idx="128">
                  <c:v>5120</c:v>
                </c:pt>
                <c:pt idx="129">
                  <c:v>5160</c:v>
                </c:pt>
                <c:pt idx="130">
                  <c:v>5200</c:v>
                </c:pt>
                <c:pt idx="131">
                  <c:v>5240</c:v>
                </c:pt>
                <c:pt idx="132">
                  <c:v>5280</c:v>
                </c:pt>
                <c:pt idx="133">
                  <c:v>5320</c:v>
                </c:pt>
                <c:pt idx="134">
                  <c:v>5360</c:v>
                </c:pt>
                <c:pt idx="135">
                  <c:v>5400</c:v>
                </c:pt>
                <c:pt idx="136">
                  <c:v>5440</c:v>
                </c:pt>
                <c:pt idx="137">
                  <c:v>5480</c:v>
                </c:pt>
                <c:pt idx="138">
                  <c:v>5520</c:v>
                </c:pt>
                <c:pt idx="139">
                  <c:v>5560</c:v>
                </c:pt>
                <c:pt idx="140">
                  <c:v>5600</c:v>
                </c:pt>
                <c:pt idx="141">
                  <c:v>5640</c:v>
                </c:pt>
                <c:pt idx="142">
                  <c:v>5680</c:v>
                </c:pt>
                <c:pt idx="143">
                  <c:v>5720</c:v>
                </c:pt>
                <c:pt idx="144">
                  <c:v>5760</c:v>
                </c:pt>
                <c:pt idx="145">
                  <c:v>5800</c:v>
                </c:pt>
                <c:pt idx="146">
                  <c:v>5840</c:v>
                </c:pt>
                <c:pt idx="147">
                  <c:v>5880</c:v>
                </c:pt>
                <c:pt idx="148">
                  <c:v>5920</c:v>
                </c:pt>
                <c:pt idx="149">
                  <c:v>5960</c:v>
                </c:pt>
                <c:pt idx="150">
                  <c:v>6000</c:v>
                </c:pt>
                <c:pt idx="151">
                  <c:v>6040</c:v>
                </c:pt>
                <c:pt idx="152">
                  <c:v>6080</c:v>
                </c:pt>
                <c:pt idx="153">
                  <c:v>6120</c:v>
                </c:pt>
                <c:pt idx="154">
                  <c:v>6160</c:v>
                </c:pt>
                <c:pt idx="155">
                  <c:v>6200</c:v>
                </c:pt>
                <c:pt idx="156">
                  <c:v>6240</c:v>
                </c:pt>
                <c:pt idx="157">
                  <c:v>6280</c:v>
                </c:pt>
                <c:pt idx="158">
                  <c:v>6320</c:v>
                </c:pt>
                <c:pt idx="159">
                  <c:v>6360</c:v>
                </c:pt>
                <c:pt idx="160">
                  <c:v>6400</c:v>
                </c:pt>
                <c:pt idx="161">
                  <c:v>6440</c:v>
                </c:pt>
                <c:pt idx="162">
                  <c:v>6480</c:v>
                </c:pt>
                <c:pt idx="163">
                  <c:v>6520</c:v>
                </c:pt>
                <c:pt idx="164">
                  <c:v>6560</c:v>
                </c:pt>
                <c:pt idx="165">
                  <c:v>6600</c:v>
                </c:pt>
                <c:pt idx="166">
                  <c:v>6640</c:v>
                </c:pt>
                <c:pt idx="167">
                  <c:v>6680</c:v>
                </c:pt>
                <c:pt idx="168">
                  <c:v>6720</c:v>
                </c:pt>
                <c:pt idx="169">
                  <c:v>6760</c:v>
                </c:pt>
                <c:pt idx="170">
                  <c:v>6800</c:v>
                </c:pt>
                <c:pt idx="171">
                  <c:v>6840</c:v>
                </c:pt>
                <c:pt idx="172">
                  <c:v>6880</c:v>
                </c:pt>
                <c:pt idx="173">
                  <c:v>6920</c:v>
                </c:pt>
                <c:pt idx="174">
                  <c:v>6960</c:v>
                </c:pt>
                <c:pt idx="175">
                  <c:v>7000</c:v>
                </c:pt>
                <c:pt idx="176">
                  <c:v>7040</c:v>
                </c:pt>
                <c:pt idx="177">
                  <c:v>7080</c:v>
                </c:pt>
                <c:pt idx="178">
                  <c:v>7120</c:v>
                </c:pt>
                <c:pt idx="179">
                  <c:v>7160</c:v>
                </c:pt>
                <c:pt idx="180">
                  <c:v>7200</c:v>
                </c:pt>
                <c:pt idx="181">
                  <c:v>7240</c:v>
                </c:pt>
                <c:pt idx="182">
                  <c:v>7280</c:v>
                </c:pt>
                <c:pt idx="183">
                  <c:v>7320</c:v>
                </c:pt>
                <c:pt idx="184">
                  <c:v>7360</c:v>
                </c:pt>
                <c:pt idx="185">
                  <c:v>7400</c:v>
                </c:pt>
                <c:pt idx="186">
                  <c:v>7440</c:v>
                </c:pt>
                <c:pt idx="187">
                  <c:v>7480</c:v>
                </c:pt>
                <c:pt idx="188">
                  <c:v>7520</c:v>
                </c:pt>
                <c:pt idx="189">
                  <c:v>7560</c:v>
                </c:pt>
                <c:pt idx="190">
                  <c:v>7600</c:v>
                </c:pt>
                <c:pt idx="191">
                  <c:v>7640</c:v>
                </c:pt>
                <c:pt idx="192">
                  <c:v>7680</c:v>
                </c:pt>
                <c:pt idx="193">
                  <c:v>7720</c:v>
                </c:pt>
                <c:pt idx="194">
                  <c:v>7760</c:v>
                </c:pt>
                <c:pt idx="195">
                  <c:v>7800</c:v>
                </c:pt>
                <c:pt idx="196">
                  <c:v>7840</c:v>
                </c:pt>
                <c:pt idx="197">
                  <c:v>7880</c:v>
                </c:pt>
                <c:pt idx="198">
                  <c:v>7920</c:v>
                </c:pt>
                <c:pt idx="199">
                  <c:v>7960</c:v>
                </c:pt>
                <c:pt idx="200">
                  <c:v>8000</c:v>
                </c:pt>
                <c:pt idx="201">
                  <c:v>8040</c:v>
                </c:pt>
                <c:pt idx="202">
                  <c:v>8080</c:v>
                </c:pt>
                <c:pt idx="203">
                  <c:v>8120</c:v>
                </c:pt>
                <c:pt idx="204">
                  <c:v>8160</c:v>
                </c:pt>
                <c:pt idx="205">
                  <c:v>8200</c:v>
                </c:pt>
                <c:pt idx="206">
                  <c:v>8240</c:v>
                </c:pt>
                <c:pt idx="207">
                  <c:v>8280</c:v>
                </c:pt>
                <c:pt idx="208">
                  <c:v>8320</c:v>
                </c:pt>
                <c:pt idx="209">
                  <c:v>8360</c:v>
                </c:pt>
                <c:pt idx="210">
                  <c:v>8400</c:v>
                </c:pt>
                <c:pt idx="211">
                  <c:v>8440</c:v>
                </c:pt>
                <c:pt idx="212">
                  <c:v>8480</c:v>
                </c:pt>
                <c:pt idx="213">
                  <c:v>8520</c:v>
                </c:pt>
                <c:pt idx="214">
                  <c:v>8560</c:v>
                </c:pt>
                <c:pt idx="215">
                  <c:v>8600</c:v>
                </c:pt>
                <c:pt idx="216">
                  <c:v>8640</c:v>
                </c:pt>
                <c:pt idx="217">
                  <c:v>8680</c:v>
                </c:pt>
                <c:pt idx="218">
                  <c:v>8720</c:v>
                </c:pt>
                <c:pt idx="219">
                  <c:v>8760</c:v>
                </c:pt>
                <c:pt idx="220">
                  <c:v>8800</c:v>
                </c:pt>
                <c:pt idx="221">
                  <c:v>8840</c:v>
                </c:pt>
                <c:pt idx="222">
                  <c:v>8880</c:v>
                </c:pt>
                <c:pt idx="223">
                  <c:v>8920</c:v>
                </c:pt>
                <c:pt idx="224">
                  <c:v>8960</c:v>
                </c:pt>
                <c:pt idx="225">
                  <c:v>9000</c:v>
                </c:pt>
                <c:pt idx="226">
                  <c:v>9040</c:v>
                </c:pt>
                <c:pt idx="227">
                  <c:v>9080</c:v>
                </c:pt>
                <c:pt idx="228">
                  <c:v>9120</c:v>
                </c:pt>
                <c:pt idx="229">
                  <c:v>9160</c:v>
                </c:pt>
                <c:pt idx="230">
                  <c:v>9200</c:v>
                </c:pt>
                <c:pt idx="231">
                  <c:v>9240</c:v>
                </c:pt>
                <c:pt idx="232">
                  <c:v>9280</c:v>
                </c:pt>
                <c:pt idx="233">
                  <c:v>9320</c:v>
                </c:pt>
                <c:pt idx="234">
                  <c:v>9360</c:v>
                </c:pt>
                <c:pt idx="235">
                  <c:v>9400</c:v>
                </c:pt>
                <c:pt idx="236">
                  <c:v>9440</c:v>
                </c:pt>
                <c:pt idx="237">
                  <c:v>9480</c:v>
                </c:pt>
                <c:pt idx="238">
                  <c:v>9520</c:v>
                </c:pt>
                <c:pt idx="239">
                  <c:v>9560</c:v>
                </c:pt>
                <c:pt idx="240">
                  <c:v>9600</c:v>
                </c:pt>
                <c:pt idx="241">
                  <c:v>9640</c:v>
                </c:pt>
                <c:pt idx="242">
                  <c:v>9680</c:v>
                </c:pt>
                <c:pt idx="243">
                  <c:v>9720</c:v>
                </c:pt>
                <c:pt idx="244">
                  <c:v>9760</c:v>
                </c:pt>
                <c:pt idx="245">
                  <c:v>9800</c:v>
                </c:pt>
                <c:pt idx="246">
                  <c:v>9840</c:v>
                </c:pt>
                <c:pt idx="247">
                  <c:v>9880</c:v>
                </c:pt>
                <c:pt idx="248">
                  <c:v>9920</c:v>
                </c:pt>
                <c:pt idx="249">
                  <c:v>9960</c:v>
                </c:pt>
                <c:pt idx="250">
                  <c:v>10000</c:v>
                </c:pt>
              </c:numCache>
            </c:numRef>
          </c:xVal>
          <c:yVal>
            <c:numRef>
              <c:f>Sheet1!$C$3:$C$253</c:f>
              <c:numCache>
                <c:formatCode>General</c:formatCode>
                <c:ptCount val="251"/>
                <c:pt idx="0">
                  <c:v>3.7229999999999999</c:v>
                </c:pt>
                <c:pt idx="1">
                  <c:v>3.7229999999999999</c:v>
                </c:pt>
                <c:pt idx="2">
                  <c:v>3.7229999999999999</c:v>
                </c:pt>
                <c:pt idx="3">
                  <c:v>3.7229999999999999</c:v>
                </c:pt>
                <c:pt idx="4">
                  <c:v>3.7229999999999999</c:v>
                </c:pt>
                <c:pt idx="5">
                  <c:v>3.7229999999999999</c:v>
                </c:pt>
                <c:pt idx="6">
                  <c:v>3.7229999999999999</c:v>
                </c:pt>
                <c:pt idx="7">
                  <c:v>3.7229999999999999</c:v>
                </c:pt>
                <c:pt idx="8">
                  <c:v>3.7229999999999999</c:v>
                </c:pt>
                <c:pt idx="9">
                  <c:v>3.7229999999999999</c:v>
                </c:pt>
                <c:pt idx="10">
                  <c:v>3.7229999999999999</c:v>
                </c:pt>
                <c:pt idx="11">
                  <c:v>3.7229999999999999</c:v>
                </c:pt>
                <c:pt idx="12">
                  <c:v>3.7229999999999999</c:v>
                </c:pt>
                <c:pt idx="13">
                  <c:v>3.7229999999999999</c:v>
                </c:pt>
                <c:pt idx="14">
                  <c:v>3.7229999999999999</c:v>
                </c:pt>
                <c:pt idx="15">
                  <c:v>3.7229999999999999</c:v>
                </c:pt>
                <c:pt idx="16">
                  <c:v>3.7229999999999999</c:v>
                </c:pt>
                <c:pt idx="17">
                  <c:v>3.7229999999999999</c:v>
                </c:pt>
                <c:pt idx="18">
                  <c:v>3.7229999999999999</c:v>
                </c:pt>
                <c:pt idx="19">
                  <c:v>3.7229999999999999</c:v>
                </c:pt>
                <c:pt idx="20">
                  <c:v>3.7229999999999999</c:v>
                </c:pt>
                <c:pt idx="21">
                  <c:v>3.7229999999999999</c:v>
                </c:pt>
                <c:pt idx="22">
                  <c:v>3.7229999999999999</c:v>
                </c:pt>
                <c:pt idx="23">
                  <c:v>3.7229999999999999</c:v>
                </c:pt>
                <c:pt idx="24">
                  <c:v>3.7229999999999999</c:v>
                </c:pt>
                <c:pt idx="25">
                  <c:v>3.7229999999999999</c:v>
                </c:pt>
                <c:pt idx="26">
                  <c:v>3.7229999999999999</c:v>
                </c:pt>
                <c:pt idx="27">
                  <c:v>3.7229999999999999</c:v>
                </c:pt>
                <c:pt idx="28">
                  <c:v>3.7229999999999999</c:v>
                </c:pt>
                <c:pt idx="29">
                  <c:v>3.7229999999999999</c:v>
                </c:pt>
                <c:pt idx="30">
                  <c:v>3.7229999999999999</c:v>
                </c:pt>
                <c:pt idx="31">
                  <c:v>3.7229999999999999</c:v>
                </c:pt>
                <c:pt idx="32">
                  <c:v>3.7229999999999999</c:v>
                </c:pt>
                <c:pt idx="33">
                  <c:v>3.7229999999999999</c:v>
                </c:pt>
                <c:pt idx="34">
                  <c:v>3.7229999999999999</c:v>
                </c:pt>
                <c:pt idx="35">
                  <c:v>3.7229999999999999</c:v>
                </c:pt>
                <c:pt idx="36">
                  <c:v>3.7229999999999999</c:v>
                </c:pt>
                <c:pt idx="37">
                  <c:v>3.7229999999999999</c:v>
                </c:pt>
                <c:pt idx="38">
                  <c:v>3.7229999999999999</c:v>
                </c:pt>
                <c:pt idx="39">
                  <c:v>3.7229999999999999</c:v>
                </c:pt>
                <c:pt idx="40">
                  <c:v>3.7229999999999999</c:v>
                </c:pt>
                <c:pt idx="41">
                  <c:v>3.7229999999999999</c:v>
                </c:pt>
                <c:pt idx="42">
                  <c:v>3.7229999999999999</c:v>
                </c:pt>
                <c:pt idx="43">
                  <c:v>3.7229999999999999</c:v>
                </c:pt>
                <c:pt idx="44">
                  <c:v>3.7229999999999999</c:v>
                </c:pt>
                <c:pt idx="45">
                  <c:v>3.7229999999999999</c:v>
                </c:pt>
                <c:pt idx="46">
                  <c:v>3.7229999999999999</c:v>
                </c:pt>
                <c:pt idx="47">
                  <c:v>3.7229999999999999</c:v>
                </c:pt>
                <c:pt idx="48">
                  <c:v>3.7229999999999999</c:v>
                </c:pt>
                <c:pt idx="49">
                  <c:v>3.7229999999999999</c:v>
                </c:pt>
                <c:pt idx="50">
                  <c:v>3.7229999999999999</c:v>
                </c:pt>
                <c:pt idx="51">
                  <c:v>3.7229999999999999</c:v>
                </c:pt>
                <c:pt idx="52">
                  <c:v>3.7229999999999999</c:v>
                </c:pt>
                <c:pt idx="53">
                  <c:v>3.7229999999999999</c:v>
                </c:pt>
                <c:pt idx="54">
                  <c:v>3.7229999999999999</c:v>
                </c:pt>
                <c:pt idx="55">
                  <c:v>3.7229999999999999</c:v>
                </c:pt>
                <c:pt idx="56">
                  <c:v>3.7229999999999999</c:v>
                </c:pt>
                <c:pt idx="57">
                  <c:v>3.7229999999999999</c:v>
                </c:pt>
                <c:pt idx="58">
                  <c:v>3.7229999999999999</c:v>
                </c:pt>
                <c:pt idx="59">
                  <c:v>3.7229999999999999</c:v>
                </c:pt>
                <c:pt idx="60">
                  <c:v>3.7229999999999999</c:v>
                </c:pt>
                <c:pt idx="61">
                  <c:v>3.7229999999999999</c:v>
                </c:pt>
                <c:pt idx="62">
                  <c:v>3.7229999999999999</c:v>
                </c:pt>
                <c:pt idx="63">
                  <c:v>3.7229999999999999</c:v>
                </c:pt>
                <c:pt idx="64">
                  <c:v>3.7229999999999999</c:v>
                </c:pt>
                <c:pt idx="65">
                  <c:v>3.7229999999999999</c:v>
                </c:pt>
                <c:pt idx="66">
                  <c:v>3.7229999999999999</c:v>
                </c:pt>
                <c:pt idx="67">
                  <c:v>3.7229999999999999</c:v>
                </c:pt>
                <c:pt idx="68">
                  <c:v>3.7229999999999999</c:v>
                </c:pt>
                <c:pt idx="69">
                  <c:v>3.7229999999999999</c:v>
                </c:pt>
                <c:pt idx="70">
                  <c:v>3.7229999999999999</c:v>
                </c:pt>
                <c:pt idx="71">
                  <c:v>3.7229999999999999</c:v>
                </c:pt>
                <c:pt idx="72">
                  <c:v>3.7229999999999999</c:v>
                </c:pt>
                <c:pt idx="73">
                  <c:v>3.7229999999999999</c:v>
                </c:pt>
                <c:pt idx="74">
                  <c:v>3.7229999999999999</c:v>
                </c:pt>
                <c:pt idx="75">
                  <c:v>3.7229999999999999</c:v>
                </c:pt>
                <c:pt idx="76">
                  <c:v>3.7229999999999999</c:v>
                </c:pt>
                <c:pt idx="77">
                  <c:v>3.7229999999999999</c:v>
                </c:pt>
                <c:pt idx="78">
                  <c:v>3.7229999999999999</c:v>
                </c:pt>
                <c:pt idx="79">
                  <c:v>3.7229999999999999</c:v>
                </c:pt>
                <c:pt idx="80">
                  <c:v>3.7229999999999999</c:v>
                </c:pt>
                <c:pt idx="81">
                  <c:v>3.7229999999999999</c:v>
                </c:pt>
                <c:pt idx="82">
                  <c:v>3.7229999999999999</c:v>
                </c:pt>
                <c:pt idx="83">
                  <c:v>3.7229999999999999</c:v>
                </c:pt>
                <c:pt idx="84">
                  <c:v>3.7229999999999999</c:v>
                </c:pt>
                <c:pt idx="85">
                  <c:v>3.7229999999999999</c:v>
                </c:pt>
                <c:pt idx="86">
                  <c:v>3.7229999999999999</c:v>
                </c:pt>
                <c:pt idx="87">
                  <c:v>3.7229999999999999</c:v>
                </c:pt>
                <c:pt idx="88">
                  <c:v>3.7229999999999999</c:v>
                </c:pt>
                <c:pt idx="89">
                  <c:v>3.7229999999999999</c:v>
                </c:pt>
                <c:pt idx="90">
                  <c:v>3.7229999999999999</c:v>
                </c:pt>
                <c:pt idx="91">
                  <c:v>3.7229999999999999</c:v>
                </c:pt>
                <c:pt idx="92">
                  <c:v>3.7229999999999999</c:v>
                </c:pt>
                <c:pt idx="93">
                  <c:v>3.7229999999999999</c:v>
                </c:pt>
                <c:pt idx="94">
                  <c:v>3.7229999999999999</c:v>
                </c:pt>
                <c:pt idx="95">
                  <c:v>3.7229999999999999</c:v>
                </c:pt>
                <c:pt idx="96">
                  <c:v>3.7229999999999999</c:v>
                </c:pt>
                <c:pt idx="97">
                  <c:v>3.7229999999999999</c:v>
                </c:pt>
                <c:pt idx="98">
                  <c:v>3.7229999999999999</c:v>
                </c:pt>
                <c:pt idx="99">
                  <c:v>3.7229999999999999</c:v>
                </c:pt>
                <c:pt idx="100">
                  <c:v>3.7229999999999999</c:v>
                </c:pt>
                <c:pt idx="101">
                  <c:v>3.7229999999999999</c:v>
                </c:pt>
                <c:pt idx="102">
                  <c:v>3.7229999999999999</c:v>
                </c:pt>
                <c:pt idx="103">
                  <c:v>3.7229999999999999</c:v>
                </c:pt>
                <c:pt idx="104">
                  <c:v>3.7229999999999999</c:v>
                </c:pt>
                <c:pt idx="105">
                  <c:v>3.7229999999999999</c:v>
                </c:pt>
                <c:pt idx="106">
                  <c:v>3.7229999999999999</c:v>
                </c:pt>
                <c:pt idx="107">
                  <c:v>3.7229999999999999</c:v>
                </c:pt>
                <c:pt idx="108">
                  <c:v>3.7229999999999999</c:v>
                </c:pt>
                <c:pt idx="109">
                  <c:v>3.7229999999999999</c:v>
                </c:pt>
                <c:pt idx="110">
                  <c:v>3.7229999999999999</c:v>
                </c:pt>
                <c:pt idx="111">
                  <c:v>3.7229999999999999</c:v>
                </c:pt>
                <c:pt idx="112">
                  <c:v>3.7229999999999999</c:v>
                </c:pt>
                <c:pt idx="113">
                  <c:v>3.7229999999999999</c:v>
                </c:pt>
                <c:pt idx="114">
                  <c:v>3.7229999999999999</c:v>
                </c:pt>
                <c:pt idx="115">
                  <c:v>3.7229999999999999</c:v>
                </c:pt>
                <c:pt idx="116">
                  <c:v>3.7229999999999999</c:v>
                </c:pt>
                <c:pt idx="117">
                  <c:v>3.7229999999999999</c:v>
                </c:pt>
                <c:pt idx="118">
                  <c:v>3.7229999999999999</c:v>
                </c:pt>
                <c:pt idx="119">
                  <c:v>3.7229999999999999</c:v>
                </c:pt>
                <c:pt idx="120">
                  <c:v>3.7229999999999999</c:v>
                </c:pt>
                <c:pt idx="121">
                  <c:v>3.7229999999999999</c:v>
                </c:pt>
                <c:pt idx="122">
                  <c:v>3.7229999999999999</c:v>
                </c:pt>
                <c:pt idx="123">
                  <c:v>3.7229999999999999</c:v>
                </c:pt>
                <c:pt idx="124">
                  <c:v>3.7229999999999999</c:v>
                </c:pt>
                <c:pt idx="125">
                  <c:v>3.7229999999999999</c:v>
                </c:pt>
                <c:pt idx="126">
                  <c:v>3.7229999999999999</c:v>
                </c:pt>
                <c:pt idx="127">
                  <c:v>3.7229999999999999</c:v>
                </c:pt>
                <c:pt idx="128">
                  <c:v>3.7229999999999999</c:v>
                </c:pt>
                <c:pt idx="129">
                  <c:v>3.7229999999999999</c:v>
                </c:pt>
                <c:pt idx="130">
                  <c:v>3.7229999999999999</c:v>
                </c:pt>
                <c:pt idx="131">
                  <c:v>3.7229999999999999</c:v>
                </c:pt>
                <c:pt idx="132">
                  <c:v>3.7229999999999999</c:v>
                </c:pt>
                <c:pt idx="133">
                  <c:v>3.7229999999999999</c:v>
                </c:pt>
                <c:pt idx="134">
                  <c:v>3.7229999999999999</c:v>
                </c:pt>
                <c:pt idx="135">
                  <c:v>3.7229999999999999</c:v>
                </c:pt>
                <c:pt idx="136">
                  <c:v>3.7229999999999999</c:v>
                </c:pt>
                <c:pt idx="137">
                  <c:v>3.7229999999999999</c:v>
                </c:pt>
                <c:pt idx="138">
                  <c:v>3.7229999999999999</c:v>
                </c:pt>
                <c:pt idx="139">
                  <c:v>3.7229999999999999</c:v>
                </c:pt>
                <c:pt idx="140">
                  <c:v>3.7229999999999999</c:v>
                </c:pt>
                <c:pt idx="141">
                  <c:v>3.7229999999999999</c:v>
                </c:pt>
                <c:pt idx="142">
                  <c:v>3.7240000000000002</c:v>
                </c:pt>
                <c:pt idx="143">
                  <c:v>3.7240000000000002</c:v>
                </c:pt>
                <c:pt idx="144">
                  <c:v>3.7240000000000002</c:v>
                </c:pt>
                <c:pt idx="145">
                  <c:v>3.7240000000000002</c:v>
                </c:pt>
                <c:pt idx="146">
                  <c:v>3.7240000000000002</c:v>
                </c:pt>
                <c:pt idx="147">
                  <c:v>3.7240000000000002</c:v>
                </c:pt>
                <c:pt idx="148">
                  <c:v>3.7240000000000002</c:v>
                </c:pt>
                <c:pt idx="149">
                  <c:v>3.7240000000000002</c:v>
                </c:pt>
                <c:pt idx="150">
                  <c:v>3.7240000000000002</c:v>
                </c:pt>
                <c:pt idx="151">
                  <c:v>3.7240000000000002</c:v>
                </c:pt>
                <c:pt idx="152">
                  <c:v>3.7240000000000002</c:v>
                </c:pt>
                <c:pt idx="153">
                  <c:v>3.7240000000000002</c:v>
                </c:pt>
                <c:pt idx="154">
                  <c:v>3.7240000000000002</c:v>
                </c:pt>
                <c:pt idx="155">
                  <c:v>3.7250000000000001</c:v>
                </c:pt>
                <c:pt idx="156">
                  <c:v>3.7250000000000001</c:v>
                </c:pt>
                <c:pt idx="157">
                  <c:v>3.7250000000000001</c:v>
                </c:pt>
                <c:pt idx="158">
                  <c:v>3.7250000000000001</c:v>
                </c:pt>
                <c:pt idx="159">
                  <c:v>3.7250000000000001</c:v>
                </c:pt>
                <c:pt idx="160">
                  <c:v>3.7250000000000001</c:v>
                </c:pt>
                <c:pt idx="161">
                  <c:v>3.726</c:v>
                </c:pt>
                <c:pt idx="162">
                  <c:v>3.726</c:v>
                </c:pt>
                <c:pt idx="163">
                  <c:v>3.726</c:v>
                </c:pt>
                <c:pt idx="164">
                  <c:v>3.726</c:v>
                </c:pt>
                <c:pt idx="165">
                  <c:v>3.726</c:v>
                </c:pt>
                <c:pt idx="166">
                  <c:v>3.7269999999999999</c:v>
                </c:pt>
                <c:pt idx="167">
                  <c:v>3.7269999999999999</c:v>
                </c:pt>
                <c:pt idx="168">
                  <c:v>3.7269999999999999</c:v>
                </c:pt>
                <c:pt idx="169">
                  <c:v>3.7280000000000002</c:v>
                </c:pt>
                <c:pt idx="170">
                  <c:v>3.7280000000000002</c:v>
                </c:pt>
                <c:pt idx="171">
                  <c:v>3.7290000000000001</c:v>
                </c:pt>
                <c:pt idx="172">
                  <c:v>3.7290000000000001</c:v>
                </c:pt>
                <c:pt idx="173">
                  <c:v>3.7290000000000001</c:v>
                </c:pt>
                <c:pt idx="174">
                  <c:v>3.73</c:v>
                </c:pt>
                <c:pt idx="175">
                  <c:v>3.7309999999999999</c:v>
                </c:pt>
                <c:pt idx="176">
                  <c:v>3.7309999999999999</c:v>
                </c:pt>
                <c:pt idx="177">
                  <c:v>3.7319999999999998</c:v>
                </c:pt>
                <c:pt idx="178">
                  <c:v>3.7319999999999998</c:v>
                </c:pt>
                <c:pt idx="179">
                  <c:v>3.7330000000000001</c:v>
                </c:pt>
                <c:pt idx="180">
                  <c:v>3.734</c:v>
                </c:pt>
                <c:pt idx="181">
                  <c:v>3.7349999999999999</c:v>
                </c:pt>
                <c:pt idx="182">
                  <c:v>3.7359999999999998</c:v>
                </c:pt>
                <c:pt idx="183">
                  <c:v>3.7370000000000001</c:v>
                </c:pt>
                <c:pt idx="184">
                  <c:v>3.738</c:v>
                </c:pt>
                <c:pt idx="185">
                  <c:v>3.7389999999999999</c:v>
                </c:pt>
                <c:pt idx="186">
                  <c:v>3.74</c:v>
                </c:pt>
                <c:pt idx="187">
                  <c:v>3.7410000000000001</c:v>
                </c:pt>
                <c:pt idx="188">
                  <c:v>3.7429999999999999</c:v>
                </c:pt>
                <c:pt idx="189">
                  <c:v>3.7440000000000002</c:v>
                </c:pt>
                <c:pt idx="190">
                  <c:v>3.746</c:v>
                </c:pt>
                <c:pt idx="191">
                  <c:v>3.7480000000000002</c:v>
                </c:pt>
                <c:pt idx="192">
                  <c:v>3.75</c:v>
                </c:pt>
                <c:pt idx="193">
                  <c:v>3.7519999999999998</c:v>
                </c:pt>
                <c:pt idx="194">
                  <c:v>3.754</c:v>
                </c:pt>
                <c:pt idx="195">
                  <c:v>3.7559999999999998</c:v>
                </c:pt>
                <c:pt idx="196">
                  <c:v>3.7589999999999999</c:v>
                </c:pt>
                <c:pt idx="197">
                  <c:v>3.762</c:v>
                </c:pt>
                <c:pt idx="198">
                  <c:v>3.7640000000000002</c:v>
                </c:pt>
                <c:pt idx="199">
                  <c:v>3.7680000000000002</c:v>
                </c:pt>
                <c:pt idx="200">
                  <c:v>3.7709999999999999</c:v>
                </c:pt>
                <c:pt idx="201">
                  <c:v>3.774</c:v>
                </c:pt>
                <c:pt idx="202">
                  <c:v>3.778</c:v>
                </c:pt>
                <c:pt idx="203">
                  <c:v>3.782</c:v>
                </c:pt>
                <c:pt idx="204">
                  <c:v>3.7869999999999999</c:v>
                </c:pt>
                <c:pt idx="205">
                  <c:v>3.7909999999999999</c:v>
                </c:pt>
                <c:pt idx="206">
                  <c:v>3.7959999999999998</c:v>
                </c:pt>
                <c:pt idx="207">
                  <c:v>3.8019999999999987</c:v>
                </c:pt>
                <c:pt idx="208">
                  <c:v>3.8069999999999977</c:v>
                </c:pt>
                <c:pt idx="209">
                  <c:v>3.8129999999999979</c:v>
                </c:pt>
                <c:pt idx="210">
                  <c:v>3.82</c:v>
                </c:pt>
                <c:pt idx="211">
                  <c:v>3.827</c:v>
                </c:pt>
                <c:pt idx="212">
                  <c:v>3.8339999999999987</c:v>
                </c:pt>
                <c:pt idx="213">
                  <c:v>3.8419999999999987</c:v>
                </c:pt>
                <c:pt idx="214">
                  <c:v>3.8499999999999988</c:v>
                </c:pt>
                <c:pt idx="215">
                  <c:v>3.8589999999999987</c:v>
                </c:pt>
                <c:pt idx="216">
                  <c:v>3.8679999999999999</c:v>
                </c:pt>
                <c:pt idx="217">
                  <c:v>3.8779999999999997</c:v>
                </c:pt>
                <c:pt idx="218">
                  <c:v>3.8889999999999998</c:v>
                </c:pt>
                <c:pt idx="219">
                  <c:v>3.9</c:v>
                </c:pt>
                <c:pt idx="220">
                  <c:v>3.9109999999999987</c:v>
                </c:pt>
                <c:pt idx="221">
                  <c:v>3.9239999999999999</c:v>
                </c:pt>
                <c:pt idx="222">
                  <c:v>3.9369999999999976</c:v>
                </c:pt>
                <c:pt idx="223">
                  <c:v>3.9499999999999997</c:v>
                </c:pt>
                <c:pt idx="224">
                  <c:v>3.9649999999999999</c:v>
                </c:pt>
                <c:pt idx="225">
                  <c:v>3.98</c:v>
                </c:pt>
                <c:pt idx="226">
                  <c:v>3.9959999999999987</c:v>
                </c:pt>
                <c:pt idx="227">
                  <c:v>4.0129999999999955</c:v>
                </c:pt>
                <c:pt idx="228">
                  <c:v>4.03</c:v>
                </c:pt>
                <c:pt idx="229">
                  <c:v>4.0490000000000004</c:v>
                </c:pt>
                <c:pt idx="230">
                  <c:v>4.0679999999999952</c:v>
                </c:pt>
                <c:pt idx="231">
                  <c:v>4.0880000000000001</c:v>
                </c:pt>
                <c:pt idx="232">
                  <c:v>4.109</c:v>
                </c:pt>
                <c:pt idx="233">
                  <c:v>4.13</c:v>
                </c:pt>
                <c:pt idx="234">
                  <c:v>4.1529999999999951</c:v>
                </c:pt>
                <c:pt idx="235">
                  <c:v>4.1760000000000002</c:v>
                </c:pt>
                <c:pt idx="236">
                  <c:v>4.2009999999999996</c:v>
                </c:pt>
                <c:pt idx="237">
                  <c:v>4.226</c:v>
                </c:pt>
                <c:pt idx="238">
                  <c:v>4.2519999999999998</c:v>
                </c:pt>
                <c:pt idx="239">
                  <c:v>4.2789999999999999</c:v>
                </c:pt>
                <c:pt idx="240">
                  <c:v>4.3069999999999995</c:v>
                </c:pt>
                <c:pt idx="241">
                  <c:v>4.3360000000000003</c:v>
                </c:pt>
                <c:pt idx="242">
                  <c:v>4.3649999999999949</c:v>
                </c:pt>
                <c:pt idx="243">
                  <c:v>4.3959999999999955</c:v>
                </c:pt>
                <c:pt idx="244">
                  <c:v>4.4269999999999996</c:v>
                </c:pt>
                <c:pt idx="245">
                  <c:v>4.4589999999999996</c:v>
                </c:pt>
                <c:pt idx="246">
                  <c:v>4.492</c:v>
                </c:pt>
                <c:pt idx="247">
                  <c:v>4.5259999999999954</c:v>
                </c:pt>
                <c:pt idx="248">
                  <c:v>4.5599999999999996</c:v>
                </c:pt>
                <c:pt idx="249">
                  <c:v>4.5960000000000001</c:v>
                </c:pt>
                <c:pt idx="250">
                  <c:v>4.6319999999999997</c:v>
                </c:pt>
              </c:numCache>
            </c:numRef>
          </c:yVal>
          <c:smooth val="1"/>
        </c:ser>
        <c:axId val="147653760"/>
        <c:axId val="147655680"/>
      </c:scatterChart>
      <c:valAx>
        <c:axId val="147653760"/>
        <c:scaling>
          <c:orientation val="minMax"/>
          <c:max val="10000"/>
        </c:scaling>
        <c:axPos val="b"/>
        <c:majorGridlines/>
        <c:minorGridlines/>
        <c:title>
          <c:tx>
            <c:rich>
              <a:bodyPr/>
              <a:lstStyle/>
              <a:p>
                <a:pPr>
                  <a:defRPr>
                    <a:latin typeface="Times New Roman" pitchFamily="18" charset="0"/>
                    <a:cs typeface="Times New Roman" pitchFamily="18" charset="0"/>
                  </a:defRPr>
                </a:pPr>
                <a:r>
                  <a:rPr lang="en-US">
                    <a:latin typeface="Times New Roman" pitchFamily="18" charset="0"/>
                    <a:cs typeface="Times New Roman" pitchFamily="18" charset="0"/>
                  </a:rPr>
                  <a:t>x(ft)</a:t>
                </a:r>
              </a:p>
            </c:rich>
          </c:tx>
        </c:title>
        <c:numFmt formatCode="General" sourceLinked="1"/>
        <c:tickLblPos val="nextTo"/>
        <c:crossAx val="147655680"/>
        <c:crosses val="autoZero"/>
        <c:crossBetween val="midCat"/>
      </c:valAx>
      <c:valAx>
        <c:axId val="147655680"/>
        <c:scaling>
          <c:orientation val="minMax"/>
          <c:max val="5"/>
          <c:min val="3"/>
        </c:scaling>
        <c:axPos val="l"/>
        <c:majorGridlines/>
        <c:title>
          <c:tx>
            <c:rich>
              <a:bodyPr rot="-5400000" vert="horz"/>
              <a:lstStyle/>
              <a:p>
                <a:pPr>
                  <a:defRPr>
                    <a:latin typeface="Times New Roman" pitchFamily="18" charset="0"/>
                    <a:cs typeface="Times New Roman" pitchFamily="18" charset="0"/>
                  </a:defRPr>
                </a:pPr>
                <a:r>
                  <a:rPr lang="en-US">
                    <a:latin typeface="Times New Roman" pitchFamily="18" charset="0"/>
                    <a:cs typeface="Times New Roman" pitchFamily="18" charset="0"/>
                  </a:rPr>
                  <a:t>y(ft)</a:t>
                </a:r>
              </a:p>
            </c:rich>
          </c:tx>
        </c:title>
        <c:numFmt formatCode="General" sourceLinked="1"/>
        <c:tickLblPos val="nextTo"/>
        <c:crossAx val="147653760"/>
        <c:crosses val="autoZero"/>
        <c:crossBetween val="midCat"/>
      </c:valAx>
    </c:plotArea>
    <c:legend>
      <c:legendPos val="r"/>
    </c:legend>
    <c:plotVisOnly val="1"/>
  </c:chart>
  <c:externalData r:id="rId1"/>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scatterChart>
        <c:scatterStyle val="smoothMarker"/>
        <c:ser>
          <c:idx val="0"/>
          <c:order val="0"/>
          <c:tx>
            <c:strRef>
              <c:f>Sheet1!$F$2</c:f>
              <c:strCache>
                <c:ptCount val="1"/>
                <c:pt idx="0">
                  <c:v>t=10800 sec</c:v>
                </c:pt>
              </c:strCache>
            </c:strRef>
          </c:tx>
          <c:marker>
            <c:symbol val="none"/>
          </c:marker>
          <c:xVal>
            <c:numRef>
              <c:f>Sheet1!$E$3:$E$253</c:f>
              <c:numCache>
                <c:formatCode>General</c:formatCode>
                <c:ptCount val="251"/>
                <c:pt idx="0">
                  <c:v>0</c:v>
                </c:pt>
                <c:pt idx="1">
                  <c:v>40</c:v>
                </c:pt>
                <c:pt idx="2">
                  <c:v>80</c:v>
                </c:pt>
                <c:pt idx="3">
                  <c:v>120</c:v>
                </c:pt>
                <c:pt idx="4">
                  <c:v>160</c:v>
                </c:pt>
                <c:pt idx="5">
                  <c:v>200</c:v>
                </c:pt>
                <c:pt idx="6">
                  <c:v>240</c:v>
                </c:pt>
                <c:pt idx="7">
                  <c:v>280</c:v>
                </c:pt>
                <c:pt idx="8">
                  <c:v>320</c:v>
                </c:pt>
                <c:pt idx="9">
                  <c:v>360</c:v>
                </c:pt>
                <c:pt idx="10">
                  <c:v>400</c:v>
                </c:pt>
                <c:pt idx="11">
                  <c:v>440</c:v>
                </c:pt>
                <c:pt idx="12">
                  <c:v>480</c:v>
                </c:pt>
                <c:pt idx="13">
                  <c:v>520</c:v>
                </c:pt>
                <c:pt idx="14">
                  <c:v>560</c:v>
                </c:pt>
                <c:pt idx="15">
                  <c:v>600</c:v>
                </c:pt>
                <c:pt idx="16">
                  <c:v>640</c:v>
                </c:pt>
                <c:pt idx="17">
                  <c:v>680</c:v>
                </c:pt>
                <c:pt idx="18">
                  <c:v>720</c:v>
                </c:pt>
                <c:pt idx="19">
                  <c:v>760</c:v>
                </c:pt>
                <c:pt idx="20">
                  <c:v>800</c:v>
                </c:pt>
                <c:pt idx="21">
                  <c:v>840</c:v>
                </c:pt>
                <c:pt idx="22">
                  <c:v>880</c:v>
                </c:pt>
                <c:pt idx="23">
                  <c:v>920</c:v>
                </c:pt>
                <c:pt idx="24">
                  <c:v>960</c:v>
                </c:pt>
                <c:pt idx="25">
                  <c:v>1000</c:v>
                </c:pt>
                <c:pt idx="26">
                  <c:v>1040</c:v>
                </c:pt>
                <c:pt idx="27">
                  <c:v>1080</c:v>
                </c:pt>
                <c:pt idx="28">
                  <c:v>1120</c:v>
                </c:pt>
                <c:pt idx="29">
                  <c:v>1160</c:v>
                </c:pt>
                <c:pt idx="30">
                  <c:v>1200</c:v>
                </c:pt>
                <c:pt idx="31">
                  <c:v>1240</c:v>
                </c:pt>
                <c:pt idx="32">
                  <c:v>1280</c:v>
                </c:pt>
                <c:pt idx="33">
                  <c:v>1320</c:v>
                </c:pt>
                <c:pt idx="34">
                  <c:v>1360</c:v>
                </c:pt>
                <c:pt idx="35">
                  <c:v>1400</c:v>
                </c:pt>
                <c:pt idx="36">
                  <c:v>1440</c:v>
                </c:pt>
                <c:pt idx="37">
                  <c:v>1480</c:v>
                </c:pt>
                <c:pt idx="38">
                  <c:v>1520</c:v>
                </c:pt>
                <c:pt idx="39">
                  <c:v>1560</c:v>
                </c:pt>
                <c:pt idx="40">
                  <c:v>1600</c:v>
                </c:pt>
                <c:pt idx="41">
                  <c:v>1640</c:v>
                </c:pt>
                <c:pt idx="42">
                  <c:v>1680</c:v>
                </c:pt>
                <c:pt idx="43">
                  <c:v>1720</c:v>
                </c:pt>
                <c:pt idx="44">
                  <c:v>1760</c:v>
                </c:pt>
                <c:pt idx="45">
                  <c:v>1800</c:v>
                </c:pt>
                <c:pt idx="46">
                  <c:v>1840</c:v>
                </c:pt>
                <c:pt idx="47">
                  <c:v>1880</c:v>
                </c:pt>
                <c:pt idx="48">
                  <c:v>1920</c:v>
                </c:pt>
                <c:pt idx="49">
                  <c:v>1960</c:v>
                </c:pt>
                <c:pt idx="50">
                  <c:v>2000</c:v>
                </c:pt>
                <c:pt idx="51">
                  <c:v>2040</c:v>
                </c:pt>
                <c:pt idx="52">
                  <c:v>2080</c:v>
                </c:pt>
                <c:pt idx="53">
                  <c:v>2120</c:v>
                </c:pt>
                <c:pt idx="54">
                  <c:v>2160</c:v>
                </c:pt>
                <c:pt idx="55">
                  <c:v>2200</c:v>
                </c:pt>
                <c:pt idx="56">
                  <c:v>2240</c:v>
                </c:pt>
                <c:pt idx="57">
                  <c:v>2280</c:v>
                </c:pt>
                <c:pt idx="58">
                  <c:v>2320</c:v>
                </c:pt>
                <c:pt idx="59">
                  <c:v>2360</c:v>
                </c:pt>
                <c:pt idx="60">
                  <c:v>2400</c:v>
                </c:pt>
                <c:pt idx="61">
                  <c:v>2440</c:v>
                </c:pt>
                <c:pt idx="62">
                  <c:v>2480</c:v>
                </c:pt>
                <c:pt idx="63">
                  <c:v>2520</c:v>
                </c:pt>
                <c:pt idx="64">
                  <c:v>2560</c:v>
                </c:pt>
                <c:pt idx="65">
                  <c:v>2600</c:v>
                </c:pt>
                <c:pt idx="66">
                  <c:v>2640</c:v>
                </c:pt>
                <c:pt idx="67">
                  <c:v>2680</c:v>
                </c:pt>
                <c:pt idx="68">
                  <c:v>2720</c:v>
                </c:pt>
                <c:pt idx="69">
                  <c:v>2760</c:v>
                </c:pt>
                <c:pt idx="70">
                  <c:v>2800</c:v>
                </c:pt>
                <c:pt idx="71">
                  <c:v>2840</c:v>
                </c:pt>
                <c:pt idx="72">
                  <c:v>2880</c:v>
                </c:pt>
                <c:pt idx="73">
                  <c:v>2920</c:v>
                </c:pt>
                <c:pt idx="74">
                  <c:v>2960</c:v>
                </c:pt>
                <c:pt idx="75">
                  <c:v>3000</c:v>
                </c:pt>
                <c:pt idx="76">
                  <c:v>3040</c:v>
                </c:pt>
                <c:pt idx="77">
                  <c:v>3080</c:v>
                </c:pt>
                <c:pt idx="78">
                  <c:v>3120</c:v>
                </c:pt>
                <c:pt idx="79">
                  <c:v>3160</c:v>
                </c:pt>
                <c:pt idx="80">
                  <c:v>3200</c:v>
                </c:pt>
                <c:pt idx="81">
                  <c:v>3240</c:v>
                </c:pt>
                <c:pt idx="82">
                  <c:v>3280</c:v>
                </c:pt>
                <c:pt idx="83">
                  <c:v>3320</c:v>
                </c:pt>
                <c:pt idx="84">
                  <c:v>3360</c:v>
                </c:pt>
                <c:pt idx="85">
                  <c:v>3400</c:v>
                </c:pt>
                <c:pt idx="86">
                  <c:v>3440</c:v>
                </c:pt>
                <c:pt idx="87">
                  <c:v>3480</c:v>
                </c:pt>
                <c:pt idx="88">
                  <c:v>3520</c:v>
                </c:pt>
                <c:pt idx="89">
                  <c:v>3560</c:v>
                </c:pt>
                <c:pt idx="90">
                  <c:v>3600</c:v>
                </c:pt>
                <c:pt idx="91">
                  <c:v>3640</c:v>
                </c:pt>
                <c:pt idx="92">
                  <c:v>3680</c:v>
                </c:pt>
                <c:pt idx="93">
                  <c:v>3720</c:v>
                </c:pt>
                <c:pt idx="94">
                  <c:v>3760</c:v>
                </c:pt>
                <c:pt idx="95">
                  <c:v>3800</c:v>
                </c:pt>
                <c:pt idx="96">
                  <c:v>3840</c:v>
                </c:pt>
                <c:pt idx="97">
                  <c:v>3880</c:v>
                </c:pt>
                <c:pt idx="98">
                  <c:v>3920</c:v>
                </c:pt>
                <c:pt idx="99">
                  <c:v>3960</c:v>
                </c:pt>
                <c:pt idx="100">
                  <c:v>4000</c:v>
                </c:pt>
                <c:pt idx="101">
                  <c:v>4040</c:v>
                </c:pt>
                <c:pt idx="102">
                  <c:v>4080</c:v>
                </c:pt>
                <c:pt idx="103">
                  <c:v>4120</c:v>
                </c:pt>
                <c:pt idx="104">
                  <c:v>4160</c:v>
                </c:pt>
                <c:pt idx="105">
                  <c:v>4200</c:v>
                </c:pt>
                <c:pt idx="106">
                  <c:v>4240</c:v>
                </c:pt>
                <c:pt idx="107">
                  <c:v>4280</c:v>
                </c:pt>
                <c:pt idx="108">
                  <c:v>4320</c:v>
                </c:pt>
                <c:pt idx="109">
                  <c:v>4360</c:v>
                </c:pt>
                <c:pt idx="110">
                  <c:v>4400</c:v>
                </c:pt>
                <c:pt idx="111">
                  <c:v>4440</c:v>
                </c:pt>
                <c:pt idx="112">
                  <c:v>4480</c:v>
                </c:pt>
                <c:pt idx="113">
                  <c:v>4520</c:v>
                </c:pt>
                <c:pt idx="114">
                  <c:v>4560</c:v>
                </c:pt>
                <c:pt idx="115">
                  <c:v>4600</c:v>
                </c:pt>
                <c:pt idx="116">
                  <c:v>4640</c:v>
                </c:pt>
                <c:pt idx="117">
                  <c:v>4680</c:v>
                </c:pt>
                <c:pt idx="118">
                  <c:v>4720</c:v>
                </c:pt>
                <c:pt idx="119">
                  <c:v>4760</c:v>
                </c:pt>
                <c:pt idx="120">
                  <c:v>4800</c:v>
                </c:pt>
                <c:pt idx="121">
                  <c:v>4840</c:v>
                </c:pt>
                <c:pt idx="122">
                  <c:v>4880</c:v>
                </c:pt>
                <c:pt idx="123">
                  <c:v>4920</c:v>
                </c:pt>
                <c:pt idx="124">
                  <c:v>4960</c:v>
                </c:pt>
                <c:pt idx="125">
                  <c:v>5000</c:v>
                </c:pt>
                <c:pt idx="126">
                  <c:v>5040</c:v>
                </c:pt>
                <c:pt idx="127">
                  <c:v>5080</c:v>
                </c:pt>
                <c:pt idx="128">
                  <c:v>5120</c:v>
                </c:pt>
                <c:pt idx="129">
                  <c:v>5160</c:v>
                </c:pt>
                <c:pt idx="130">
                  <c:v>5200</c:v>
                </c:pt>
                <c:pt idx="131">
                  <c:v>5240</c:v>
                </c:pt>
                <c:pt idx="132">
                  <c:v>5280</c:v>
                </c:pt>
                <c:pt idx="133">
                  <c:v>5320</c:v>
                </c:pt>
                <c:pt idx="134">
                  <c:v>5360</c:v>
                </c:pt>
                <c:pt idx="135">
                  <c:v>5400</c:v>
                </c:pt>
                <c:pt idx="136">
                  <c:v>5440</c:v>
                </c:pt>
                <c:pt idx="137">
                  <c:v>5480</c:v>
                </c:pt>
                <c:pt idx="138">
                  <c:v>5520</c:v>
                </c:pt>
                <c:pt idx="139">
                  <c:v>5560</c:v>
                </c:pt>
                <c:pt idx="140">
                  <c:v>5600</c:v>
                </c:pt>
                <c:pt idx="141">
                  <c:v>5640</c:v>
                </c:pt>
                <c:pt idx="142">
                  <c:v>5680</c:v>
                </c:pt>
                <c:pt idx="143">
                  <c:v>5720</c:v>
                </c:pt>
                <c:pt idx="144">
                  <c:v>5760</c:v>
                </c:pt>
                <c:pt idx="145">
                  <c:v>5800</c:v>
                </c:pt>
                <c:pt idx="146">
                  <c:v>5840</c:v>
                </c:pt>
                <c:pt idx="147">
                  <c:v>5880</c:v>
                </c:pt>
                <c:pt idx="148">
                  <c:v>5920</c:v>
                </c:pt>
                <c:pt idx="149">
                  <c:v>5960</c:v>
                </c:pt>
                <c:pt idx="150">
                  <c:v>6000</c:v>
                </c:pt>
                <c:pt idx="151">
                  <c:v>6040</c:v>
                </c:pt>
                <c:pt idx="152">
                  <c:v>6080</c:v>
                </c:pt>
                <c:pt idx="153">
                  <c:v>6120</c:v>
                </c:pt>
                <c:pt idx="154">
                  <c:v>6160</c:v>
                </c:pt>
                <c:pt idx="155">
                  <c:v>6200</c:v>
                </c:pt>
                <c:pt idx="156">
                  <c:v>6240</c:v>
                </c:pt>
                <c:pt idx="157">
                  <c:v>6280</c:v>
                </c:pt>
                <c:pt idx="158">
                  <c:v>6320</c:v>
                </c:pt>
                <c:pt idx="159">
                  <c:v>6360</c:v>
                </c:pt>
                <c:pt idx="160">
                  <c:v>6400</c:v>
                </c:pt>
                <c:pt idx="161">
                  <c:v>6440</c:v>
                </c:pt>
                <c:pt idx="162">
                  <c:v>6480</c:v>
                </c:pt>
                <c:pt idx="163">
                  <c:v>6520</c:v>
                </c:pt>
                <c:pt idx="164">
                  <c:v>6560</c:v>
                </c:pt>
                <c:pt idx="165">
                  <c:v>6600</c:v>
                </c:pt>
                <c:pt idx="166">
                  <c:v>6640</c:v>
                </c:pt>
                <c:pt idx="167">
                  <c:v>6680</c:v>
                </c:pt>
                <c:pt idx="168">
                  <c:v>6720</c:v>
                </c:pt>
                <c:pt idx="169">
                  <c:v>6760</c:v>
                </c:pt>
                <c:pt idx="170">
                  <c:v>6800</c:v>
                </c:pt>
                <c:pt idx="171">
                  <c:v>6840</c:v>
                </c:pt>
                <c:pt idx="172">
                  <c:v>6880</c:v>
                </c:pt>
                <c:pt idx="173">
                  <c:v>6920</c:v>
                </c:pt>
                <c:pt idx="174">
                  <c:v>6960</c:v>
                </c:pt>
                <c:pt idx="175">
                  <c:v>7000</c:v>
                </c:pt>
                <c:pt idx="176">
                  <c:v>7040</c:v>
                </c:pt>
                <c:pt idx="177">
                  <c:v>7080</c:v>
                </c:pt>
                <c:pt idx="178">
                  <c:v>7120</c:v>
                </c:pt>
                <c:pt idx="179">
                  <c:v>7160</c:v>
                </c:pt>
                <c:pt idx="180">
                  <c:v>7200</c:v>
                </c:pt>
                <c:pt idx="181">
                  <c:v>7240</c:v>
                </c:pt>
                <c:pt idx="182">
                  <c:v>7280</c:v>
                </c:pt>
                <c:pt idx="183">
                  <c:v>7320</c:v>
                </c:pt>
                <c:pt idx="184">
                  <c:v>7360</c:v>
                </c:pt>
                <c:pt idx="185">
                  <c:v>7400</c:v>
                </c:pt>
                <c:pt idx="186">
                  <c:v>7440</c:v>
                </c:pt>
                <c:pt idx="187">
                  <c:v>7480</c:v>
                </c:pt>
                <c:pt idx="188">
                  <c:v>7520</c:v>
                </c:pt>
                <c:pt idx="189">
                  <c:v>7560</c:v>
                </c:pt>
                <c:pt idx="190">
                  <c:v>7600</c:v>
                </c:pt>
                <c:pt idx="191">
                  <c:v>7640</c:v>
                </c:pt>
                <c:pt idx="192">
                  <c:v>7680</c:v>
                </c:pt>
                <c:pt idx="193">
                  <c:v>7720</c:v>
                </c:pt>
                <c:pt idx="194">
                  <c:v>7760</c:v>
                </c:pt>
                <c:pt idx="195">
                  <c:v>7800</c:v>
                </c:pt>
                <c:pt idx="196">
                  <c:v>7840</c:v>
                </c:pt>
                <c:pt idx="197">
                  <c:v>7880</c:v>
                </c:pt>
                <c:pt idx="198">
                  <c:v>7920</c:v>
                </c:pt>
                <c:pt idx="199">
                  <c:v>7960</c:v>
                </c:pt>
                <c:pt idx="200">
                  <c:v>8000</c:v>
                </c:pt>
                <c:pt idx="201">
                  <c:v>8040</c:v>
                </c:pt>
                <c:pt idx="202">
                  <c:v>8080</c:v>
                </c:pt>
                <c:pt idx="203">
                  <c:v>8120</c:v>
                </c:pt>
                <c:pt idx="204">
                  <c:v>8160</c:v>
                </c:pt>
                <c:pt idx="205">
                  <c:v>8200</c:v>
                </c:pt>
                <c:pt idx="206">
                  <c:v>8240</c:v>
                </c:pt>
                <c:pt idx="207">
                  <c:v>8280</c:v>
                </c:pt>
                <c:pt idx="208">
                  <c:v>8320</c:v>
                </c:pt>
                <c:pt idx="209">
                  <c:v>8360</c:v>
                </c:pt>
                <c:pt idx="210">
                  <c:v>8400</c:v>
                </c:pt>
                <c:pt idx="211">
                  <c:v>8440</c:v>
                </c:pt>
                <c:pt idx="212">
                  <c:v>8480</c:v>
                </c:pt>
                <c:pt idx="213">
                  <c:v>8520</c:v>
                </c:pt>
                <c:pt idx="214">
                  <c:v>8560</c:v>
                </c:pt>
                <c:pt idx="215">
                  <c:v>8600</c:v>
                </c:pt>
                <c:pt idx="216">
                  <c:v>8640</c:v>
                </c:pt>
                <c:pt idx="217">
                  <c:v>8680</c:v>
                </c:pt>
                <c:pt idx="218">
                  <c:v>8720</c:v>
                </c:pt>
                <c:pt idx="219">
                  <c:v>8760</c:v>
                </c:pt>
                <c:pt idx="220">
                  <c:v>8800</c:v>
                </c:pt>
                <c:pt idx="221">
                  <c:v>8840</c:v>
                </c:pt>
                <c:pt idx="222">
                  <c:v>8880</c:v>
                </c:pt>
                <c:pt idx="223">
                  <c:v>8920</c:v>
                </c:pt>
                <c:pt idx="224">
                  <c:v>8960</c:v>
                </c:pt>
                <c:pt idx="225">
                  <c:v>9000</c:v>
                </c:pt>
                <c:pt idx="226">
                  <c:v>9040</c:v>
                </c:pt>
                <c:pt idx="227">
                  <c:v>9080</c:v>
                </c:pt>
                <c:pt idx="228">
                  <c:v>9120</c:v>
                </c:pt>
                <c:pt idx="229">
                  <c:v>9160</c:v>
                </c:pt>
                <c:pt idx="230">
                  <c:v>9200</c:v>
                </c:pt>
                <c:pt idx="231">
                  <c:v>9240</c:v>
                </c:pt>
                <c:pt idx="232">
                  <c:v>9280</c:v>
                </c:pt>
                <c:pt idx="233">
                  <c:v>9320</c:v>
                </c:pt>
                <c:pt idx="234">
                  <c:v>9360</c:v>
                </c:pt>
                <c:pt idx="235">
                  <c:v>9400</c:v>
                </c:pt>
                <c:pt idx="236">
                  <c:v>9440</c:v>
                </c:pt>
                <c:pt idx="237">
                  <c:v>9480</c:v>
                </c:pt>
                <c:pt idx="238">
                  <c:v>9520</c:v>
                </c:pt>
                <c:pt idx="239">
                  <c:v>9560</c:v>
                </c:pt>
                <c:pt idx="240">
                  <c:v>9600</c:v>
                </c:pt>
                <c:pt idx="241">
                  <c:v>9640</c:v>
                </c:pt>
                <c:pt idx="242">
                  <c:v>9680</c:v>
                </c:pt>
                <c:pt idx="243">
                  <c:v>9720</c:v>
                </c:pt>
                <c:pt idx="244">
                  <c:v>9760</c:v>
                </c:pt>
                <c:pt idx="245">
                  <c:v>9800</c:v>
                </c:pt>
                <c:pt idx="246">
                  <c:v>9840</c:v>
                </c:pt>
                <c:pt idx="247">
                  <c:v>9880</c:v>
                </c:pt>
                <c:pt idx="248">
                  <c:v>9920</c:v>
                </c:pt>
                <c:pt idx="249">
                  <c:v>9960</c:v>
                </c:pt>
                <c:pt idx="250">
                  <c:v>10000</c:v>
                </c:pt>
              </c:numCache>
            </c:numRef>
          </c:xVal>
          <c:yVal>
            <c:numRef>
              <c:f>Sheet1!$F$3:$F$253</c:f>
              <c:numCache>
                <c:formatCode>General</c:formatCode>
                <c:ptCount val="251"/>
                <c:pt idx="0">
                  <c:v>465.31400000000002</c:v>
                </c:pt>
                <c:pt idx="1">
                  <c:v>465.31400000000002</c:v>
                </c:pt>
                <c:pt idx="2">
                  <c:v>465.31400000000002</c:v>
                </c:pt>
                <c:pt idx="3">
                  <c:v>465.31400000000002</c:v>
                </c:pt>
                <c:pt idx="4">
                  <c:v>465.31400000000002</c:v>
                </c:pt>
                <c:pt idx="5">
                  <c:v>465.31400000000002</c:v>
                </c:pt>
                <c:pt idx="6">
                  <c:v>465.31400000000002</c:v>
                </c:pt>
                <c:pt idx="7">
                  <c:v>465.31400000000002</c:v>
                </c:pt>
                <c:pt idx="8">
                  <c:v>465.31400000000002</c:v>
                </c:pt>
                <c:pt idx="9">
                  <c:v>465.31400000000002</c:v>
                </c:pt>
                <c:pt idx="10">
                  <c:v>465.31400000000002</c:v>
                </c:pt>
                <c:pt idx="11">
                  <c:v>465.31400000000002</c:v>
                </c:pt>
                <c:pt idx="12">
                  <c:v>465.31400000000002</c:v>
                </c:pt>
                <c:pt idx="13">
                  <c:v>465.31400000000002</c:v>
                </c:pt>
                <c:pt idx="14">
                  <c:v>465.31400000000002</c:v>
                </c:pt>
                <c:pt idx="15">
                  <c:v>465.31400000000002</c:v>
                </c:pt>
                <c:pt idx="16">
                  <c:v>465.31400000000002</c:v>
                </c:pt>
                <c:pt idx="17">
                  <c:v>465.31400000000002</c:v>
                </c:pt>
                <c:pt idx="18">
                  <c:v>465.31400000000002</c:v>
                </c:pt>
                <c:pt idx="19">
                  <c:v>465.31400000000002</c:v>
                </c:pt>
                <c:pt idx="20">
                  <c:v>465.31400000000002</c:v>
                </c:pt>
                <c:pt idx="21">
                  <c:v>465.31400000000002</c:v>
                </c:pt>
                <c:pt idx="22">
                  <c:v>465.31400000000002</c:v>
                </c:pt>
                <c:pt idx="23">
                  <c:v>465.31400000000002</c:v>
                </c:pt>
                <c:pt idx="24">
                  <c:v>465.31400000000002</c:v>
                </c:pt>
                <c:pt idx="25">
                  <c:v>465.31400000000002</c:v>
                </c:pt>
                <c:pt idx="26">
                  <c:v>465.31400000000002</c:v>
                </c:pt>
                <c:pt idx="27">
                  <c:v>465.31400000000002</c:v>
                </c:pt>
                <c:pt idx="28">
                  <c:v>465.31400000000002</c:v>
                </c:pt>
                <c:pt idx="29">
                  <c:v>465.31400000000002</c:v>
                </c:pt>
                <c:pt idx="30">
                  <c:v>465.31400000000002</c:v>
                </c:pt>
                <c:pt idx="31">
                  <c:v>465.31400000000002</c:v>
                </c:pt>
                <c:pt idx="32">
                  <c:v>465.31400000000002</c:v>
                </c:pt>
                <c:pt idx="33">
                  <c:v>465.31400000000002</c:v>
                </c:pt>
                <c:pt idx="34">
                  <c:v>465.31400000000002</c:v>
                </c:pt>
                <c:pt idx="35">
                  <c:v>465.31400000000002</c:v>
                </c:pt>
                <c:pt idx="36">
                  <c:v>465.31400000000002</c:v>
                </c:pt>
                <c:pt idx="37">
                  <c:v>465.31400000000002</c:v>
                </c:pt>
                <c:pt idx="38">
                  <c:v>465.31400000000002</c:v>
                </c:pt>
                <c:pt idx="39">
                  <c:v>465.31400000000002</c:v>
                </c:pt>
                <c:pt idx="40">
                  <c:v>465.31400000000002</c:v>
                </c:pt>
                <c:pt idx="41">
                  <c:v>465.31400000000002</c:v>
                </c:pt>
                <c:pt idx="42">
                  <c:v>465.31400000000002</c:v>
                </c:pt>
                <c:pt idx="43">
                  <c:v>465.31400000000002</c:v>
                </c:pt>
                <c:pt idx="44">
                  <c:v>465.31400000000002</c:v>
                </c:pt>
                <c:pt idx="45">
                  <c:v>465.31400000000002</c:v>
                </c:pt>
                <c:pt idx="46">
                  <c:v>465.31400000000002</c:v>
                </c:pt>
                <c:pt idx="47">
                  <c:v>465.31400000000002</c:v>
                </c:pt>
                <c:pt idx="48">
                  <c:v>465.31400000000002</c:v>
                </c:pt>
                <c:pt idx="49">
                  <c:v>465.31400000000002</c:v>
                </c:pt>
                <c:pt idx="50">
                  <c:v>465.31400000000002</c:v>
                </c:pt>
                <c:pt idx="51">
                  <c:v>465.31400000000002</c:v>
                </c:pt>
                <c:pt idx="52">
                  <c:v>465.31400000000002</c:v>
                </c:pt>
                <c:pt idx="53">
                  <c:v>465.31400000000002</c:v>
                </c:pt>
                <c:pt idx="54">
                  <c:v>465.31400000000002</c:v>
                </c:pt>
                <c:pt idx="55">
                  <c:v>465.31400000000002</c:v>
                </c:pt>
                <c:pt idx="56">
                  <c:v>465.31400000000002</c:v>
                </c:pt>
                <c:pt idx="57">
                  <c:v>465.31400000000002</c:v>
                </c:pt>
                <c:pt idx="58">
                  <c:v>465.31400000000002</c:v>
                </c:pt>
                <c:pt idx="59">
                  <c:v>465.31400000000002</c:v>
                </c:pt>
                <c:pt idx="60">
                  <c:v>465.31400000000002</c:v>
                </c:pt>
                <c:pt idx="61">
                  <c:v>465.31400000000002</c:v>
                </c:pt>
                <c:pt idx="62">
                  <c:v>465.31400000000002</c:v>
                </c:pt>
                <c:pt idx="63">
                  <c:v>465.31400000000002</c:v>
                </c:pt>
                <c:pt idx="64">
                  <c:v>465.31400000000002</c:v>
                </c:pt>
                <c:pt idx="65">
                  <c:v>465.31400000000002</c:v>
                </c:pt>
                <c:pt idx="66">
                  <c:v>465.31400000000002</c:v>
                </c:pt>
                <c:pt idx="67">
                  <c:v>465.31400000000002</c:v>
                </c:pt>
                <c:pt idx="68">
                  <c:v>465.31400000000002</c:v>
                </c:pt>
                <c:pt idx="69">
                  <c:v>465.31400000000002</c:v>
                </c:pt>
                <c:pt idx="70">
                  <c:v>465.31400000000002</c:v>
                </c:pt>
                <c:pt idx="71">
                  <c:v>465.31400000000002</c:v>
                </c:pt>
                <c:pt idx="72">
                  <c:v>465.31400000000002</c:v>
                </c:pt>
                <c:pt idx="73">
                  <c:v>465.31400000000002</c:v>
                </c:pt>
                <c:pt idx="74">
                  <c:v>465.31400000000002</c:v>
                </c:pt>
                <c:pt idx="75">
                  <c:v>465.31400000000002</c:v>
                </c:pt>
                <c:pt idx="76">
                  <c:v>465.31400000000002</c:v>
                </c:pt>
                <c:pt idx="77">
                  <c:v>465.31400000000002</c:v>
                </c:pt>
                <c:pt idx="78">
                  <c:v>465.31400000000002</c:v>
                </c:pt>
                <c:pt idx="79">
                  <c:v>465.31400000000002</c:v>
                </c:pt>
                <c:pt idx="80">
                  <c:v>465.31400000000002</c:v>
                </c:pt>
                <c:pt idx="81">
                  <c:v>465.31400000000002</c:v>
                </c:pt>
                <c:pt idx="82">
                  <c:v>465.31400000000002</c:v>
                </c:pt>
                <c:pt idx="83">
                  <c:v>465.31400000000002</c:v>
                </c:pt>
                <c:pt idx="84">
                  <c:v>465.31400000000002</c:v>
                </c:pt>
                <c:pt idx="85">
                  <c:v>465.31400000000002</c:v>
                </c:pt>
                <c:pt idx="86">
                  <c:v>465.31400000000002</c:v>
                </c:pt>
                <c:pt idx="87">
                  <c:v>465.31400000000002</c:v>
                </c:pt>
                <c:pt idx="88">
                  <c:v>465.31400000000002</c:v>
                </c:pt>
                <c:pt idx="89">
                  <c:v>465.31400000000002</c:v>
                </c:pt>
                <c:pt idx="90">
                  <c:v>465.31400000000002</c:v>
                </c:pt>
                <c:pt idx="91">
                  <c:v>465.31400000000002</c:v>
                </c:pt>
                <c:pt idx="92">
                  <c:v>465.31400000000002</c:v>
                </c:pt>
                <c:pt idx="93">
                  <c:v>465.31400000000002</c:v>
                </c:pt>
                <c:pt idx="94">
                  <c:v>465.31400000000002</c:v>
                </c:pt>
                <c:pt idx="95">
                  <c:v>465.31400000000002</c:v>
                </c:pt>
                <c:pt idx="96">
                  <c:v>465.31400000000002</c:v>
                </c:pt>
                <c:pt idx="97">
                  <c:v>465.31400000000002</c:v>
                </c:pt>
                <c:pt idx="98">
                  <c:v>465.31400000000002</c:v>
                </c:pt>
                <c:pt idx="99">
                  <c:v>465.31400000000002</c:v>
                </c:pt>
                <c:pt idx="100">
                  <c:v>465.31400000000002</c:v>
                </c:pt>
                <c:pt idx="101">
                  <c:v>465.31400000000002</c:v>
                </c:pt>
                <c:pt idx="102">
                  <c:v>465.31400000000002</c:v>
                </c:pt>
                <c:pt idx="103">
                  <c:v>465.31400000000002</c:v>
                </c:pt>
                <c:pt idx="104">
                  <c:v>465.31400000000002</c:v>
                </c:pt>
                <c:pt idx="105">
                  <c:v>465.31400000000002</c:v>
                </c:pt>
                <c:pt idx="106">
                  <c:v>465.31400000000002</c:v>
                </c:pt>
                <c:pt idx="107">
                  <c:v>465.31400000000002</c:v>
                </c:pt>
                <c:pt idx="108">
                  <c:v>465.31400000000002</c:v>
                </c:pt>
                <c:pt idx="109">
                  <c:v>465.31400000000002</c:v>
                </c:pt>
                <c:pt idx="110">
                  <c:v>465.31400000000002</c:v>
                </c:pt>
                <c:pt idx="111">
                  <c:v>465.31400000000002</c:v>
                </c:pt>
                <c:pt idx="112">
                  <c:v>465.31400000000002</c:v>
                </c:pt>
                <c:pt idx="113">
                  <c:v>465.31400000000002</c:v>
                </c:pt>
                <c:pt idx="114">
                  <c:v>465.31400000000002</c:v>
                </c:pt>
                <c:pt idx="115">
                  <c:v>465.31400000000002</c:v>
                </c:pt>
                <c:pt idx="116">
                  <c:v>465.31400000000002</c:v>
                </c:pt>
                <c:pt idx="117">
                  <c:v>465.31400000000002</c:v>
                </c:pt>
                <c:pt idx="118">
                  <c:v>465.31400000000002</c:v>
                </c:pt>
                <c:pt idx="119">
                  <c:v>465.31400000000002</c:v>
                </c:pt>
                <c:pt idx="120">
                  <c:v>465.31400000000002</c:v>
                </c:pt>
                <c:pt idx="121">
                  <c:v>465.31400000000002</c:v>
                </c:pt>
                <c:pt idx="122">
                  <c:v>465.31400000000002</c:v>
                </c:pt>
                <c:pt idx="123">
                  <c:v>465.31299999999999</c:v>
                </c:pt>
                <c:pt idx="124">
                  <c:v>465.31299999999999</c:v>
                </c:pt>
                <c:pt idx="125">
                  <c:v>465.31299999999999</c:v>
                </c:pt>
                <c:pt idx="126">
                  <c:v>465.31299999999999</c:v>
                </c:pt>
                <c:pt idx="127">
                  <c:v>465.31299999999999</c:v>
                </c:pt>
                <c:pt idx="128">
                  <c:v>465.31299999999999</c:v>
                </c:pt>
                <c:pt idx="129">
                  <c:v>465.31299999999999</c:v>
                </c:pt>
                <c:pt idx="130">
                  <c:v>465.31299999999999</c:v>
                </c:pt>
                <c:pt idx="131">
                  <c:v>465.31299999999999</c:v>
                </c:pt>
                <c:pt idx="132">
                  <c:v>465.31299999999999</c:v>
                </c:pt>
                <c:pt idx="133">
                  <c:v>465.31299999999999</c:v>
                </c:pt>
                <c:pt idx="134">
                  <c:v>465.31299999999999</c:v>
                </c:pt>
                <c:pt idx="135">
                  <c:v>465.31299999999999</c:v>
                </c:pt>
                <c:pt idx="136">
                  <c:v>465.31299999999999</c:v>
                </c:pt>
                <c:pt idx="137">
                  <c:v>465.31299999999999</c:v>
                </c:pt>
                <c:pt idx="138">
                  <c:v>465.31299999999999</c:v>
                </c:pt>
                <c:pt idx="139">
                  <c:v>465.31299999999999</c:v>
                </c:pt>
                <c:pt idx="140">
                  <c:v>465.31299999999999</c:v>
                </c:pt>
                <c:pt idx="141">
                  <c:v>465.31299999999999</c:v>
                </c:pt>
                <c:pt idx="142">
                  <c:v>465.31299999999999</c:v>
                </c:pt>
                <c:pt idx="143">
                  <c:v>465.31299999999999</c:v>
                </c:pt>
                <c:pt idx="144">
                  <c:v>465.31299999999999</c:v>
                </c:pt>
                <c:pt idx="145">
                  <c:v>465.31299999999999</c:v>
                </c:pt>
                <c:pt idx="146">
                  <c:v>465.31299999999999</c:v>
                </c:pt>
                <c:pt idx="147">
                  <c:v>465.31200000000001</c:v>
                </c:pt>
                <c:pt idx="148">
                  <c:v>465.31200000000001</c:v>
                </c:pt>
                <c:pt idx="149">
                  <c:v>465.31200000000001</c:v>
                </c:pt>
                <c:pt idx="150">
                  <c:v>465.31200000000001</c:v>
                </c:pt>
                <c:pt idx="151">
                  <c:v>465.31200000000001</c:v>
                </c:pt>
                <c:pt idx="152">
                  <c:v>465.31200000000001</c:v>
                </c:pt>
                <c:pt idx="153">
                  <c:v>465.31200000000001</c:v>
                </c:pt>
                <c:pt idx="154">
                  <c:v>465.31200000000001</c:v>
                </c:pt>
                <c:pt idx="155">
                  <c:v>465.31099999999969</c:v>
                </c:pt>
                <c:pt idx="156">
                  <c:v>465.31099999999969</c:v>
                </c:pt>
                <c:pt idx="157">
                  <c:v>465.31099999999969</c:v>
                </c:pt>
                <c:pt idx="158">
                  <c:v>465.31099999999969</c:v>
                </c:pt>
                <c:pt idx="159">
                  <c:v>465.31099999999969</c:v>
                </c:pt>
                <c:pt idx="160">
                  <c:v>465.31</c:v>
                </c:pt>
                <c:pt idx="161">
                  <c:v>465.31</c:v>
                </c:pt>
                <c:pt idx="162">
                  <c:v>465.31</c:v>
                </c:pt>
                <c:pt idx="163">
                  <c:v>465.31</c:v>
                </c:pt>
                <c:pt idx="164">
                  <c:v>465.30900000000008</c:v>
                </c:pt>
                <c:pt idx="165">
                  <c:v>465.30900000000008</c:v>
                </c:pt>
                <c:pt idx="166">
                  <c:v>465.30900000000008</c:v>
                </c:pt>
                <c:pt idx="167">
                  <c:v>465.30799999999999</c:v>
                </c:pt>
                <c:pt idx="168">
                  <c:v>465.30799999999999</c:v>
                </c:pt>
                <c:pt idx="169">
                  <c:v>465.30700000000002</c:v>
                </c:pt>
                <c:pt idx="170">
                  <c:v>465.30700000000002</c:v>
                </c:pt>
                <c:pt idx="171">
                  <c:v>465.30599999999993</c:v>
                </c:pt>
                <c:pt idx="172">
                  <c:v>465.30599999999993</c:v>
                </c:pt>
                <c:pt idx="173">
                  <c:v>465.30500000000001</c:v>
                </c:pt>
                <c:pt idx="174">
                  <c:v>465.30399999999969</c:v>
                </c:pt>
                <c:pt idx="175">
                  <c:v>465.30399999999969</c:v>
                </c:pt>
                <c:pt idx="176">
                  <c:v>465.303</c:v>
                </c:pt>
                <c:pt idx="177">
                  <c:v>465.30200000000002</c:v>
                </c:pt>
                <c:pt idx="178">
                  <c:v>465.30099999999999</c:v>
                </c:pt>
                <c:pt idx="179">
                  <c:v>465.3</c:v>
                </c:pt>
                <c:pt idx="180">
                  <c:v>465.29899999999947</c:v>
                </c:pt>
                <c:pt idx="181">
                  <c:v>465.29799999999966</c:v>
                </c:pt>
                <c:pt idx="182">
                  <c:v>465.29700000000003</c:v>
                </c:pt>
                <c:pt idx="183">
                  <c:v>465.29499999999973</c:v>
                </c:pt>
                <c:pt idx="184">
                  <c:v>465.29399999999947</c:v>
                </c:pt>
                <c:pt idx="185">
                  <c:v>465.29199999999946</c:v>
                </c:pt>
                <c:pt idx="186">
                  <c:v>465.2909999999996</c:v>
                </c:pt>
                <c:pt idx="187">
                  <c:v>465.28899999999959</c:v>
                </c:pt>
                <c:pt idx="188">
                  <c:v>465.28699999999947</c:v>
                </c:pt>
                <c:pt idx="189">
                  <c:v>465.28500000000003</c:v>
                </c:pt>
                <c:pt idx="190">
                  <c:v>465.28299999999973</c:v>
                </c:pt>
                <c:pt idx="191">
                  <c:v>465.28</c:v>
                </c:pt>
                <c:pt idx="192">
                  <c:v>465.27799999999974</c:v>
                </c:pt>
                <c:pt idx="193">
                  <c:v>465.27499999999969</c:v>
                </c:pt>
                <c:pt idx="194">
                  <c:v>465.27199999999959</c:v>
                </c:pt>
                <c:pt idx="195">
                  <c:v>465.26900000000001</c:v>
                </c:pt>
                <c:pt idx="196">
                  <c:v>465.26599999999974</c:v>
                </c:pt>
                <c:pt idx="197">
                  <c:v>465.262</c:v>
                </c:pt>
                <c:pt idx="198">
                  <c:v>465.2579999999997</c:v>
                </c:pt>
                <c:pt idx="199">
                  <c:v>465.25400000000002</c:v>
                </c:pt>
                <c:pt idx="200">
                  <c:v>465.24900000000002</c:v>
                </c:pt>
                <c:pt idx="201">
                  <c:v>465.24400000000031</c:v>
                </c:pt>
                <c:pt idx="202">
                  <c:v>465.23899999999946</c:v>
                </c:pt>
                <c:pt idx="203">
                  <c:v>465.23299999999966</c:v>
                </c:pt>
                <c:pt idx="204">
                  <c:v>465.22699999999946</c:v>
                </c:pt>
                <c:pt idx="205">
                  <c:v>465.22099999999966</c:v>
                </c:pt>
                <c:pt idx="206">
                  <c:v>465.214</c:v>
                </c:pt>
                <c:pt idx="207">
                  <c:v>465.2069999999996</c:v>
                </c:pt>
                <c:pt idx="208">
                  <c:v>465.19900000000001</c:v>
                </c:pt>
                <c:pt idx="209">
                  <c:v>465.19</c:v>
                </c:pt>
                <c:pt idx="210">
                  <c:v>465.18099999999993</c:v>
                </c:pt>
                <c:pt idx="211">
                  <c:v>465.17099999999999</c:v>
                </c:pt>
                <c:pt idx="212">
                  <c:v>465.161</c:v>
                </c:pt>
                <c:pt idx="213">
                  <c:v>465.15000000000026</c:v>
                </c:pt>
                <c:pt idx="214">
                  <c:v>465.13799999999969</c:v>
                </c:pt>
                <c:pt idx="215">
                  <c:v>465.125</c:v>
                </c:pt>
                <c:pt idx="216">
                  <c:v>465.11200000000002</c:v>
                </c:pt>
                <c:pt idx="217">
                  <c:v>465.09699999999947</c:v>
                </c:pt>
                <c:pt idx="218">
                  <c:v>465.0819999999996</c:v>
                </c:pt>
                <c:pt idx="219">
                  <c:v>465.06599999999969</c:v>
                </c:pt>
                <c:pt idx="220">
                  <c:v>465.04899999999969</c:v>
                </c:pt>
                <c:pt idx="221">
                  <c:v>465.03</c:v>
                </c:pt>
                <c:pt idx="222">
                  <c:v>465.01099999999974</c:v>
                </c:pt>
                <c:pt idx="223">
                  <c:v>464.99099999999959</c:v>
                </c:pt>
                <c:pt idx="224">
                  <c:v>464.9689999999996</c:v>
                </c:pt>
                <c:pt idx="225">
                  <c:v>464.94600000000003</c:v>
                </c:pt>
                <c:pt idx="226">
                  <c:v>464.92299999999966</c:v>
                </c:pt>
                <c:pt idx="227">
                  <c:v>464.89699999999959</c:v>
                </c:pt>
                <c:pt idx="228">
                  <c:v>464.8709999999997</c:v>
                </c:pt>
                <c:pt idx="229">
                  <c:v>464.84300000000002</c:v>
                </c:pt>
                <c:pt idx="230">
                  <c:v>464.81400000000002</c:v>
                </c:pt>
                <c:pt idx="231">
                  <c:v>464.78399999999959</c:v>
                </c:pt>
                <c:pt idx="232">
                  <c:v>464.75299999999999</c:v>
                </c:pt>
                <c:pt idx="233">
                  <c:v>464.71999999999974</c:v>
                </c:pt>
                <c:pt idx="234">
                  <c:v>464.68599999999969</c:v>
                </c:pt>
                <c:pt idx="235">
                  <c:v>464.65100000000001</c:v>
                </c:pt>
                <c:pt idx="236">
                  <c:v>464.61399999999969</c:v>
                </c:pt>
                <c:pt idx="237">
                  <c:v>464.57599999999974</c:v>
                </c:pt>
                <c:pt idx="238">
                  <c:v>464.53699999999947</c:v>
                </c:pt>
                <c:pt idx="239">
                  <c:v>464.4969999999995</c:v>
                </c:pt>
                <c:pt idx="240">
                  <c:v>464.45499999999993</c:v>
                </c:pt>
                <c:pt idx="241">
                  <c:v>464.41299999999967</c:v>
                </c:pt>
                <c:pt idx="242">
                  <c:v>464.37</c:v>
                </c:pt>
                <c:pt idx="243">
                  <c:v>464.32499999999999</c:v>
                </c:pt>
                <c:pt idx="244">
                  <c:v>464.28</c:v>
                </c:pt>
                <c:pt idx="245">
                  <c:v>464.23399999999947</c:v>
                </c:pt>
                <c:pt idx="246">
                  <c:v>464.18700000000001</c:v>
                </c:pt>
                <c:pt idx="247">
                  <c:v>464.13900000000001</c:v>
                </c:pt>
                <c:pt idx="248">
                  <c:v>464.09</c:v>
                </c:pt>
                <c:pt idx="249">
                  <c:v>464.041</c:v>
                </c:pt>
                <c:pt idx="250">
                  <c:v>463.99099999999959</c:v>
                </c:pt>
              </c:numCache>
            </c:numRef>
          </c:yVal>
          <c:smooth val="1"/>
        </c:ser>
        <c:axId val="149670528"/>
        <c:axId val="149664512"/>
      </c:scatterChart>
      <c:valAx>
        <c:axId val="149670528"/>
        <c:scaling>
          <c:orientation val="minMax"/>
          <c:max val="10000"/>
        </c:scaling>
        <c:axPos val="b"/>
        <c:majorGridlines/>
        <c:minorGridlines/>
        <c:title>
          <c:tx>
            <c:rich>
              <a:bodyPr/>
              <a:lstStyle/>
              <a:p>
                <a:pPr>
                  <a:defRPr>
                    <a:latin typeface="Times New Roman" pitchFamily="18" charset="0"/>
                    <a:cs typeface="Times New Roman" pitchFamily="18" charset="0"/>
                  </a:defRPr>
                </a:pPr>
                <a:r>
                  <a:rPr lang="en-US">
                    <a:latin typeface="Times New Roman" pitchFamily="18" charset="0"/>
                    <a:cs typeface="Times New Roman" pitchFamily="18" charset="0"/>
                  </a:rPr>
                  <a:t>x (ft)</a:t>
                </a:r>
              </a:p>
            </c:rich>
          </c:tx>
        </c:title>
        <c:numFmt formatCode="General" sourceLinked="1"/>
        <c:tickLblPos val="nextTo"/>
        <c:crossAx val="149664512"/>
        <c:crosses val="autoZero"/>
        <c:crossBetween val="midCat"/>
      </c:valAx>
      <c:valAx>
        <c:axId val="149664512"/>
        <c:scaling>
          <c:orientation val="minMax"/>
          <c:max val="468"/>
          <c:min val="462"/>
        </c:scaling>
        <c:axPos val="l"/>
        <c:majorGridlines/>
        <c:title>
          <c:tx>
            <c:rich>
              <a:bodyPr rot="-5400000" vert="horz"/>
              <a:lstStyle/>
              <a:p>
                <a:pPr>
                  <a:defRPr>
                    <a:latin typeface="Times New Roman" pitchFamily="18" charset="0"/>
                    <a:cs typeface="Times New Roman" pitchFamily="18" charset="0"/>
                  </a:defRPr>
                </a:pPr>
                <a:r>
                  <a:rPr lang="en-US">
                    <a:latin typeface="Times New Roman" pitchFamily="18" charset="0"/>
                    <a:cs typeface="Times New Roman" pitchFamily="18" charset="0"/>
                  </a:rPr>
                  <a:t>Discharge (cfs)</a:t>
                </a:r>
              </a:p>
            </c:rich>
          </c:tx>
        </c:title>
        <c:numFmt formatCode="General" sourceLinked="1"/>
        <c:tickLblPos val="nextTo"/>
        <c:crossAx val="149670528"/>
        <c:crosses val="autoZero"/>
        <c:crossBetween val="midCat"/>
      </c:valAx>
    </c:plotArea>
    <c:legend>
      <c:legendPos val="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152293-3C94-415F-A8A1-7131D4FE64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00</TotalTime>
  <Pages>1</Pages>
  <Words>2274</Words>
  <Characters>12964</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
    </vt:vector>
  </TitlesOfParts>
  <Company>PARANDCO</Company>
  <LinksUpToDate>false</LinksUpToDate>
  <CharactersWithSpaces>152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ssan</dc:creator>
  <cp:lastModifiedBy>omega</cp:lastModifiedBy>
  <cp:revision>101</cp:revision>
  <cp:lastPrinted>2010-07-24T16:23:00Z</cp:lastPrinted>
  <dcterms:created xsi:type="dcterms:W3CDTF">2010-03-07T21:58:00Z</dcterms:created>
  <dcterms:modified xsi:type="dcterms:W3CDTF">2011-12-05T00:44:00Z</dcterms:modified>
</cp:coreProperties>
</file>